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13" r:id="rId3"/>
    <p:sldId id="300" r:id="rId4"/>
    <p:sldId id="302" r:id="rId5"/>
    <p:sldId id="301" r:id="rId6"/>
    <p:sldId id="261" r:id="rId7"/>
    <p:sldId id="262" r:id="rId8"/>
    <p:sldId id="329" r:id="rId9"/>
    <p:sldId id="330" r:id="rId10"/>
    <p:sldId id="331" r:id="rId11"/>
    <p:sldId id="332" r:id="rId12"/>
    <p:sldId id="333" r:id="rId13"/>
    <p:sldId id="264" r:id="rId14"/>
    <p:sldId id="266" r:id="rId15"/>
    <p:sldId id="334" r:id="rId16"/>
    <p:sldId id="336" r:id="rId17"/>
    <p:sldId id="271" r:id="rId18"/>
    <p:sldId id="335" r:id="rId19"/>
    <p:sldId id="267" r:id="rId20"/>
    <p:sldId id="275" r:id="rId21"/>
    <p:sldId id="337" r:id="rId22"/>
    <p:sldId id="276" r:id="rId23"/>
    <p:sldId id="389" r:id="rId24"/>
    <p:sldId id="391" r:id="rId25"/>
    <p:sldId id="393" r:id="rId26"/>
    <p:sldId id="394" r:id="rId27"/>
    <p:sldId id="395" r:id="rId28"/>
    <p:sldId id="281" r:id="rId29"/>
    <p:sldId id="277" r:id="rId30"/>
    <p:sldId id="343" r:id="rId31"/>
    <p:sldId id="344" r:id="rId32"/>
    <p:sldId id="284" r:id="rId33"/>
    <p:sldId id="345" r:id="rId34"/>
    <p:sldId id="274" r:id="rId35"/>
    <p:sldId id="307" r:id="rId36"/>
    <p:sldId id="352" r:id="rId37"/>
    <p:sldId id="346" r:id="rId38"/>
    <p:sldId id="347" r:id="rId39"/>
    <p:sldId id="350" r:id="rId40"/>
    <p:sldId id="309" r:id="rId41"/>
    <p:sldId id="355" r:id="rId42"/>
    <p:sldId id="356" r:id="rId43"/>
    <p:sldId id="285" r:id="rId44"/>
    <p:sldId id="278" r:id="rId45"/>
    <p:sldId id="280" r:id="rId46"/>
    <p:sldId id="282" r:id="rId47"/>
    <p:sldId id="357" r:id="rId48"/>
    <p:sldId id="358" r:id="rId49"/>
    <p:sldId id="291" r:id="rId50"/>
    <p:sldId id="286" r:id="rId51"/>
    <p:sldId id="287" r:id="rId52"/>
    <p:sldId id="288" r:id="rId53"/>
    <p:sldId id="298" r:id="rId54"/>
    <p:sldId id="366" r:id="rId55"/>
    <p:sldId id="364" r:id="rId56"/>
    <p:sldId id="360" r:id="rId57"/>
    <p:sldId id="361" r:id="rId58"/>
    <p:sldId id="362" r:id="rId59"/>
    <p:sldId id="363" r:id="rId60"/>
    <p:sldId id="365" r:id="rId61"/>
    <p:sldId id="314" r:id="rId62"/>
    <p:sldId id="316" r:id="rId63"/>
    <p:sldId id="317" r:id="rId64"/>
    <p:sldId id="315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CA1A51C-46E2-4388-A6DA-69AA3797DD03}">
          <p14:sldIdLst>
            <p14:sldId id="256"/>
            <p14:sldId id="313"/>
            <p14:sldId id="300"/>
            <p14:sldId id="302"/>
            <p14:sldId id="301"/>
            <p14:sldId id="261"/>
            <p14:sldId id="262"/>
            <p14:sldId id="329"/>
            <p14:sldId id="330"/>
            <p14:sldId id="331"/>
            <p14:sldId id="332"/>
            <p14:sldId id="333"/>
            <p14:sldId id="264"/>
            <p14:sldId id="266"/>
            <p14:sldId id="334"/>
            <p14:sldId id="336"/>
            <p14:sldId id="271"/>
            <p14:sldId id="335"/>
            <p14:sldId id="267"/>
            <p14:sldId id="275"/>
            <p14:sldId id="337"/>
            <p14:sldId id="276"/>
            <p14:sldId id="389"/>
            <p14:sldId id="391"/>
            <p14:sldId id="393"/>
            <p14:sldId id="394"/>
            <p14:sldId id="395"/>
            <p14:sldId id="281"/>
            <p14:sldId id="277"/>
            <p14:sldId id="343"/>
            <p14:sldId id="344"/>
            <p14:sldId id="284"/>
            <p14:sldId id="345"/>
            <p14:sldId id="274"/>
            <p14:sldId id="307"/>
            <p14:sldId id="352"/>
            <p14:sldId id="346"/>
            <p14:sldId id="347"/>
            <p14:sldId id="350"/>
            <p14:sldId id="309"/>
            <p14:sldId id="355"/>
            <p14:sldId id="356"/>
            <p14:sldId id="285"/>
            <p14:sldId id="278"/>
            <p14:sldId id="280"/>
            <p14:sldId id="282"/>
            <p14:sldId id="357"/>
            <p14:sldId id="358"/>
            <p14:sldId id="291"/>
            <p14:sldId id="286"/>
            <p14:sldId id="287"/>
            <p14:sldId id="288"/>
            <p14:sldId id="298"/>
            <p14:sldId id="366"/>
            <p14:sldId id="364"/>
            <p14:sldId id="360"/>
            <p14:sldId id="361"/>
            <p14:sldId id="362"/>
            <p14:sldId id="363"/>
            <p14:sldId id="365"/>
            <p14:sldId id="314"/>
            <p14:sldId id="316"/>
            <p14:sldId id="317"/>
            <p14:sldId id="31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B3B3"/>
    <a:srgbClr val="FFFFFF"/>
    <a:srgbClr val="008000"/>
    <a:srgbClr val="FF6600"/>
    <a:srgbClr val="FFFF99"/>
    <a:srgbClr val="FF0000"/>
    <a:srgbClr val="E4E4E4"/>
    <a:srgbClr val="7C7CCB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399A2FA-364C-45D3-96CC-D0A0B7CD043F}" v="1642" dt="2022-09-26T03:26:30.973"/>
    <p1510:client id="{FD78AF78-6036-41F4-8DA7-798563E620FB}" v="486" dt="2022-09-26T06:07:40.24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09" autoAdjust="0"/>
    <p:restoredTop sz="86307" autoAdjust="0"/>
  </p:normalViewPr>
  <p:slideViewPr>
    <p:cSldViewPr snapToGrid="0">
      <p:cViewPr varScale="1">
        <p:scale>
          <a:sx n="183" d="100"/>
          <a:sy n="183" d="100"/>
        </p:scale>
        <p:origin x="25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microsoft.com/office/2015/10/relationships/revisionInfo" Target="revisionInfo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uang Jun" userId="6d9f7fb139a6a2df" providerId="LiveId" clId="{8343FA28-B9A4-4B57-B3B0-B40820D6FE9A}"/>
    <pc:docChg chg="undo custSel addSld delSld modSld sldOrd modSection">
      <pc:chgData name="Huang Jun" userId="6d9f7fb139a6a2df" providerId="LiveId" clId="{8343FA28-B9A4-4B57-B3B0-B40820D6FE9A}" dt="2022-09-20T03:17:15.310" v="21011" actId="207"/>
      <pc:docMkLst>
        <pc:docMk/>
      </pc:docMkLst>
      <pc:sldChg chg="modSp mod">
        <pc:chgData name="Huang Jun" userId="6d9f7fb139a6a2df" providerId="LiveId" clId="{8343FA28-B9A4-4B57-B3B0-B40820D6FE9A}" dt="2022-09-18T21:45:37.953" v="2637" actId="20577"/>
        <pc:sldMkLst>
          <pc:docMk/>
          <pc:sldMk cId="3976346194" sldId="256"/>
        </pc:sldMkLst>
        <pc:spChg chg="mod">
          <ac:chgData name="Huang Jun" userId="6d9f7fb139a6a2df" providerId="LiveId" clId="{8343FA28-B9A4-4B57-B3B0-B40820D6FE9A}" dt="2022-09-18T21:45:37.953" v="2637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8343FA28-B9A4-4B57-B3B0-B40820D6FE9A}" dt="2022-09-19T06:50:10.679" v="20761" actId="20577"/>
        <pc:sldMkLst>
          <pc:docMk/>
          <pc:sldMk cId="512343324" sldId="257"/>
        </pc:sldMkLst>
        <pc:spChg chg="mod">
          <ac:chgData name="Huang Jun" userId="6d9f7fb139a6a2df" providerId="LiveId" clId="{8343FA28-B9A4-4B57-B3B0-B40820D6FE9A}" dt="2022-09-12T10:19:04.037" v="165" actId="20577"/>
          <ac:spMkLst>
            <pc:docMk/>
            <pc:sldMk cId="512343324" sldId="257"/>
            <ac:spMk id="2" creationId="{616491BC-F36A-8D82-B8AE-F5E8801FCB9E}"/>
          </ac:spMkLst>
        </pc:spChg>
        <pc:spChg chg="mod">
          <ac:chgData name="Huang Jun" userId="6d9f7fb139a6a2df" providerId="LiveId" clId="{8343FA28-B9A4-4B57-B3B0-B40820D6FE9A}" dt="2022-09-19T06:50:10.679" v="20761" actId="20577"/>
          <ac:spMkLst>
            <pc:docMk/>
            <pc:sldMk cId="512343324" sldId="257"/>
            <ac:spMk id="3" creationId="{6008FB51-471E-E142-E0D3-ABFCB98C3831}"/>
          </ac:spMkLst>
        </pc:spChg>
      </pc:sldChg>
      <pc:sldChg chg="del">
        <pc:chgData name="Huang Jun" userId="6d9f7fb139a6a2df" providerId="LiveId" clId="{8343FA28-B9A4-4B57-B3B0-B40820D6FE9A}" dt="2022-09-12T10:11:55.028" v="28" actId="47"/>
        <pc:sldMkLst>
          <pc:docMk/>
          <pc:sldMk cId="577559307" sldId="257"/>
        </pc:sldMkLst>
      </pc:sldChg>
      <pc:sldChg chg="del">
        <pc:chgData name="Huang Jun" userId="6d9f7fb139a6a2df" providerId="LiveId" clId="{8343FA28-B9A4-4B57-B3B0-B40820D6FE9A}" dt="2022-09-12T10:11:56.629" v="30" actId="47"/>
        <pc:sldMkLst>
          <pc:docMk/>
          <pc:sldMk cId="1912675661" sldId="258"/>
        </pc:sldMkLst>
      </pc:sldChg>
      <pc:sldChg chg="addSp modSp new mod ord modAnim">
        <pc:chgData name="Huang Jun" userId="6d9f7fb139a6a2df" providerId="LiveId" clId="{8343FA28-B9A4-4B57-B3B0-B40820D6FE9A}" dt="2022-09-19T02:03:49.214" v="10970" actId="5793"/>
        <pc:sldMkLst>
          <pc:docMk/>
          <pc:sldMk cId="2084790068" sldId="258"/>
        </pc:sldMkLst>
        <pc:spChg chg="mod">
          <ac:chgData name="Huang Jun" userId="6d9f7fb139a6a2df" providerId="LiveId" clId="{8343FA28-B9A4-4B57-B3B0-B40820D6FE9A}" dt="2022-09-18T23:08:24.820" v="6204" actId="6549"/>
          <ac:spMkLst>
            <pc:docMk/>
            <pc:sldMk cId="2084790068" sldId="258"/>
            <ac:spMk id="2" creationId="{FE71BBEB-48FA-8C03-A813-3C0434554F89}"/>
          </ac:spMkLst>
        </pc:spChg>
        <pc:spChg chg="mod">
          <ac:chgData name="Huang Jun" userId="6d9f7fb139a6a2df" providerId="LiveId" clId="{8343FA28-B9A4-4B57-B3B0-B40820D6FE9A}" dt="2022-09-18T23:01:09.661" v="5693" actId="6549"/>
          <ac:spMkLst>
            <pc:docMk/>
            <pc:sldMk cId="2084790068" sldId="258"/>
            <ac:spMk id="3" creationId="{04C0943D-7F06-0588-9F99-9DFC7413CBC3}"/>
          </ac:spMkLst>
        </pc:spChg>
        <pc:graphicFrameChg chg="add mod modGraphic">
          <ac:chgData name="Huang Jun" userId="6d9f7fb139a6a2df" providerId="LiveId" clId="{8343FA28-B9A4-4B57-B3B0-B40820D6FE9A}" dt="2022-09-19T02:03:44.513" v="10963" actId="20577"/>
          <ac:graphicFrameMkLst>
            <pc:docMk/>
            <pc:sldMk cId="2084790068" sldId="258"/>
            <ac:graphicFrameMk id="5" creationId="{9922D488-C02E-CB3B-1783-17E2D6763AF7}"/>
          </ac:graphicFrameMkLst>
        </pc:graphicFrameChg>
        <pc:graphicFrameChg chg="add mod modGraphic">
          <ac:chgData name="Huang Jun" userId="6d9f7fb139a6a2df" providerId="LiveId" clId="{8343FA28-B9A4-4B57-B3B0-B40820D6FE9A}" dt="2022-09-19T02:03:49.214" v="10970" actId="5793"/>
          <ac:graphicFrameMkLst>
            <pc:docMk/>
            <pc:sldMk cId="2084790068" sldId="258"/>
            <ac:graphicFrameMk id="6" creationId="{9271DA6B-61A1-D7D8-12D7-2CE089277DC5}"/>
          </ac:graphicFrameMkLst>
        </pc:graphicFrameChg>
      </pc:sldChg>
      <pc:sldChg chg="addSp delSp modSp new mod ord modAnim">
        <pc:chgData name="Huang Jun" userId="6d9f7fb139a6a2df" providerId="LiveId" clId="{8343FA28-B9A4-4B57-B3B0-B40820D6FE9A}" dt="2022-09-19T00:37:50.490" v="10926" actId="207"/>
        <pc:sldMkLst>
          <pc:docMk/>
          <pc:sldMk cId="1284715150" sldId="259"/>
        </pc:sldMkLst>
        <pc:spChg chg="mod">
          <ac:chgData name="Huang Jun" userId="6d9f7fb139a6a2df" providerId="LiveId" clId="{8343FA28-B9A4-4B57-B3B0-B40820D6FE9A}" dt="2022-09-19T00:01:29.738" v="8667" actId="20577"/>
          <ac:spMkLst>
            <pc:docMk/>
            <pc:sldMk cId="1284715150" sldId="259"/>
            <ac:spMk id="2" creationId="{9715D1FE-9F5E-331D-029B-4FECA282159C}"/>
          </ac:spMkLst>
        </pc:spChg>
        <pc:spChg chg="mod">
          <ac:chgData name="Huang Jun" userId="6d9f7fb139a6a2df" providerId="LiveId" clId="{8343FA28-B9A4-4B57-B3B0-B40820D6FE9A}" dt="2022-09-19T00:37:50.490" v="10926" actId="207"/>
          <ac:spMkLst>
            <pc:docMk/>
            <pc:sldMk cId="1284715150" sldId="259"/>
            <ac:spMk id="3" creationId="{EE253587-5B99-5DD2-9E3B-D951F3F10AAA}"/>
          </ac:spMkLst>
        </pc:spChg>
        <pc:picChg chg="add del mod">
          <ac:chgData name="Huang Jun" userId="6d9f7fb139a6a2df" providerId="LiveId" clId="{8343FA28-B9A4-4B57-B3B0-B40820D6FE9A}" dt="2022-09-12T10:26:35.222" v="628" actId="478"/>
          <ac:picMkLst>
            <pc:docMk/>
            <pc:sldMk cId="1284715150" sldId="259"/>
            <ac:picMk id="5" creationId="{411B68CA-8599-F6CD-F037-222A7ED449F5}"/>
          </ac:picMkLst>
        </pc:picChg>
      </pc:sldChg>
      <pc:sldChg chg="addSp delSp modSp new del mod ord">
        <pc:chgData name="Huang Jun" userId="6d9f7fb139a6a2df" providerId="LiveId" clId="{8343FA28-B9A4-4B57-B3B0-B40820D6FE9A}" dt="2022-09-19T00:10:02.573" v="9343" actId="47"/>
        <pc:sldMkLst>
          <pc:docMk/>
          <pc:sldMk cId="1881672089" sldId="260"/>
        </pc:sldMkLst>
        <pc:spChg chg="mod">
          <ac:chgData name="Huang Jun" userId="6d9f7fb139a6a2df" providerId="LiveId" clId="{8343FA28-B9A4-4B57-B3B0-B40820D6FE9A}" dt="2022-09-18T23:06:34.568" v="6178" actId="207"/>
          <ac:spMkLst>
            <pc:docMk/>
            <pc:sldMk cId="1881672089" sldId="260"/>
            <ac:spMk id="2" creationId="{E89D51DA-709E-982D-57E5-6997201785F8}"/>
          </ac:spMkLst>
        </pc:spChg>
        <pc:spChg chg="del mod">
          <ac:chgData name="Huang Jun" userId="6d9f7fb139a6a2df" providerId="LiveId" clId="{8343FA28-B9A4-4B57-B3B0-B40820D6FE9A}" dt="2022-09-18T23:04:54.053" v="5953" actId="21"/>
          <ac:spMkLst>
            <pc:docMk/>
            <pc:sldMk cId="1881672089" sldId="260"/>
            <ac:spMk id="3" creationId="{D7E4A2D2-E7AB-B067-3851-E45187A48193}"/>
          </ac:spMkLst>
        </pc:spChg>
        <pc:spChg chg="add mod">
          <ac:chgData name="Huang Jun" userId="6d9f7fb139a6a2df" providerId="LiveId" clId="{8343FA28-B9A4-4B57-B3B0-B40820D6FE9A}" dt="2022-09-18T23:40:07.358" v="7108" actId="14100"/>
          <ac:spMkLst>
            <pc:docMk/>
            <pc:sldMk cId="1881672089" sldId="260"/>
            <ac:spMk id="5" creationId="{26C21BDD-486F-5357-67B1-B6C143A5B3AC}"/>
          </ac:spMkLst>
        </pc:spChg>
        <pc:spChg chg="add del mod">
          <ac:chgData name="Huang Jun" userId="6d9f7fb139a6a2df" providerId="LiveId" clId="{8343FA28-B9A4-4B57-B3B0-B40820D6FE9A}" dt="2022-09-18T23:04:56.953" v="5954" actId="478"/>
          <ac:spMkLst>
            <pc:docMk/>
            <pc:sldMk cId="1881672089" sldId="260"/>
            <ac:spMk id="7" creationId="{05CA2CA2-63D8-B8B1-F395-57ADD7BA3A99}"/>
          </ac:spMkLst>
        </pc:spChg>
        <pc:spChg chg="add mod">
          <ac:chgData name="Huang Jun" userId="6d9f7fb139a6a2df" providerId="LiveId" clId="{8343FA28-B9A4-4B57-B3B0-B40820D6FE9A}" dt="2022-09-18T23:07:22.722" v="6185" actId="6549"/>
          <ac:spMkLst>
            <pc:docMk/>
            <pc:sldMk cId="1881672089" sldId="260"/>
            <ac:spMk id="8" creationId="{7888AEBE-B38E-CBA2-7291-D8880DD0C504}"/>
          </ac:spMkLst>
        </pc:spChg>
      </pc:sldChg>
      <pc:sldChg chg="addSp delSp modSp new del mod modAnim">
        <pc:chgData name="Huang Jun" userId="6d9f7fb139a6a2df" providerId="LiveId" clId="{8343FA28-B9A4-4B57-B3B0-B40820D6FE9A}" dt="2022-09-18T23:19:32.772" v="6456" actId="47"/>
        <pc:sldMkLst>
          <pc:docMk/>
          <pc:sldMk cId="2412500629" sldId="261"/>
        </pc:sldMkLst>
        <pc:spChg chg="mod">
          <ac:chgData name="Huang Jun" userId="6d9f7fb139a6a2df" providerId="LiveId" clId="{8343FA28-B9A4-4B57-B3B0-B40820D6FE9A}" dt="2022-09-12T10:28:33.291" v="1006" actId="20577"/>
          <ac:spMkLst>
            <pc:docMk/>
            <pc:sldMk cId="2412500629" sldId="261"/>
            <ac:spMk id="2" creationId="{87489549-5149-DF50-1FA7-EF9DA1FADC85}"/>
          </ac:spMkLst>
        </pc:spChg>
        <pc:spChg chg="del mod">
          <ac:chgData name="Huang Jun" userId="6d9f7fb139a6a2df" providerId="LiveId" clId="{8343FA28-B9A4-4B57-B3B0-B40820D6FE9A}" dt="2022-09-18T23:15:19.941" v="6356" actId="478"/>
          <ac:spMkLst>
            <pc:docMk/>
            <pc:sldMk cId="2412500629" sldId="261"/>
            <ac:spMk id="3" creationId="{30D56B76-6D9B-438D-C1BA-EC34C99BA5AB}"/>
          </ac:spMkLst>
        </pc:spChg>
        <pc:spChg chg="add del mod">
          <ac:chgData name="Huang Jun" userId="6d9f7fb139a6a2df" providerId="LiveId" clId="{8343FA28-B9A4-4B57-B3B0-B40820D6FE9A}" dt="2022-09-18T23:15:22.801" v="6357" actId="478"/>
          <ac:spMkLst>
            <pc:docMk/>
            <pc:sldMk cId="2412500629" sldId="261"/>
            <ac:spMk id="9" creationId="{1C8E8125-7A25-3DEA-1AEE-8D0B7A366ECC}"/>
          </ac:spMkLst>
        </pc:sp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5" creationId="{AD1357E1-0F19-16EC-6E3A-CDEE8522F875}"/>
          </ac:graphicFrameMkLst>
        </pc:graphicFrame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6" creationId="{2D200340-A09A-F821-8EA0-87612FF5528F}"/>
          </ac:graphicFrameMkLst>
        </pc:graphicFrame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7" creationId="{03BB4442-86B5-6E06-0B7F-E2A0C8824106}"/>
          </ac:graphicFrameMkLst>
        </pc:graphicFrameChg>
      </pc:sldChg>
      <pc:sldChg chg="addSp modSp new add del mod ord modAnim">
        <pc:chgData name="Huang Jun" userId="6d9f7fb139a6a2df" providerId="LiveId" clId="{8343FA28-B9A4-4B57-B3B0-B40820D6FE9A}" dt="2022-09-19T00:00:42.538" v="8619" actId="114"/>
        <pc:sldMkLst>
          <pc:docMk/>
          <pc:sldMk cId="2458171263" sldId="262"/>
        </pc:sldMkLst>
        <pc:spChg chg="mod">
          <ac:chgData name="Huang Jun" userId="6d9f7fb139a6a2df" providerId="LiveId" clId="{8343FA28-B9A4-4B57-B3B0-B40820D6FE9A}" dt="2022-09-18T23:58:54.534" v="8594" actId="20577"/>
          <ac:spMkLst>
            <pc:docMk/>
            <pc:sldMk cId="2458171263" sldId="262"/>
            <ac:spMk id="2" creationId="{6AFEE7DD-9BF0-2987-54A5-1B1C192D3050}"/>
          </ac:spMkLst>
        </pc:spChg>
        <pc:spChg chg="mod">
          <ac:chgData name="Huang Jun" userId="6d9f7fb139a6a2df" providerId="LiveId" clId="{8343FA28-B9A4-4B57-B3B0-B40820D6FE9A}" dt="2022-09-19T00:00:42.538" v="8619" actId="114"/>
          <ac:spMkLst>
            <pc:docMk/>
            <pc:sldMk cId="2458171263" sldId="262"/>
            <ac:spMk id="3" creationId="{9F73FF58-8031-9132-7932-0D27BC22EDA0}"/>
          </ac:spMkLst>
        </pc:spChg>
        <pc:graphicFrameChg chg="add mod modGraphic">
          <ac:chgData name="Huang Jun" userId="6d9f7fb139a6a2df" providerId="LiveId" clId="{8343FA28-B9A4-4B57-B3B0-B40820D6FE9A}" dt="2022-09-19T00:00:16.928" v="8613" actId="1036"/>
          <ac:graphicFrameMkLst>
            <pc:docMk/>
            <pc:sldMk cId="2458171263" sldId="262"/>
            <ac:graphicFrameMk id="5" creationId="{578E3733-9D71-F3F2-5458-BEC786B0614A}"/>
          </ac:graphicFrameMkLst>
        </pc:graphicFrameChg>
        <pc:graphicFrameChg chg="add mod modGraphic">
          <ac:chgData name="Huang Jun" userId="6d9f7fb139a6a2df" providerId="LiveId" clId="{8343FA28-B9A4-4B57-B3B0-B40820D6FE9A}" dt="2022-09-19T00:00:16.928" v="8613" actId="1036"/>
          <ac:graphicFrameMkLst>
            <pc:docMk/>
            <pc:sldMk cId="2458171263" sldId="262"/>
            <ac:graphicFrameMk id="6" creationId="{330992A2-B9B8-EAF2-DD76-E60E8990335D}"/>
          </ac:graphicFrameMkLst>
        </pc:graphicFrameChg>
      </pc:sldChg>
      <pc:sldChg chg="addSp delSp modSp new del mod">
        <pc:chgData name="Huang Jun" userId="6d9f7fb139a6a2df" providerId="LiveId" clId="{8343FA28-B9A4-4B57-B3B0-B40820D6FE9A}" dt="2022-09-18T23:24:54.794" v="6591" actId="47"/>
        <pc:sldMkLst>
          <pc:docMk/>
          <pc:sldMk cId="4023783073" sldId="263"/>
        </pc:sldMkLst>
        <pc:spChg chg="mod">
          <ac:chgData name="Huang Jun" userId="6d9f7fb139a6a2df" providerId="LiveId" clId="{8343FA28-B9A4-4B57-B3B0-B40820D6FE9A}" dt="2022-09-12T10:34:27.686" v="1527"/>
          <ac:spMkLst>
            <pc:docMk/>
            <pc:sldMk cId="4023783073" sldId="263"/>
            <ac:spMk id="2" creationId="{D9623EDF-8203-1747-6C50-B08F815ADCB6}"/>
          </ac:spMkLst>
        </pc:spChg>
        <pc:spChg chg="mod">
          <ac:chgData name="Huang Jun" userId="6d9f7fb139a6a2df" providerId="LiveId" clId="{8343FA28-B9A4-4B57-B3B0-B40820D6FE9A}" dt="2022-09-12T10:36:25.332" v="1575" actId="948"/>
          <ac:spMkLst>
            <pc:docMk/>
            <pc:sldMk cId="4023783073" sldId="263"/>
            <ac:spMk id="3" creationId="{9428C29C-D55A-9A22-85BF-7E374A2E88C5}"/>
          </ac:spMkLst>
        </pc:spChg>
        <pc:spChg chg="add del">
          <ac:chgData name="Huang Jun" userId="6d9f7fb139a6a2df" providerId="LiveId" clId="{8343FA28-B9A4-4B57-B3B0-B40820D6FE9A}" dt="2022-09-12T10:35:39.992" v="1546" actId="22"/>
          <ac:spMkLst>
            <pc:docMk/>
            <pc:sldMk cId="4023783073" sldId="263"/>
            <ac:spMk id="6" creationId="{67A78076-3905-09DB-B480-B1A134E502AA}"/>
          </ac:spMkLst>
        </pc:spChg>
        <pc:graphicFrameChg chg="add mod">
          <ac:chgData name="Huang Jun" userId="6d9f7fb139a6a2df" providerId="LiveId" clId="{8343FA28-B9A4-4B57-B3B0-B40820D6FE9A}" dt="2022-09-12T10:36:14.229" v="1573" actId="1036"/>
          <ac:graphicFrameMkLst>
            <pc:docMk/>
            <pc:sldMk cId="4023783073" sldId="263"/>
            <ac:graphicFrameMk id="7" creationId="{0BADF73D-A2B5-989E-8345-06D6EA7868F2}"/>
          </ac:graphicFrameMkLst>
        </pc:graphicFrameChg>
      </pc:sldChg>
      <pc:sldChg chg="modSp add del mod ord modAnim">
        <pc:chgData name="Huang Jun" userId="6d9f7fb139a6a2df" providerId="LiveId" clId="{8343FA28-B9A4-4B57-B3B0-B40820D6FE9A}" dt="2022-09-20T03:15:00.978" v="20977" actId="113"/>
        <pc:sldMkLst>
          <pc:docMk/>
          <pc:sldMk cId="2222108475" sldId="282"/>
        </pc:sldMkLst>
        <pc:spChg chg="mod">
          <ac:chgData name="Huang Jun" userId="6d9f7fb139a6a2df" providerId="LiveId" clId="{8343FA28-B9A4-4B57-B3B0-B40820D6FE9A}" dt="2022-09-20T03:15:00.978" v="20977" actId="113"/>
          <ac:spMkLst>
            <pc:docMk/>
            <pc:sldMk cId="2222108475" sldId="282"/>
            <ac:spMk id="57348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30.172" v="10936" actId="47"/>
        <pc:sldMkLst>
          <pc:docMk/>
          <pc:sldMk cId="0" sldId="339"/>
        </pc:sldMkLst>
      </pc:sldChg>
      <pc:sldChg chg="add del">
        <pc:chgData name="Huang Jun" userId="6d9f7fb139a6a2df" providerId="LiveId" clId="{8343FA28-B9A4-4B57-B3B0-B40820D6FE9A}" dt="2022-09-19T04:21:32.419" v="15477" actId="47"/>
        <pc:sldMkLst>
          <pc:docMk/>
          <pc:sldMk cId="2183469109" sldId="346"/>
        </pc:sldMkLst>
      </pc:sldChg>
      <pc:sldChg chg="add del">
        <pc:chgData name="Huang Jun" userId="6d9f7fb139a6a2df" providerId="LiveId" clId="{8343FA28-B9A4-4B57-B3B0-B40820D6FE9A}" dt="2022-09-19T04:17:44.265" v="15411" actId="2696"/>
        <pc:sldMkLst>
          <pc:docMk/>
          <pc:sldMk cId="4262546000" sldId="346"/>
        </pc:sldMkLst>
      </pc:sldChg>
      <pc:sldChg chg="add del">
        <pc:chgData name="Huang Jun" userId="6d9f7fb139a6a2df" providerId="LiveId" clId="{8343FA28-B9A4-4B57-B3B0-B40820D6FE9A}" dt="2022-09-19T05:46:16.030" v="18505" actId="47"/>
        <pc:sldMkLst>
          <pc:docMk/>
          <pc:sldMk cId="0" sldId="374"/>
        </pc:sldMkLst>
      </pc:sldChg>
      <pc:sldChg chg="add del">
        <pc:chgData name="Huang Jun" userId="6d9f7fb139a6a2df" providerId="LiveId" clId="{8343FA28-B9A4-4B57-B3B0-B40820D6FE9A}" dt="2022-09-19T05:46:38.740" v="18507" actId="47"/>
        <pc:sldMkLst>
          <pc:docMk/>
          <pc:sldMk cId="0" sldId="375"/>
        </pc:sldMkLst>
      </pc:sldChg>
      <pc:sldChg chg="add del">
        <pc:chgData name="Huang Jun" userId="6d9f7fb139a6a2df" providerId="LiveId" clId="{8343FA28-B9A4-4B57-B3B0-B40820D6FE9A}" dt="2022-09-19T05:46:37.527" v="18506" actId="47"/>
        <pc:sldMkLst>
          <pc:docMk/>
          <pc:sldMk cId="0" sldId="376"/>
        </pc:sldMkLst>
      </pc:sldChg>
      <pc:sldChg chg="modSp add del">
        <pc:chgData name="Huang Jun" userId="6d9f7fb139a6a2df" providerId="LiveId" clId="{8343FA28-B9A4-4B57-B3B0-B40820D6FE9A}" dt="2022-09-19T06:15:19.658" v="19607" actId="47"/>
        <pc:sldMkLst>
          <pc:docMk/>
          <pc:sldMk cId="0" sldId="379"/>
        </pc:sldMkLst>
        <pc:spChg chg="mod">
          <ac:chgData name="Huang Jun" userId="6d9f7fb139a6a2df" providerId="LiveId" clId="{8343FA28-B9A4-4B57-B3B0-B40820D6FE9A}" dt="2022-09-19T06:06:35.600" v="19195" actId="20577"/>
          <ac:spMkLst>
            <pc:docMk/>
            <pc:sldMk cId="0" sldId="379"/>
            <ac:spMk id="2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4:02:59.363" v="15003" actId="47"/>
        <pc:sldMkLst>
          <pc:docMk/>
          <pc:sldMk cId="2062079202" sldId="380"/>
        </pc:sldMkLst>
        <pc:spChg chg="mod">
          <ac:chgData name="Huang Jun" userId="6d9f7fb139a6a2df" providerId="LiveId" clId="{8343FA28-B9A4-4B57-B3B0-B40820D6FE9A}" dt="2022-09-12T10:36:47.214" v="1587" actId="27636"/>
          <ac:spMkLst>
            <pc:docMk/>
            <pc:sldMk cId="2062079202" sldId="380"/>
            <ac:spMk id="56324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11.252" v="2169" actId="47"/>
        <pc:sldMkLst>
          <pc:docMk/>
          <pc:sldMk cId="0" sldId="383"/>
        </pc:sldMkLst>
      </pc:sldChg>
      <pc:sldChg chg="modSp add del mod">
        <pc:chgData name="Huang Jun" userId="6d9f7fb139a6a2df" providerId="LiveId" clId="{8343FA28-B9A4-4B57-B3B0-B40820D6FE9A}" dt="2022-09-19T03:05:25.203" v="12857" actId="47"/>
        <pc:sldMkLst>
          <pc:docMk/>
          <pc:sldMk cId="2860756920" sldId="383"/>
        </pc:sldMkLst>
        <pc:spChg chg="mod">
          <ac:chgData name="Huang Jun" userId="6d9f7fb139a6a2df" providerId="LiveId" clId="{8343FA28-B9A4-4B57-B3B0-B40820D6FE9A}" dt="2022-09-18T21:46:03.462" v="2644" actId="27636"/>
          <ac:spMkLst>
            <pc:docMk/>
            <pc:sldMk cId="2860756920" sldId="383"/>
            <ac:spMk id="51204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1.738" v="2172" actId="47"/>
        <pc:sldMkLst>
          <pc:docMk/>
          <pc:sldMk cId="0" sldId="384"/>
        </pc:sldMkLst>
        <pc:spChg chg="mod">
          <ac:chgData name="Huang Jun" userId="6d9f7fb139a6a2df" providerId="LiveId" clId="{8343FA28-B9A4-4B57-B3B0-B40820D6FE9A}" dt="2022-09-12T10:36:47.198" v="1586" actId="27636"/>
          <ac:spMkLst>
            <pc:docMk/>
            <pc:sldMk cId="0" sldId="384"/>
            <ac:spMk id="52228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06:07.752" v="12860" actId="47"/>
        <pc:sldMkLst>
          <pc:docMk/>
          <pc:sldMk cId="1115279566" sldId="384"/>
        </pc:sldMkLst>
        <pc:spChg chg="mod">
          <ac:chgData name="Huang Jun" userId="6d9f7fb139a6a2df" providerId="LiveId" clId="{8343FA28-B9A4-4B57-B3B0-B40820D6FE9A}" dt="2022-09-18T21:46:03.493" v="2645" actId="27636"/>
          <ac:spMkLst>
            <pc:docMk/>
            <pc:sldMk cId="1115279566" sldId="384"/>
            <ac:spMk id="52228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3:08:38.362" v="12888" actId="47"/>
        <pc:sldMkLst>
          <pc:docMk/>
          <pc:sldMk cId="0" sldId="386"/>
        </pc:sldMkLst>
      </pc:sldChg>
      <pc:sldChg chg="modSp add del mod">
        <pc:chgData name="Huang Jun" userId="6d9f7fb139a6a2df" providerId="LiveId" clId="{8343FA28-B9A4-4B57-B3B0-B40820D6FE9A}" dt="2022-09-19T03:32:49.711" v="13762" actId="47"/>
        <pc:sldMkLst>
          <pc:docMk/>
          <pc:sldMk cId="3612271193" sldId="391"/>
        </pc:sldMkLst>
        <pc:spChg chg="mod">
          <ac:chgData name="Huang Jun" userId="6d9f7fb139a6a2df" providerId="LiveId" clId="{8343FA28-B9A4-4B57-B3B0-B40820D6FE9A}" dt="2022-09-12T10:36:47.104" v="1579" actId="27636"/>
          <ac:spMkLst>
            <pc:docMk/>
            <pc:sldMk cId="3612271193" sldId="391"/>
            <ac:spMk id="270339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37:08.993" v="14018" actId="47"/>
        <pc:sldMkLst>
          <pc:docMk/>
          <pc:sldMk cId="0" sldId="392"/>
        </pc:sldMkLst>
        <pc:spChg chg="mod">
          <ac:chgData name="Huang Jun" userId="6d9f7fb139a6a2df" providerId="LiveId" clId="{8343FA28-B9A4-4B57-B3B0-B40820D6FE9A}" dt="2022-09-12T10:36:47.104" v="1580" actId="27636"/>
          <ac:spMkLst>
            <pc:docMk/>
            <pc:sldMk cId="0" sldId="392"/>
            <ac:spMk id="12292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3:45:09.088" v="14327" actId="47"/>
        <pc:sldMkLst>
          <pc:docMk/>
          <pc:sldMk cId="2976874650" sldId="393"/>
        </pc:sldMkLst>
      </pc:sldChg>
      <pc:sldChg chg="add del">
        <pc:chgData name="Huang Jun" userId="6d9f7fb139a6a2df" providerId="LiveId" clId="{8343FA28-B9A4-4B57-B3B0-B40820D6FE9A}" dt="2022-09-19T04:16:45.747" v="15410" actId="47"/>
        <pc:sldMkLst>
          <pc:docMk/>
          <pc:sldMk cId="3103593873" sldId="394"/>
        </pc:sldMkLst>
      </pc:sldChg>
      <pc:sldChg chg="modSp add del mod">
        <pc:chgData name="Huang Jun" userId="6d9f7fb139a6a2df" providerId="LiveId" clId="{8343FA28-B9A4-4B57-B3B0-B40820D6FE9A}" dt="2022-09-19T04:47:10.144" v="16231" actId="47"/>
        <pc:sldMkLst>
          <pc:docMk/>
          <pc:sldMk cId="322714386" sldId="395"/>
        </pc:sldMkLst>
        <pc:spChg chg="mod">
          <ac:chgData name="Huang Jun" userId="6d9f7fb139a6a2df" providerId="LiveId" clId="{8343FA28-B9A4-4B57-B3B0-B40820D6FE9A}" dt="2022-09-12T10:36:47.135" v="1582" actId="27636"/>
          <ac:spMkLst>
            <pc:docMk/>
            <pc:sldMk cId="322714386" sldId="395"/>
            <ac:spMk id="17412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5:33:17.136" v="17951" actId="47"/>
        <pc:sldMkLst>
          <pc:docMk/>
          <pc:sldMk cId="2943321044" sldId="396"/>
        </pc:sldMkLst>
        <pc:spChg chg="mod">
          <ac:chgData name="Huang Jun" userId="6d9f7fb139a6a2df" providerId="LiveId" clId="{8343FA28-B9A4-4B57-B3B0-B40820D6FE9A}" dt="2022-09-12T10:36:47.151" v="1583" actId="27636"/>
          <ac:spMkLst>
            <pc:docMk/>
            <pc:sldMk cId="2943321044" sldId="396"/>
            <ac:spMk id="24580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4:16:43.224" v="15409" actId="47"/>
        <pc:sldMkLst>
          <pc:docMk/>
          <pc:sldMk cId="0" sldId="400"/>
        </pc:sldMkLst>
        <pc:spChg chg="mod">
          <ac:chgData name="Huang Jun" userId="6d9f7fb139a6a2df" providerId="LiveId" clId="{8343FA28-B9A4-4B57-B3B0-B40820D6FE9A}" dt="2022-09-12T10:36:47.120" v="1581" actId="27636"/>
          <ac:spMkLst>
            <pc:docMk/>
            <pc:sldMk cId="0" sldId="400"/>
            <ac:spMk id="14340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08:32.714" v="12886" actId="47"/>
        <pc:sldMkLst>
          <pc:docMk/>
          <pc:sldMk cId="0" sldId="403"/>
        </pc:sldMkLst>
        <pc:spChg chg="mod">
          <ac:chgData name="Huang Jun" userId="6d9f7fb139a6a2df" providerId="LiveId" clId="{8343FA28-B9A4-4B57-B3B0-B40820D6FE9A}" dt="2022-09-18T21:46:03.431" v="2642" actId="27636"/>
          <ac:spMkLst>
            <pc:docMk/>
            <pc:sldMk cId="0" sldId="403"/>
            <ac:spMk id="8195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08.446" v="2153" actId="47"/>
        <pc:sldMkLst>
          <pc:docMk/>
          <pc:sldMk cId="0" sldId="404"/>
        </pc:sldMkLst>
      </pc:sldChg>
      <pc:sldChg chg="delSp modSp add del mod delAnim">
        <pc:chgData name="Huang Jun" userId="6d9f7fb139a6a2df" providerId="LiveId" clId="{8343FA28-B9A4-4B57-B3B0-B40820D6FE9A}" dt="2022-09-19T04:42:07.444" v="16124" actId="47"/>
        <pc:sldMkLst>
          <pc:docMk/>
          <pc:sldMk cId="4266195729" sldId="404"/>
        </pc:sldMkLst>
        <pc:grpChg chg="del">
          <ac:chgData name="Huang Jun" userId="6d9f7fb139a6a2df" providerId="LiveId" clId="{8343FA28-B9A4-4B57-B3B0-B40820D6FE9A}" dt="2022-09-19T04:40:22.824" v="16115" actId="478"/>
          <ac:grpSpMkLst>
            <pc:docMk/>
            <pc:sldMk cId="4266195729" sldId="404"/>
            <ac:grpSpMk id="2" creationId="{00000000-0000-0000-0000-000000000000}"/>
          </ac:grpSpMkLst>
        </pc:grp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49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0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1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2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5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6" creationId="{00000000-0000-0000-0000-000000000000}"/>
          </ac:cxnSpMkLst>
        </pc:cxnChg>
      </pc:sldChg>
      <pc:sldChg chg="add del">
        <pc:chgData name="Huang Jun" userId="6d9f7fb139a6a2df" providerId="LiveId" clId="{8343FA28-B9A4-4B57-B3B0-B40820D6FE9A}" dt="2022-09-19T05:41:23.902" v="18376" actId="47"/>
        <pc:sldMkLst>
          <pc:docMk/>
          <pc:sldMk cId="0" sldId="409"/>
        </pc:sldMkLst>
      </pc:sldChg>
      <pc:sldChg chg="add del">
        <pc:chgData name="Huang Jun" userId="6d9f7fb139a6a2df" providerId="LiveId" clId="{8343FA28-B9A4-4B57-B3B0-B40820D6FE9A}" dt="2022-09-12T10:41:10.327" v="2161" actId="47"/>
        <pc:sldMkLst>
          <pc:docMk/>
          <pc:sldMk cId="0" sldId="410"/>
        </pc:sldMkLst>
      </pc:sldChg>
      <pc:sldChg chg="modSp add del mod modAnim">
        <pc:chgData name="Huang Jun" userId="6d9f7fb139a6a2df" providerId="LiveId" clId="{8343FA28-B9A4-4B57-B3B0-B40820D6FE9A}" dt="2022-09-19T06:32:53.412" v="20300" actId="20577"/>
        <pc:sldMkLst>
          <pc:docMk/>
          <pc:sldMk cId="1837816465" sldId="418"/>
        </pc:sldMkLst>
        <pc:spChg chg="mod">
          <ac:chgData name="Huang Jun" userId="6d9f7fb139a6a2df" providerId="LiveId" clId="{8343FA28-B9A4-4B57-B3B0-B40820D6FE9A}" dt="2022-09-19T06:32:53.412" v="20300" actId="20577"/>
          <ac:spMkLst>
            <pc:docMk/>
            <pc:sldMk cId="1837816465" sldId="418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19T06:30:35.004" v="20289" actId="20577"/>
          <ac:spMkLst>
            <pc:docMk/>
            <pc:sldMk cId="1837816465" sldId="418"/>
            <ac:spMk id="5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08.587" v="2154" actId="47"/>
        <pc:sldMkLst>
          <pc:docMk/>
          <pc:sldMk cId="403016107" sldId="419"/>
        </pc:sldMkLst>
      </pc:sldChg>
      <pc:sldChg chg="modSp add del mod">
        <pc:chgData name="Huang Jun" userId="6d9f7fb139a6a2df" providerId="LiveId" clId="{8343FA28-B9A4-4B57-B3B0-B40820D6FE9A}" dt="2022-09-19T04:56:52.883" v="16758" actId="47"/>
        <pc:sldMkLst>
          <pc:docMk/>
          <pc:sldMk cId="3522129695" sldId="419"/>
        </pc:sldMkLst>
        <pc:spChg chg="mod">
          <ac:chgData name="Huang Jun" userId="6d9f7fb139a6a2df" providerId="LiveId" clId="{8343FA28-B9A4-4B57-B3B0-B40820D6FE9A}" dt="2022-09-18T21:46:03.588" v="2648" actId="27636"/>
          <ac:spMkLst>
            <pc:docMk/>
            <pc:sldMk cId="3522129695" sldId="419"/>
            <ac:spMk id="4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28.911" v="10935" actId="47"/>
        <pc:sldMkLst>
          <pc:docMk/>
          <pc:sldMk cId="1627048617" sldId="424"/>
        </pc:sldMkLst>
      </pc:sldChg>
      <pc:sldChg chg="add del">
        <pc:chgData name="Huang Jun" userId="6d9f7fb139a6a2df" providerId="LiveId" clId="{8343FA28-B9A4-4B57-B3B0-B40820D6FE9A}" dt="2022-09-19T00:39:36.964" v="10939" actId="47"/>
        <pc:sldMkLst>
          <pc:docMk/>
          <pc:sldMk cId="2460531042" sldId="425"/>
        </pc:sldMkLst>
      </pc:sldChg>
      <pc:sldChg chg="add del">
        <pc:chgData name="Huang Jun" userId="6d9f7fb139a6a2df" providerId="LiveId" clId="{8343FA28-B9A4-4B57-B3B0-B40820D6FE9A}" dt="2022-09-19T04:04:13.364" v="15015" actId="47"/>
        <pc:sldMkLst>
          <pc:docMk/>
          <pc:sldMk cId="1192996081" sldId="427"/>
        </pc:sldMkLst>
      </pc:sldChg>
      <pc:sldChg chg="modSp add del mod">
        <pc:chgData name="Huang Jun" userId="6d9f7fb139a6a2df" providerId="LiveId" clId="{8343FA28-B9A4-4B57-B3B0-B40820D6FE9A}" dt="2022-09-12T10:41:07.392" v="2141" actId="47"/>
        <pc:sldMkLst>
          <pc:docMk/>
          <pc:sldMk cId="2233824533" sldId="427"/>
        </pc:sldMkLst>
        <pc:spChg chg="mod">
          <ac:chgData name="Huang Jun" userId="6d9f7fb139a6a2df" providerId="LiveId" clId="{8343FA28-B9A4-4B57-B3B0-B40820D6FE9A}" dt="2022-09-12T10:36:47.089" v="1578" actId="27636"/>
          <ac:spMkLst>
            <pc:docMk/>
            <pc:sldMk cId="2233824533" sldId="427"/>
            <ac:spMk id="35843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31.706" v="10937" actId="47"/>
        <pc:sldMkLst>
          <pc:docMk/>
          <pc:sldMk cId="2756573094" sldId="428"/>
        </pc:sldMkLst>
      </pc:sldChg>
      <pc:sldChg chg="modSp add del mod">
        <pc:chgData name="Huang Jun" userId="6d9f7fb139a6a2df" providerId="LiveId" clId="{8343FA28-B9A4-4B57-B3B0-B40820D6FE9A}" dt="2022-09-19T00:39:45.583" v="10942" actId="47"/>
        <pc:sldMkLst>
          <pc:docMk/>
          <pc:sldMk cId="1188381296" sldId="429"/>
        </pc:sldMkLst>
        <pc:spChg chg="mod">
          <ac:chgData name="Huang Jun" userId="6d9f7fb139a6a2df" providerId="LiveId" clId="{8343FA28-B9A4-4B57-B3B0-B40820D6FE9A}" dt="2022-09-12T10:36:47.073" v="1577" actId="27636"/>
          <ac:spMkLst>
            <pc:docMk/>
            <pc:sldMk cId="1188381296" sldId="429"/>
            <ac:spMk id="34820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6:17:57.738" v="19751" actId="47"/>
        <pc:sldMkLst>
          <pc:docMk/>
          <pc:sldMk cId="339739156" sldId="431"/>
        </pc:sldMkLst>
      </pc:sldChg>
      <pc:sldChg chg="add del">
        <pc:chgData name="Huang Jun" userId="6d9f7fb139a6a2df" providerId="LiveId" clId="{8343FA28-B9A4-4B57-B3B0-B40820D6FE9A}" dt="2022-09-19T06:18:06.813" v="19752" actId="47"/>
        <pc:sldMkLst>
          <pc:docMk/>
          <pc:sldMk cId="844317055" sldId="433"/>
        </pc:sldMkLst>
      </pc:sldChg>
      <pc:sldChg chg="add del">
        <pc:chgData name="Huang Jun" userId="6d9f7fb139a6a2df" providerId="LiveId" clId="{8343FA28-B9A4-4B57-B3B0-B40820D6FE9A}" dt="2022-09-19T06:26:16.359" v="20214" actId="47"/>
        <pc:sldMkLst>
          <pc:docMk/>
          <pc:sldMk cId="2552904332" sldId="434"/>
        </pc:sldMkLst>
      </pc:sldChg>
      <pc:sldChg chg="add del">
        <pc:chgData name="Huang Jun" userId="6d9f7fb139a6a2df" providerId="LiveId" clId="{8343FA28-B9A4-4B57-B3B0-B40820D6FE9A}" dt="2022-09-19T03:05:39.914" v="12858" actId="47"/>
        <pc:sldMkLst>
          <pc:docMk/>
          <pc:sldMk cId="3038778540" sldId="435"/>
        </pc:sldMkLst>
      </pc:sldChg>
      <pc:sldChg chg="add del">
        <pc:chgData name="Huang Jun" userId="6d9f7fb139a6a2df" providerId="LiveId" clId="{8343FA28-B9A4-4B57-B3B0-B40820D6FE9A}" dt="2022-09-12T10:41:11.409" v="2170" actId="47"/>
        <pc:sldMkLst>
          <pc:docMk/>
          <pc:sldMk cId="4184457332" sldId="435"/>
        </pc:sldMkLst>
      </pc:sldChg>
      <pc:sldChg chg="add del">
        <pc:chgData name="Huang Jun" userId="6d9f7fb139a6a2df" providerId="LiveId" clId="{8343FA28-B9A4-4B57-B3B0-B40820D6FE9A}" dt="2022-09-12T10:41:11.597" v="2171" actId="47"/>
        <pc:sldMkLst>
          <pc:docMk/>
          <pc:sldMk cId="991943809" sldId="436"/>
        </pc:sldMkLst>
      </pc:sldChg>
      <pc:sldChg chg="add del">
        <pc:chgData name="Huang Jun" userId="6d9f7fb139a6a2df" providerId="LiveId" clId="{8343FA28-B9A4-4B57-B3B0-B40820D6FE9A}" dt="2022-09-19T03:05:48.215" v="12859" actId="47"/>
        <pc:sldMkLst>
          <pc:docMk/>
          <pc:sldMk cId="1589662160" sldId="436"/>
        </pc:sldMkLst>
      </pc:sldChg>
      <pc:sldChg chg="modSp add del mod">
        <pc:chgData name="Huang Jun" userId="6d9f7fb139a6a2df" providerId="LiveId" clId="{8343FA28-B9A4-4B57-B3B0-B40820D6FE9A}" dt="2022-09-19T06:15:21.469" v="19608" actId="47"/>
        <pc:sldMkLst>
          <pc:docMk/>
          <pc:sldMk cId="1590686528" sldId="442"/>
        </pc:sldMkLst>
        <pc:spChg chg="mod">
          <ac:chgData name="Huang Jun" userId="6d9f7fb139a6a2df" providerId="LiveId" clId="{8343FA28-B9A4-4B57-B3B0-B40820D6FE9A}" dt="2022-09-19T06:07:38.161" v="19210" actId="207"/>
          <ac:spMkLst>
            <pc:docMk/>
            <pc:sldMk cId="1590686528" sldId="442"/>
            <ac:spMk id="69634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6:32:41.404" v="20294" actId="47"/>
        <pc:sldMkLst>
          <pc:docMk/>
          <pc:sldMk cId="3373276132" sldId="443"/>
        </pc:sldMkLst>
        <pc:spChg chg="mod">
          <ac:chgData name="Huang Jun" userId="6d9f7fb139a6a2df" providerId="LiveId" clId="{8343FA28-B9A4-4B57-B3B0-B40820D6FE9A}" dt="2022-09-18T21:46:03.634" v="2649" actId="27636"/>
          <ac:spMkLst>
            <pc:docMk/>
            <pc:sldMk cId="3373276132" sldId="443"/>
            <ac:spMk id="71682" creationId="{00000000-0000-0000-0000-000000000000}"/>
          </ac:spMkLst>
        </pc:spChg>
      </pc:sldChg>
      <pc:sldChg chg="del">
        <pc:chgData name="Huang Jun" userId="6d9f7fb139a6a2df" providerId="LiveId" clId="{8343FA28-B9A4-4B57-B3B0-B40820D6FE9A}" dt="2022-09-12T10:15:56.577" v="142" actId="47"/>
        <pc:sldMkLst>
          <pc:docMk/>
          <pc:sldMk cId="3545040179" sldId="448"/>
        </pc:sldMkLst>
      </pc:sldChg>
      <pc:sldChg chg="del">
        <pc:chgData name="Huang Jun" userId="6d9f7fb139a6a2df" providerId="LiveId" clId="{8343FA28-B9A4-4B57-B3B0-B40820D6FE9A}" dt="2022-09-12T10:15:54.616" v="129" actId="47"/>
        <pc:sldMkLst>
          <pc:docMk/>
          <pc:sldMk cId="3778465813" sldId="449"/>
        </pc:sldMkLst>
      </pc:sldChg>
      <pc:sldChg chg="del">
        <pc:chgData name="Huang Jun" userId="6d9f7fb139a6a2df" providerId="LiveId" clId="{8343FA28-B9A4-4B57-B3B0-B40820D6FE9A}" dt="2022-09-12T10:15:57.080" v="144" actId="47"/>
        <pc:sldMkLst>
          <pc:docMk/>
          <pc:sldMk cId="1944592985" sldId="450"/>
        </pc:sldMkLst>
      </pc:sldChg>
      <pc:sldChg chg="add del">
        <pc:chgData name="Huang Jun" userId="6d9f7fb139a6a2df" providerId="LiveId" clId="{8343FA28-B9A4-4B57-B3B0-B40820D6FE9A}" dt="2022-09-12T10:41:08.760" v="2155" actId="47"/>
        <pc:sldMkLst>
          <pc:docMk/>
          <pc:sldMk cId="2801754136" sldId="451"/>
        </pc:sldMkLst>
      </pc:sldChg>
      <pc:sldChg chg="add del">
        <pc:chgData name="Huang Jun" userId="6d9f7fb139a6a2df" providerId="LiveId" clId="{8343FA28-B9A4-4B57-B3B0-B40820D6FE9A}" dt="2022-09-19T05:05:18.550" v="17025" actId="47"/>
        <pc:sldMkLst>
          <pc:docMk/>
          <pc:sldMk cId="3142645276" sldId="451"/>
        </pc:sldMkLst>
      </pc:sldChg>
      <pc:sldChg chg="add del">
        <pc:chgData name="Huang Jun" userId="6d9f7fb139a6a2df" providerId="LiveId" clId="{8343FA28-B9A4-4B57-B3B0-B40820D6FE9A}" dt="2022-09-12T10:41:08.902" v="2156" actId="47"/>
        <pc:sldMkLst>
          <pc:docMk/>
          <pc:sldMk cId="191645962" sldId="452"/>
        </pc:sldMkLst>
      </pc:sldChg>
      <pc:sldChg chg="del">
        <pc:chgData name="Huang Jun" userId="6d9f7fb139a6a2df" providerId="LiveId" clId="{8343FA28-B9A4-4B57-B3B0-B40820D6FE9A}" dt="2022-09-12T10:15:54.694" v="131" actId="47"/>
        <pc:sldMkLst>
          <pc:docMk/>
          <pc:sldMk cId="1767904497" sldId="452"/>
        </pc:sldMkLst>
      </pc:sldChg>
      <pc:sldChg chg="add del">
        <pc:chgData name="Huang Jun" userId="6d9f7fb139a6a2df" providerId="LiveId" clId="{8343FA28-B9A4-4B57-B3B0-B40820D6FE9A}" dt="2022-09-19T05:08:06.297" v="17087" actId="47"/>
        <pc:sldMkLst>
          <pc:docMk/>
          <pc:sldMk cId="1791320268" sldId="452"/>
        </pc:sldMkLst>
      </pc:sldChg>
      <pc:sldChg chg="del">
        <pc:chgData name="Huang Jun" userId="6d9f7fb139a6a2df" providerId="LiveId" clId="{8343FA28-B9A4-4B57-B3B0-B40820D6FE9A}" dt="2022-09-12T10:15:54.569" v="127" actId="47"/>
        <pc:sldMkLst>
          <pc:docMk/>
          <pc:sldMk cId="1041280824" sldId="456"/>
        </pc:sldMkLst>
      </pc:sldChg>
      <pc:sldChg chg="modSp add del mod">
        <pc:chgData name="Huang Jun" userId="6d9f7fb139a6a2df" providerId="LiveId" clId="{8343FA28-B9A4-4B57-B3B0-B40820D6FE9A}" dt="2022-09-19T00:39:34.938" v="10938" actId="47"/>
        <pc:sldMkLst>
          <pc:docMk/>
          <pc:sldMk cId="1269696313" sldId="460"/>
        </pc:sldMkLst>
        <pc:spChg chg="mod">
          <ac:chgData name="Huang Jun" userId="6d9f7fb139a6a2df" providerId="LiveId" clId="{8343FA28-B9A4-4B57-B3B0-B40820D6FE9A}" dt="2022-09-18T21:46:03.447" v="2643" actId="27636"/>
          <ac:spMkLst>
            <pc:docMk/>
            <pc:sldMk cId="1269696313" sldId="460"/>
            <ac:spMk id="32771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0.453" v="2165" actId="47"/>
        <pc:sldMkLst>
          <pc:docMk/>
          <pc:sldMk cId="2396222458" sldId="460"/>
        </pc:sldMkLst>
        <pc:spChg chg="mod">
          <ac:chgData name="Huang Jun" userId="6d9f7fb139a6a2df" providerId="LiveId" clId="{8343FA28-B9A4-4B57-B3B0-B40820D6FE9A}" dt="2022-09-12T10:36:47.167" v="1584" actId="27636"/>
          <ac:spMkLst>
            <pc:docMk/>
            <pc:sldMk cId="2396222458" sldId="460"/>
            <ac:spMk id="32771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0.484" v="2166" actId="47"/>
        <pc:sldMkLst>
          <pc:docMk/>
          <pc:sldMk cId="1225703433" sldId="461"/>
        </pc:sldMkLst>
        <pc:spChg chg="mod">
          <ac:chgData name="Huang Jun" userId="6d9f7fb139a6a2df" providerId="LiveId" clId="{8343FA28-B9A4-4B57-B3B0-B40820D6FE9A}" dt="2022-09-12T10:36:47.167" v="1585" actId="27636"/>
          <ac:spMkLst>
            <pc:docMk/>
            <pc:sldMk cId="1225703433" sldId="461"/>
            <ac:spMk id="46083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52.242" v="10943" actId="47"/>
        <pc:sldMkLst>
          <pc:docMk/>
          <pc:sldMk cId="3910490103" sldId="461"/>
        </pc:sldMkLst>
      </pc:sldChg>
      <pc:sldChg chg="add del">
        <pc:chgData name="Huang Jun" userId="6d9f7fb139a6a2df" providerId="LiveId" clId="{8343FA28-B9A4-4B57-B3B0-B40820D6FE9A}" dt="2022-09-19T03:08:29.609" v="12884" actId="47"/>
        <pc:sldMkLst>
          <pc:docMk/>
          <pc:sldMk cId="1282318917" sldId="462"/>
        </pc:sldMkLst>
      </pc:sldChg>
      <pc:sldChg chg="add del">
        <pc:chgData name="Huang Jun" userId="6d9f7fb139a6a2df" providerId="LiveId" clId="{8343FA28-B9A4-4B57-B3B0-B40820D6FE9A}" dt="2022-09-19T03:08:31.397" v="12885" actId="47"/>
        <pc:sldMkLst>
          <pc:docMk/>
          <pc:sldMk cId="1986040631" sldId="463"/>
        </pc:sldMkLst>
      </pc:sldChg>
      <pc:sldChg chg="add del">
        <pc:chgData name="Huang Jun" userId="6d9f7fb139a6a2df" providerId="LiveId" clId="{8343FA28-B9A4-4B57-B3B0-B40820D6FE9A}" dt="2022-09-19T00:39:39.475" v="10940" actId="47"/>
        <pc:sldMkLst>
          <pc:docMk/>
          <pc:sldMk cId="243573649" sldId="464"/>
        </pc:sldMkLst>
      </pc:sldChg>
      <pc:sldChg chg="add del">
        <pc:chgData name="Huang Jun" userId="6d9f7fb139a6a2df" providerId="LiveId" clId="{8343FA28-B9A4-4B57-B3B0-B40820D6FE9A}" dt="2022-09-19T00:39:40.967" v="10941" actId="47"/>
        <pc:sldMkLst>
          <pc:docMk/>
          <pc:sldMk cId="526994054" sldId="465"/>
        </pc:sldMkLst>
      </pc:sldChg>
      <pc:sldChg chg="add del">
        <pc:chgData name="Huang Jun" userId="6d9f7fb139a6a2df" providerId="LiveId" clId="{8343FA28-B9A4-4B57-B3B0-B40820D6FE9A}" dt="2022-09-19T05:54:16.313" v="18635" actId="47"/>
        <pc:sldMkLst>
          <pc:docMk/>
          <pc:sldMk cId="2936395863" sldId="467"/>
        </pc:sldMkLst>
      </pc:sldChg>
      <pc:sldChg chg="add del">
        <pc:chgData name="Huang Jun" userId="6d9f7fb139a6a2df" providerId="LiveId" clId="{8343FA28-B9A4-4B57-B3B0-B40820D6FE9A}" dt="2022-09-19T05:54:17.929" v="18636" actId="47"/>
        <pc:sldMkLst>
          <pc:docMk/>
          <pc:sldMk cId="2881269567" sldId="468"/>
        </pc:sldMkLst>
      </pc:sldChg>
      <pc:sldChg chg="modSp add del mod">
        <pc:chgData name="Huang Jun" userId="6d9f7fb139a6a2df" providerId="LiveId" clId="{8343FA28-B9A4-4B57-B3B0-B40820D6FE9A}" dt="2022-09-19T04:27:23.664" v="15612" actId="47"/>
        <pc:sldMkLst>
          <pc:docMk/>
          <pc:sldMk cId="715443499" sldId="469"/>
        </pc:sldMkLst>
        <pc:spChg chg="mod">
          <ac:chgData name="Huang Jun" userId="6d9f7fb139a6a2df" providerId="LiveId" clId="{8343FA28-B9A4-4B57-B3B0-B40820D6FE9A}" dt="2022-09-19T04:25:16.295" v="15549" actId="6549"/>
          <ac:spMkLst>
            <pc:docMk/>
            <pc:sldMk cId="715443499" sldId="469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19T04:27:16.812" v="15611" actId="20577"/>
          <ac:spMkLst>
            <pc:docMk/>
            <pc:sldMk cId="715443499" sldId="469"/>
            <ac:spMk id="6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4:31:11.051" v="15764" actId="47"/>
        <pc:sldMkLst>
          <pc:docMk/>
          <pc:sldMk cId="2745066965" sldId="471"/>
        </pc:sldMkLst>
      </pc:sldChg>
      <pc:sldChg chg="modSp add del mod">
        <pc:chgData name="Huang Jun" userId="6d9f7fb139a6a2df" providerId="LiveId" clId="{8343FA28-B9A4-4B57-B3B0-B40820D6FE9A}" dt="2022-09-19T04:31:13.079" v="15765" actId="47"/>
        <pc:sldMkLst>
          <pc:docMk/>
          <pc:sldMk cId="2586490119" sldId="472"/>
        </pc:sldMkLst>
        <pc:spChg chg="mod">
          <ac:chgData name="Huang Jun" userId="6d9f7fb139a6a2df" providerId="LiveId" clId="{8343FA28-B9A4-4B57-B3B0-B40820D6FE9A}" dt="2022-09-18T21:46:03.556" v="2647" actId="27636"/>
          <ac:spMkLst>
            <pc:docMk/>
            <pc:sldMk cId="2586490119" sldId="472"/>
            <ac:spMk id="7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4:36:05.892" v="16052" actId="47"/>
        <pc:sldMkLst>
          <pc:docMk/>
          <pc:sldMk cId="1431229552" sldId="473"/>
        </pc:sldMkLst>
      </pc:sldChg>
      <pc:sldChg chg="add del">
        <pc:chgData name="Huang Jun" userId="6d9f7fb139a6a2df" providerId="LiveId" clId="{8343FA28-B9A4-4B57-B3B0-B40820D6FE9A}" dt="2022-09-19T04:36:06.555" v="16053" actId="47"/>
        <pc:sldMkLst>
          <pc:docMk/>
          <pc:sldMk cId="2864481028" sldId="475"/>
        </pc:sldMkLst>
      </pc:sldChg>
      <pc:sldChg chg="addSp delSp modSp new mod modAnim">
        <pc:chgData name="Huang Jun" userId="6d9f7fb139a6a2df" providerId="LiveId" clId="{8343FA28-B9A4-4B57-B3B0-B40820D6FE9A}" dt="2022-09-19T03:10:17.669" v="12910" actId="27636"/>
        <pc:sldMkLst>
          <pc:docMk/>
          <pc:sldMk cId="1534222604" sldId="476"/>
        </pc:sldMkLst>
        <pc:spChg chg="mod">
          <ac:chgData name="Huang Jun" userId="6d9f7fb139a6a2df" providerId="LiveId" clId="{8343FA28-B9A4-4B57-B3B0-B40820D6FE9A}" dt="2022-09-19T00:32:18.376" v="10705" actId="20577"/>
          <ac:spMkLst>
            <pc:docMk/>
            <pc:sldMk cId="1534222604" sldId="476"/>
            <ac:spMk id="2" creationId="{0B293686-92C0-F8DF-F8C4-9E402FA3F2D1}"/>
          </ac:spMkLst>
        </pc:spChg>
        <pc:spChg chg="mod">
          <ac:chgData name="Huang Jun" userId="6d9f7fb139a6a2df" providerId="LiveId" clId="{8343FA28-B9A4-4B57-B3B0-B40820D6FE9A}" dt="2022-09-19T03:10:17.669" v="12910" actId="27636"/>
          <ac:spMkLst>
            <pc:docMk/>
            <pc:sldMk cId="1534222604" sldId="476"/>
            <ac:spMk id="3" creationId="{F818CA4A-AA6A-08BF-8F73-FFCBCC675AA9}"/>
          </ac:spMkLst>
        </pc:spChg>
        <pc:graphicFrameChg chg="add del mod">
          <ac:chgData name="Huang Jun" userId="6d9f7fb139a6a2df" providerId="LiveId" clId="{8343FA28-B9A4-4B57-B3B0-B40820D6FE9A}" dt="2022-09-12T10:41:17.370" v="2183"/>
          <ac:graphicFrameMkLst>
            <pc:docMk/>
            <pc:sldMk cId="1534222604" sldId="476"/>
            <ac:graphicFrameMk id="5" creationId="{C1B745DD-3C85-3304-1F4F-35D279BC41C2}"/>
          </ac:graphicFrameMkLst>
        </pc:graphicFrameChg>
      </pc:sldChg>
      <pc:sldChg chg="addSp delSp modSp new del mod modAnim">
        <pc:chgData name="Huang Jun" userId="6d9f7fb139a6a2df" providerId="LiveId" clId="{8343FA28-B9A4-4B57-B3B0-B40820D6FE9A}" dt="2022-09-12T10:41:06.859" v="2139" actId="47"/>
        <pc:sldMkLst>
          <pc:docMk/>
          <pc:sldMk cId="39653621" sldId="477"/>
        </pc:sldMkLst>
        <pc:spChg chg="mod">
          <ac:chgData name="Huang Jun" userId="6d9f7fb139a6a2df" providerId="LiveId" clId="{8343FA28-B9A4-4B57-B3B0-B40820D6FE9A}" dt="2022-09-12T10:40:34.748" v="2133" actId="20577"/>
          <ac:spMkLst>
            <pc:docMk/>
            <pc:sldMk cId="39653621" sldId="477"/>
            <ac:spMk id="2" creationId="{0FF0A0E7-A32D-2D3F-BDE1-584FE5E464AB}"/>
          </ac:spMkLst>
        </pc:spChg>
        <pc:spChg chg="del">
          <ac:chgData name="Huang Jun" userId="6d9f7fb139a6a2df" providerId="LiveId" clId="{8343FA28-B9A4-4B57-B3B0-B40820D6FE9A}" dt="2022-09-12T10:40:39.570" v="2134" actId="478"/>
          <ac:spMkLst>
            <pc:docMk/>
            <pc:sldMk cId="39653621" sldId="477"/>
            <ac:spMk id="3" creationId="{959FB5E6-A41B-CCA0-9743-19C1FC333685}"/>
          </ac:spMkLst>
        </pc:spChg>
        <pc:graphicFrameChg chg="add mod modGraphic">
          <ac:chgData name="Huang Jun" userId="6d9f7fb139a6a2df" providerId="LiveId" clId="{8343FA28-B9A4-4B57-B3B0-B40820D6FE9A}" dt="2022-09-12T10:40:50.002" v="2138" actId="14100"/>
          <ac:graphicFrameMkLst>
            <pc:docMk/>
            <pc:sldMk cId="39653621" sldId="477"/>
            <ac:graphicFrameMk id="5" creationId="{5FA8D3AD-5FAC-A4E1-31E0-E612B1F3EEBC}"/>
          </ac:graphicFrameMkLst>
        </pc:graphicFrameChg>
      </pc:sldChg>
      <pc:sldChg chg="modSp add del mod">
        <pc:chgData name="Huang Jun" userId="6d9f7fb139a6a2df" providerId="LiveId" clId="{8343FA28-B9A4-4B57-B3B0-B40820D6FE9A}" dt="2022-09-12T10:43:36.578" v="2554" actId="47"/>
        <pc:sldMkLst>
          <pc:docMk/>
          <pc:sldMk cId="3624132972" sldId="477"/>
        </pc:sldMkLst>
        <pc:spChg chg="mod">
          <ac:chgData name="Huang Jun" userId="6d9f7fb139a6a2df" providerId="LiveId" clId="{8343FA28-B9A4-4B57-B3B0-B40820D6FE9A}" dt="2022-09-12T10:41:54.148" v="2224" actId="6549"/>
          <ac:spMkLst>
            <pc:docMk/>
            <pc:sldMk cId="3624132972" sldId="477"/>
            <ac:spMk id="3" creationId="{6008FB51-471E-E142-E0D3-ABFCB98C3831}"/>
          </ac:spMkLst>
        </pc:spChg>
      </pc:sldChg>
      <pc:sldChg chg="modSp new mod">
        <pc:chgData name="Huang Jun" userId="6d9f7fb139a6a2df" providerId="LiveId" clId="{8343FA28-B9A4-4B57-B3B0-B40820D6FE9A}" dt="2022-09-19T03:10:47.938" v="12912" actId="20577"/>
        <pc:sldMkLst>
          <pc:docMk/>
          <pc:sldMk cId="2410925241" sldId="478"/>
        </pc:sldMkLst>
        <pc:spChg chg="mod">
          <ac:chgData name="Huang Jun" userId="6d9f7fb139a6a2df" providerId="LiveId" clId="{8343FA28-B9A4-4B57-B3B0-B40820D6FE9A}" dt="2022-09-19T03:10:47.938" v="12912" actId="20577"/>
          <ac:spMkLst>
            <pc:docMk/>
            <pc:sldMk cId="2410925241" sldId="478"/>
            <ac:spMk id="2" creationId="{28EBE5CF-4C25-071F-E4DF-4DDBB056C89E}"/>
          </ac:spMkLst>
        </pc:spChg>
        <pc:spChg chg="mod">
          <ac:chgData name="Huang Jun" userId="6d9f7fb139a6a2df" providerId="LiveId" clId="{8343FA28-B9A4-4B57-B3B0-B40820D6FE9A}" dt="2022-09-19T03:10:44.881" v="12911" actId="114"/>
          <ac:spMkLst>
            <pc:docMk/>
            <pc:sldMk cId="2410925241" sldId="478"/>
            <ac:spMk id="3" creationId="{71874031-2216-F28A-D341-571E7D6DDEE3}"/>
          </ac:spMkLst>
        </pc:spChg>
      </pc:sldChg>
      <pc:sldChg chg="modSp add del mod">
        <pc:chgData name="Huang Jun" userId="6d9f7fb139a6a2df" providerId="LiveId" clId="{8343FA28-B9A4-4B57-B3B0-B40820D6FE9A}" dt="2022-09-19T00:39:02.742" v="10934" actId="47"/>
        <pc:sldMkLst>
          <pc:docMk/>
          <pc:sldMk cId="735426845" sldId="479"/>
        </pc:sldMkLst>
        <pc:spChg chg="mod">
          <ac:chgData name="Huang Jun" userId="6d9f7fb139a6a2df" providerId="LiveId" clId="{8343FA28-B9A4-4B57-B3B0-B40820D6FE9A}" dt="2022-09-12T10:43:46.261" v="2557" actId="207"/>
          <ac:spMkLst>
            <pc:docMk/>
            <pc:sldMk cId="735426845" sldId="479"/>
            <ac:spMk id="3" creationId="{6008FB51-471E-E142-E0D3-ABFCB98C3831}"/>
          </ac:spMkLst>
        </pc:spChg>
      </pc:sldChg>
      <pc:sldChg chg="del">
        <pc:chgData name="Huang Jun" userId="6d9f7fb139a6a2df" providerId="LiveId" clId="{8343FA28-B9A4-4B57-B3B0-B40820D6FE9A}" dt="2022-09-12T10:11:56.001" v="29" actId="47"/>
        <pc:sldMkLst>
          <pc:docMk/>
          <pc:sldMk cId="3955674749" sldId="514"/>
        </pc:sldMkLst>
      </pc:sldChg>
      <pc:sldChg chg="del">
        <pc:chgData name="Huang Jun" userId="6d9f7fb139a6a2df" providerId="LiveId" clId="{8343FA28-B9A4-4B57-B3B0-B40820D6FE9A}" dt="2022-09-12T10:11:57.287" v="31" actId="47"/>
        <pc:sldMkLst>
          <pc:docMk/>
          <pc:sldMk cId="1998267272" sldId="515"/>
        </pc:sldMkLst>
      </pc:sldChg>
      <pc:sldChg chg="del">
        <pc:chgData name="Huang Jun" userId="6d9f7fb139a6a2df" providerId="LiveId" clId="{8343FA28-B9A4-4B57-B3B0-B40820D6FE9A}" dt="2022-09-12T10:11:59.468" v="33" actId="47"/>
        <pc:sldMkLst>
          <pc:docMk/>
          <pc:sldMk cId="3904843832" sldId="518"/>
        </pc:sldMkLst>
      </pc:sldChg>
      <pc:sldChg chg="del">
        <pc:chgData name="Huang Jun" userId="6d9f7fb139a6a2df" providerId="LiveId" clId="{8343FA28-B9A4-4B57-B3B0-B40820D6FE9A}" dt="2022-09-12T10:11:58.431" v="32" actId="47"/>
        <pc:sldMkLst>
          <pc:docMk/>
          <pc:sldMk cId="3007277275" sldId="520"/>
        </pc:sldMkLst>
      </pc:sldChg>
      <pc:sldChg chg="del">
        <pc:chgData name="Huang Jun" userId="6d9f7fb139a6a2df" providerId="LiveId" clId="{8343FA28-B9A4-4B57-B3B0-B40820D6FE9A}" dt="2022-09-12T10:12:00.048" v="34" actId="47"/>
        <pc:sldMkLst>
          <pc:docMk/>
          <pc:sldMk cId="1121189006" sldId="521"/>
        </pc:sldMkLst>
      </pc:sldChg>
      <pc:sldChg chg="del">
        <pc:chgData name="Huang Jun" userId="6d9f7fb139a6a2df" providerId="LiveId" clId="{8343FA28-B9A4-4B57-B3B0-B40820D6FE9A}" dt="2022-09-12T10:12:03.066" v="40" actId="47"/>
        <pc:sldMkLst>
          <pc:docMk/>
          <pc:sldMk cId="3446201934" sldId="522"/>
        </pc:sldMkLst>
      </pc:sldChg>
      <pc:sldChg chg="del">
        <pc:chgData name="Huang Jun" userId="6d9f7fb139a6a2df" providerId="LiveId" clId="{8343FA28-B9A4-4B57-B3B0-B40820D6FE9A}" dt="2022-09-12T10:12:01.475" v="37" actId="47"/>
        <pc:sldMkLst>
          <pc:docMk/>
          <pc:sldMk cId="4083753071" sldId="523"/>
        </pc:sldMkLst>
      </pc:sldChg>
      <pc:sldChg chg="del">
        <pc:chgData name="Huang Jun" userId="6d9f7fb139a6a2df" providerId="LiveId" clId="{8343FA28-B9A4-4B57-B3B0-B40820D6FE9A}" dt="2022-09-12T10:12:02.134" v="38" actId="47"/>
        <pc:sldMkLst>
          <pc:docMk/>
          <pc:sldMk cId="3644231246" sldId="524"/>
        </pc:sldMkLst>
      </pc:sldChg>
      <pc:sldChg chg="del">
        <pc:chgData name="Huang Jun" userId="6d9f7fb139a6a2df" providerId="LiveId" clId="{8343FA28-B9A4-4B57-B3B0-B40820D6FE9A}" dt="2022-09-12T10:12:03.639" v="41" actId="47"/>
        <pc:sldMkLst>
          <pc:docMk/>
          <pc:sldMk cId="2190231314" sldId="525"/>
        </pc:sldMkLst>
      </pc:sldChg>
      <pc:sldChg chg="modSp add del mod">
        <pc:chgData name="Huang Jun" userId="6d9f7fb139a6a2df" providerId="LiveId" clId="{8343FA28-B9A4-4B57-B3B0-B40820D6FE9A}" dt="2022-09-12T10:12:15.031" v="45" actId="47"/>
        <pc:sldMkLst>
          <pc:docMk/>
          <pc:sldMk cId="3277854996" sldId="526"/>
        </pc:sldMkLst>
        <pc:spChg chg="mod">
          <ac:chgData name="Huang Jun" userId="6d9f7fb139a6a2df" providerId="LiveId" clId="{8343FA28-B9A4-4B57-B3B0-B40820D6FE9A}" dt="2022-09-12T10:12:10.769" v="44" actId="20577"/>
          <ac:spMkLst>
            <pc:docMk/>
            <pc:sldMk cId="3277854996" sldId="526"/>
            <ac:spMk id="3" creationId="{CBA5744F-E8BD-F220-A556-A6E54B8CB643}"/>
          </ac:spMkLst>
        </pc:spChg>
      </pc:sldChg>
      <pc:sldChg chg="del">
        <pc:chgData name="Huang Jun" userId="6d9f7fb139a6a2df" providerId="LiveId" clId="{8343FA28-B9A4-4B57-B3B0-B40820D6FE9A}" dt="2022-09-12T10:12:23.952" v="50" actId="47"/>
        <pc:sldMkLst>
          <pc:docMk/>
          <pc:sldMk cId="3799938203" sldId="528"/>
        </pc:sldMkLst>
      </pc:sldChg>
      <pc:sldChg chg="del">
        <pc:chgData name="Huang Jun" userId="6d9f7fb139a6a2df" providerId="LiveId" clId="{8343FA28-B9A4-4B57-B3B0-B40820D6FE9A}" dt="2022-09-12T10:12:18.408" v="48" actId="47"/>
        <pc:sldMkLst>
          <pc:docMk/>
          <pc:sldMk cId="1927214813" sldId="530"/>
        </pc:sldMkLst>
      </pc:sldChg>
      <pc:sldChg chg="del">
        <pc:chgData name="Huang Jun" userId="6d9f7fb139a6a2df" providerId="LiveId" clId="{8343FA28-B9A4-4B57-B3B0-B40820D6FE9A}" dt="2022-09-12T10:12:24.774" v="51" actId="47"/>
        <pc:sldMkLst>
          <pc:docMk/>
          <pc:sldMk cId="1623906775" sldId="531"/>
        </pc:sldMkLst>
      </pc:sldChg>
      <pc:sldChg chg="del">
        <pc:chgData name="Huang Jun" userId="6d9f7fb139a6a2df" providerId="LiveId" clId="{8343FA28-B9A4-4B57-B3B0-B40820D6FE9A}" dt="2022-09-12T10:12:26.008" v="52" actId="47"/>
        <pc:sldMkLst>
          <pc:docMk/>
          <pc:sldMk cId="3588713383" sldId="532"/>
        </pc:sldMkLst>
      </pc:sldChg>
      <pc:sldChg chg="del">
        <pc:chgData name="Huang Jun" userId="6d9f7fb139a6a2df" providerId="LiveId" clId="{8343FA28-B9A4-4B57-B3B0-B40820D6FE9A}" dt="2022-09-12T10:12:26.999" v="53" actId="47"/>
        <pc:sldMkLst>
          <pc:docMk/>
          <pc:sldMk cId="2047853608" sldId="533"/>
        </pc:sldMkLst>
      </pc:sldChg>
      <pc:sldChg chg="del">
        <pc:chgData name="Huang Jun" userId="6d9f7fb139a6a2df" providerId="LiveId" clId="{8343FA28-B9A4-4B57-B3B0-B40820D6FE9A}" dt="2022-09-12T10:12:29.934" v="56" actId="47"/>
        <pc:sldMkLst>
          <pc:docMk/>
          <pc:sldMk cId="329387387" sldId="534"/>
        </pc:sldMkLst>
      </pc:sldChg>
      <pc:sldChg chg="del">
        <pc:chgData name="Huang Jun" userId="6d9f7fb139a6a2df" providerId="LiveId" clId="{8343FA28-B9A4-4B57-B3B0-B40820D6FE9A}" dt="2022-09-12T10:12:36.025" v="60" actId="47"/>
        <pc:sldMkLst>
          <pc:docMk/>
          <pc:sldMk cId="4193010291" sldId="535"/>
        </pc:sldMkLst>
      </pc:sldChg>
      <pc:sldChg chg="del">
        <pc:chgData name="Huang Jun" userId="6d9f7fb139a6a2df" providerId="LiveId" clId="{8343FA28-B9A4-4B57-B3B0-B40820D6FE9A}" dt="2022-09-12T10:12:37.626" v="61" actId="47"/>
        <pc:sldMkLst>
          <pc:docMk/>
          <pc:sldMk cId="831202702" sldId="536"/>
        </pc:sldMkLst>
      </pc:sldChg>
      <pc:sldChg chg="del">
        <pc:chgData name="Huang Jun" userId="6d9f7fb139a6a2df" providerId="LiveId" clId="{8343FA28-B9A4-4B57-B3B0-B40820D6FE9A}" dt="2022-09-12T10:12:38.568" v="62" actId="47"/>
        <pc:sldMkLst>
          <pc:docMk/>
          <pc:sldMk cId="1635611154" sldId="537"/>
        </pc:sldMkLst>
      </pc:sldChg>
      <pc:sldChg chg="del">
        <pc:chgData name="Huang Jun" userId="6d9f7fb139a6a2df" providerId="LiveId" clId="{8343FA28-B9A4-4B57-B3B0-B40820D6FE9A}" dt="2022-09-12T10:12:41.335" v="64" actId="47"/>
        <pc:sldMkLst>
          <pc:docMk/>
          <pc:sldMk cId="4147638620" sldId="538"/>
        </pc:sldMkLst>
      </pc:sldChg>
      <pc:sldChg chg="del">
        <pc:chgData name="Huang Jun" userId="6d9f7fb139a6a2df" providerId="LiveId" clId="{8343FA28-B9A4-4B57-B3B0-B40820D6FE9A}" dt="2022-09-12T10:12:44.361" v="67" actId="47"/>
        <pc:sldMkLst>
          <pc:docMk/>
          <pc:sldMk cId="3259972962" sldId="539"/>
        </pc:sldMkLst>
      </pc:sldChg>
      <pc:sldChg chg="del">
        <pc:chgData name="Huang Jun" userId="6d9f7fb139a6a2df" providerId="LiveId" clId="{8343FA28-B9A4-4B57-B3B0-B40820D6FE9A}" dt="2022-09-12T10:12:45.882" v="69" actId="47"/>
        <pc:sldMkLst>
          <pc:docMk/>
          <pc:sldMk cId="1804685002" sldId="540"/>
        </pc:sldMkLst>
      </pc:sldChg>
      <pc:sldChg chg="del">
        <pc:chgData name="Huang Jun" userId="6d9f7fb139a6a2df" providerId="LiveId" clId="{8343FA28-B9A4-4B57-B3B0-B40820D6FE9A}" dt="2022-09-12T10:12:46.622" v="70" actId="47"/>
        <pc:sldMkLst>
          <pc:docMk/>
          <pc:sldMk cId="1532626468" sldId="541"/>
        </pc:sldMkLst>
      </pc:sldChg>
      <pc:sldChg chg="del">
        <pc:chgData name="Huang Jun" userId="6d9f7fb139a6a2df" providerId="LiveId" clId="{8343FA28-B9A4-4B57-B3B0-B40820D6FE9A}" dt="2022-09-12T10:12:50.711" v="74" actId="47"/>
        <pc:sldMkLst>
          <pc:docMk/>
          <pc:sldMk cId="3213328341" sldId="542"/>
        </pc:sldMkLst>
      </pc:sldChg>
      <pc:sldChg chg="add del">
        <pc:chgData name="Huang Jun" userId="6d9f7fb139a6a2df" providerId="LiveId" clId="{8343FA28-B9A4-4B57-B3B0-B40820D6FE9A}" dt="2022-09-12T10:13:08.155" v="84" actId="47"/>
        <pc:sldMkLst>
          <pc:docMk/>
          <pc:sldMk cId="3898268813" sldId="543"/>
        </pc:sldMkLst>
      </pc:sldChg>
      <pc:sldChg chg="del">
        <pc:chgData name="Huang Jun" userId="6d9f7fb139a6a2df" providerId="LiveId" clId="{8343FA28-B9A4-4B57-B3B0-B40820D6FE9A}" dt="2022-09-12T10:12:40.518" v="63" actId="47"/>
        <pc:sldMkLst>
          <pc:docMk/>
          <pc:sldMk cId="1076767676" sldId="544"/>
        </pc:sldMkLst>
      </pc:sldChg>
      <pc:sldChg chg="del">
        <pc:chgData name="Huang Jun" userId="6d9f7fb139a6a2df" providerId="LiveId" clId="{8343FA28-B9A4-4B57-B3B0-B40820D6FE9A}" dt="2022-09-12T10:15:51.383" v="94" actId="47"/>
        <pc:sldMkLst>
          <pc:docMk/>
          <pc:sldMk cId="3725123472" sldId="545"/>
        </pc:sldMkLst>
      </pc:sldChg>
      <pc:sldChg chg="add del">
        <pc:chgData name="Huang Jun" userId="6d9f7fb139a6a2df" providerId="LiveId" clId="{8343FA28-B9A4-4B57-B3B0-B40820D6FE9A}" dt="2022-09-12T10:15:50.146" v="85" actId="47"/>
        <pc:sldMkLst>
          <pc:docMk/>
          <pc:sldMk cId="4133733068" sldId="547"/>
        </pc:sldMkLst>
      </pc:sldChg>
      <pc:sldChg chg="add del">
        <pc:chgData name="Huang Jun" userId="6d9f7fb139a6a2df" providerId="LiveId" clId="{8343FA28-B9A4-4B57-B3B0-B40820D6FE9A}" dt="2022-09-12T10:15:51.148" v="87" actId="47"/>
        <pc:sldMkLst>
          <pc:docMk/>
          <pc:sldMk cId="3852327309" sldId="549"/>
        </pc:sldMkLst>
      </pc:sldChg>
      <pc:sldChg chg="del">
        <pc:chgData name="Huang Jun" userId="6d9f7fb139a6a2df" providerId="LiveId" clId="{8343FA28-B9A4-4B57-B3B0-B40820D6FE9A}" dt="2022-09-12T10:15:51.178" v="88" actId="47"/>
        <pc:sldMkLst>
          <pc:docMk/>
          <pc:sldMk cId="3411682575" sldId="550"/>
        </pc:sldMkLst>
      </pc:sldChg>
      <pc:sldChg chg="del">
        <pc:chgData name="Huang Jun" userId="6d9f7fb139a6a2df" providerId="LiveId" clId="{8343FA28-B9A4-4B57-B3B0-B40820D6FE9A}" dt="2022-09-12T10:15:51.248" v="90" actId="47"/>
        <pc:sldMkLst>
          <pc:docMk/>
          <pc:sldMk cId="736692520" sldId="551"/>
        </pc:sldMkLst>
      </pc:sldChg>
      <pc:sldChg chg="del">
        <pc:chgData name="Huang Jun" userId="6d9f7fb139a6a2df" providerId="LiveId" clId="{8343FA28-B9A4-4B57-B3B0-B40820D6FE9A}" dt="2022-09-12T10:15:51.210" v="89" actId="47"/>
        <pc:sldMkLst>
          <pc:docMk/>
          <pc:sldMk cId="3554021444" sldId="552"/>
        </pc:sldMkLst>
      </pc:sldChg>
      <pc:sldChg chg="add del">
        <pc:chgData name="Huang Jun" userId="6d9f7fb139a6a2df" providerId="LiveId" clId="{8343FA28-B9A4-4B57-B3B0-B40820D6FE9A}" dt="2022-09-12T10:15:50.657" v="86" actId="47"/>
        <pc:sldMkLst>
          <pc:docMk/>
          <pc:sldMk cId="225971096" sldId="553"/>
        </pc:sldMkLst>
      </pc:sldChg>
      <pc:sldChg chg="del">
        <pc:chgData name="Huang Jun" userId="6d9f7fb139a6a2df" providerId="LiveId" clId="{8343FA28-B9A4-4B57-B3B0-B40820D6FE9A}" dt="2022-09-12T10:15:51.320" v="92" actId="47"/>
        <pc:sldMkLst>
          <pc:docMk/>
          <pc:sldMk cId="640489278" sldId="554"/>
        </pc:sldMkLst>
      </pc:sldChg>
      <pc:sldChg chg="del">
        <pc:chgData name="Huang Jun" userId="6d9f7fb139a6a2df" providerId="LiveId" clId="{8343FA28-B9A4-4B57-B3B0-B40820D6FE9A}" dt="2022-09-12T10:15:51.414" v="95" actId="47"/>
        <pc:sldMkLst>
          <pc:docMk/>
          <pc:sldMk cId="486237426" sldId="555"/>
        </pc:sldMkLst>
      </pc:sldChg>
      <pc:sldChg chg="del">
        <pc:chgData name="Huang Jun" userId="6d9f7fb139a6a2df" providerId="LiveId" clId="{8343FA28-B9A4-4B57-B3B0-B40820D6FE9A}" dt="2022-09-12T10:15:51.477" v="97" actId="47"/>
        <pc:sldMkLst>
          <pc:docMk/>
          <pc:sldMk cId="2503905567" sldId="557"/>
        </pc:sldMkLst>
      </pc:sldChg>
      <pc:sldChg chg="del">
        <pc:chgData name="Huang Jun" userId="6d9f7fb139a6a2df" providerId="LiveId" clId="{8343FA28-B9A4-4B57-B3B0-B40820D6FE9A}" dt="2022-09-12T10:15:51.549" v="99" actId="47"/>
        <pc:sldMkLst>
          <pc:docMk/>
          <pc:sldMk cId="1632090148" sldId="560"/>
        </pc:sldMkLst>
      </pc:sldChg>
      <pc:sldChg chg="del">
        <pc:chgData name="Huang Jun" userId="6d9f7fb139a6a2df" providerId="LiveId" clId="{8343FA28-B9A4-4B57-B3B0-B40820D6FE9A}" dt="2022-09-12T10:15:51.681" v="103" actId="47"/>
        <pc:sldMkLst>
          <pc:docMk/>
          <pc:sldMk cId="287236274" sldId="561"/>
        </pc:sldMkLst>
      </pc:sldChg>
      <pc:sldChg chg="del">
        <pc:chgData name="Huang Jun" userId="6d9f7fb139a6a2df" providerId="LiveId" clId="{8343FA28-B9A4-4B57-B3B0-B40820D6FE9A}" dt="2022-09-12T10:15:51.712" v="104" actId="47"/>
        <pc:sldMkLst>
          <pc:docMk/>
          <pc:sldMk cId="3234930947" sldId="562"/>
        </pc:sldMkLst>
      </pc:sldChg>
      <pc:sldChg chg="del">
        <pc:chgData name="Huang Jun" userId="6d9f7fb139a6a2df" providerId="LiveId" clId="{8343FA28-B9A4-4B57-B3B0-B40820D6FE9A}" dt="2022-09-12T10:15:52.780" v="106" actId="47"/>
        <pc:sldMkLst>
          <pc:docMk/>
          <pc:sldMk cId="414383798" sldId="563"/>
        </pc:sldMkLst>
      </pc:sldChg>
      <pc:sldChg chg="del">
        <pc:chgData name="Huang Jun" userId="6d9f7fb139a6a2df" providerId="LiveId" clId="{8343FA28-B9A4-4B57-B3B0-B40820D6FE9A}" dt="2022-09-12T10:15:52.811" v="107" actId="47"/>
        <pc:sldMkLst>
          <pc:docMk/>
          <pc:sldMk cId="2277995302" sldId="564"/>
        </pc:sldMkLst>
      </pc:sldChg>
      <pc:sldChg chg="del">
        <pc:chgData name="Huang Jun" userId="6d9f7fb139a6a2df" providerId="LiveId" clId="{8343FA28-B9A4-4B57-B3B0-B40820D6FE9A}" dt="2022-09-12T10:15:52.890" v="109" actId="47"/>
        <pc:sldMkLst>
          <pc:docMk/>
          <pc:sldMk cId="1001438693" sldId="565"/>
        </pc:sldMkLst>
      </pc:sldChg>
      <pc:sldChg chg="del">
        <pc:chgData name="Huang Jun" userId="6d9f7fb139a6a2df" providerId="LiveId" clId="{8343FA28-B9A4-4B57-B3B0-B40820D6FE9A}" dt="2022-09-12T10:15:52.952" v="111" actId="47"/>
        <pc:sldMkLst>
          <pc:docMk/>
          <pc:sldMk cId="345968955" sldId="567"/>
        </pc:sldMkLst>
      </pc:sldChg>
      <pc:sldChg chg="del">
        <pc:chgData name="Huang Jun" userId="6d9f7fb139a6a2df" providerId="LiveId" clId="{8343FA28-B9A4-4B57-B3B0-B40820D6FE9A}" dt="2022-09-12T10:15:52.937" v="110" actId="47"/>
        <pc:sldMkLst>
          <pc:docMk/>
          <pc:sldMk cId="1549772425" sldId="568"/>
        </pc:sldMkLst>
      </pc:sldChg>
      <pc:sldChg chg="del">
        <pc:chgData name="Huang Jun" userId="6d9f7fb139a6a2df" providerId="LiveId" clId="{8343FA28-B9A4-4B57-B3B0-B40820D6FE9A}" dt="2022-09-12T10:15:52.983" v="112" actId="47"/>
        <pc:sldMkLst>
          <pc:docMk/>
          <pc:sldMk cId="2995852986" sldId="569"/>
        </pc:sldMkLst>
      </pc:sldChg>
      <pc:sldChg chg="del">
        <pc:chgData name="Huang Jun" userId="6d9f7fb139a6a2df" providerId="LiveId" clId="{8343FA28-B9A4-4B57-B3B0-B40820D6FE9A}" dt="2022-09-12T10:15:53.052" v="114" actId="47"/>
        <pc:sldMkLst>
          <pc:docMk/>
          <pc:sldMk cId="3507118193" sldId="570"/>
        </pc:sldMkLst>
      </pc:sldChg>
      <pc:sldChg chg="del">
        <pc:chgData name="Huang Jun" userId="6d9f7fb139a6a2df" providerId="LiveId" clId="{8343FA28-B9A4-4B57-B3B0-B40820D6FE9A}" dt="2022-09-12T10:15:53.093" v="115" actId="47"/>
        <pc:sldMkLst>
          <pc:docMk/>
          <pc:sldMk cId="2018423308" sldId="571"/>
        </pc:sldMkLst>
      </pc:sldChg>
      <pc:sldChg chg="del">
        <pc:chgData name="Huang Jun" userId="6d9f7fb139a6a2df" providerId="LiveId" clId="{8343FA28-B9A4-4B57-B3B0-B40820D6FE9A}" dt="2022-09-12T10:15:53.171" v="117" actId="47"/>
        <pc:sldMkLst>
          <pc:docMk/>
          <pc:sldMk cId="3503459483" sldId="572"/>
        </pc:sldMkLst>
      </pc:sldChg>
      <pc:sldChg chg="del">
        <pc:chgData name="Huang Jun" userId="6d9f7fb139a6a2df" providerId="LiveId" clId="{8343FA28-B9A4-4B57-B3B0-B40820D6FE9A}" dt="2022-09-12T10:15:53.109" v="116" actId="47"/>
        <pc:sldMkLst>
          <pc:docMk/>
          <pc:sldMk cId="1443309608" sldId="573"/>
        </pc:sldMkLst>
      </pc:sldChg>
      <pc:sldChg chg="del">
        <pc:chgData name="Huang Jun" userId="6d9f7fb139a6a2df" providerId="LiveId" clId="{8343FA28-B9A4-4B57-B3B0-B40820D6FE9A}" dt="2022-09-12T10:15:54.286" v="120" actId="47"/>
        <pc:sldMkLst>
          <pc:docMk/>
          <pc:sldMk cId="2078010694" sldId="574"/>
        </pc:sldMkLst>
      </pc:sldChg>
      <pc:sldChg chg="del">
        <pc:chgData name="Huang Jun" userId="6d9f7fb139a6a2df" providerId="LiveId" clId="{8343FA28-B9A4-4B57-B3B0-B40820D6FE9A}" dt="2022-09-12T10:15:54.474" v="126" actId="47"/>
        <pc:sldMkLst>
          <pc:docMk/>
          <pc:sldMk cId="2598646250" sldId="575"/>
        </pc:sldMkLst>
      </pc:sldChg>
      <pc:sldChg chg="del">
        <pc:chgData name="Huang Jun" userId="6d9f7fb139a6a2df" providerId="LiveId" clId="{8343FA28-B9A4-4B57-B3B0-B40820D6FE9A}" dt="2022-09-12T10:15:54.584" v="128" actId="47"/>
        <pc:sldMkLst>
          <pc:docMk/>
          <pc:sldMk cId="2117100472" sldId="576"/>
        </pc:sldMkLst>
      </pc:sldChg>
      <pc:sldChg chg="del">
        <pc:chgData name="Huang Jun" userId="6d9f7fb139a6a2df" providerId="LiveId" clId="{8343FA28-B9A4-4B57-B3B0-B40820D6FE9A}" dt="2022-09-12T10:15:55.243" v="132" actId="47"/>
        <pc:sldMkLst>
          <pc:docMk/>
          <pc:sldMk cId="1032027363" sldId="577"/>
        </pc:sldMkLst>
      </pc:sldChg>
      <pc:sldChg chg="del">
        <pc:chgData name="Huang Jun" userId="6d9f7fb139a6a2df" providerId="LiveId" clId="{8343FA28-B9A4-4B57-B3B0-B40820D6FE9A}" dt="2022-09-12T10:15:55.745" v="133" actId="47"/>
        <pc:sldMkLst>
          <pc:docMk/>
          <pc:sldMk cId="1329117734" sldId="578"/>
        </pc:sldMkLst>
      </pc:sldChg>
      <pc:sldChg chg="del">
        <pc:chgData name="Huang Jun" userId="6d9f7fb139a6a2df" providerId="LiveId" clId="{8343FA28-B9A4-4B57-B3B0-B40820D6FE9A}" dt="2022-09-12T10:15:55.855" v="136" actId="47"/>
        <pc:sldMkLst>
          <pc:docMk/>
          <pc:sldMk cId="1294726169" sldId="581"/>
        </pc:sldMkLst>
      </pc:sldChg>
      <pc:sldChg chg="del">
        <pc:chgData name="Huang Jun" userId="6d9f7fb139a6a2df" providerId="LiveId" clId="{8343FA28-B9A4-4B57-B3B0-B40820D6FE9A}" dt="2022-09-12T10:15:55.902" v="138" actId="47"/>
        <pc:sldMkLst>
          <pc:docMk/>
          <pc:sldMk cId="212333602" sldId="582"/>
        </pc:sldMkLst>
      </pc:sldChg>
      <pc:sldChg chg="del">
        <pc:chgData name="Huang Jun" userId="6d9f7fb139a6a2df" providerId="LiveId" clId="{8343FA28-B9A4-4B57-B3B0-B40820D6FE9A}" dt="2022-09-12T10:15:55.997" v="141" actId="47"/>
        <pc:sldMkLst>
          <pc:docMk/>
          <pc:sldMk cId="3420151474" sldId="583"/>
        </pc:sldMkLst>
      </pc:sldChg>
      <pc:sldChg chg="del">
        <pc:chgData name="Huang Jun" userId="6d9f7fb139a6a2df" providerId="LiveId" clId="{8343FA28-B9A4-4B57-B3B0-B40820D6FE9A}" dt="2022-09-12T10:12:02.605" v="39" actId="47"/>
        <pc:sldMkLst>
          <pc:docMk/>
          <pc:sldMk cId="167449753" sldId="584"/>
        </pc:sldMkLst>
      </pc:sldChg>
      <pc:sldChg chg="del">
        <pc:chgData name="Huang Jun" userId="6d9f7fb139a6a2df" providerId="LiveId" clId="{8343FA28-B9A4-4B57-B3B0-B40820D6FE9A}" dt="2022-09-12T10:15:58.146" v="146" actId="47"/>
        <pc:sldMkLst>
          <pc:docMk/>
          <pc:sldMk cId="2113459283" sldId="585"/>
        </pc:sldMkLst>
      </pc:sldChg>
      <pc:sldChg chg="del">
        <pc:chgData name="Huang Jun" userId="6d9f7fb139a6a2df" providerId="LiveId" clId="{8343FA28-B9A4-4B57-B3B0-B40820D6FE9A}" dt="2022-09-12T10:15:54.317" v="121" actId="47"/>
        <pc:sldMkLst>
          <pc:docMk/>
          <pc:sldMk cId="3170257513" sldId="590"/>
        </pc:sldMkLst>
      </pc:sldChg>
      <pc:sldChg chg="del">
        <pc:chgData name="Huang Jun" userId="6d9f7fb139a6a2df" providerId="LiveId" clId="{8343FA28-B9A4-4B57-B3B0-B40820D6FE9A}" dt="2022-09-12T10:15:54.355" v="122" actId="47"/>
        <pc:sldMkLst>
          <pc:docMk/>
          <pc:sldMk cId="2716654698" sldId="591"/>
        </pc:sldMkLst>
      </pc:sldChg>
      <pc:sldChg chg="del">
        <pc:chgData name="Huang Jun" userId="6d9f7fb139a6a2df" providerId="LiveId" clId="{8343FA28-B9A4-4B57-B3B0-B40820D6FE9A}" dt="2022-09-12T10:15:54.443" v="125" actId="47"/>
        <pc:sldMkLst>
          <pc:docMk/>
          <pc:sldMk cId="2766476035" sldId="592"/>
        </pc:sldMkLst>
      </pc:sldChg>
      <pc:sldChg chg="del">
        <pc:chgData name="Huang Jun" userId="6d9f7fb139a6a2df" providerId="LiveId" clId="{8343FA28-B9A4-4B57-B3B0-B40820D6FE9A}" dt="2022-09-12T10:15:54.380" v="123" actId="47"/>
        <pc:sldMkLst>
          <pc:docMk/>
          <pc:sldMk cId="2731426253" sldId="593"/>
        </pc:sldMkLst>
      </pc:sldChg>
      <pc:sldChg chg="del">
        <pc:chgData name="Huang Jun" userId="6d9f7fb139a6a2df" providerId="LiveId" clId="{8343FA28-B9A4-4B57-B3B0-B40820D6FE9A}" dt="2022-09-12T10:15:54.411" v="124" actId="47"/>
        <pc:sldMkLst>
          <pc:docMk/>
          <pc:sldMk cId="3742936357" sldId="594"/>
        </pc:sldMkLst>
      </pc:sldChg>
      <pc:sldChg chg="del">
        <pc:chgData name="Huang Jun" userId="6d9f7fb139a6a2df" providerId="LiveId" clId="{8343FA28-B9A4-4B57-B3B0-B40820D6FE9A}" dt="2022-09-12T10:12:31.704" v="58" actId="47"/>
        <pc:sldMkLst>
          <pc:docMk/>
          <pc:sldMk cId="1117824112" sldId="595"/>
        </pc:sldMkLst>
      </pc:sldChg>
      <pc:sldChg chg="del">
        <pc:chgData name="Huang Jun" userId="6d9f7fb139a6a2df" providerId="LiveId" clId="{8343FA28-B9A4-4B57-B3B0-B40820D6FE9A}" dt="2022-09-12T10:12:51.419" v="75" actId="47"/>
        <pc:sldMkLst>
          <pc:docMk/>
          <pc:sldMk cId="1536731419" sldId="596"/>
        </pc:sldMkLst>
      </pc:sldChg>
      <pc:sldChg chg="modSp add del mod">
        <pc:chgData name="Huang Jun" userId="6d9f7fb139a6a2df" providerId="LiveId" clId="{8343FA28-B9A4-4B57-B3B0-B40820D6FE9A}" dt="2022-09-19T06:37:00.616" v="20639" actId="20577"/>
        <pc:sldMkLst>
          <pc:docMk/>
          <pc:sldMk cId="3491472721" sldId="597"/>
        </pc:sldMkLst>
        <pc:spChg chg="mod">
          <ac:chgData name="Huang Jun" userId="6d9f7fb139a6a2df" providerId="LiveId" clId="{8343FA28-B9A4-4B57-B3B0-B40820D6FE9A}" dt="2022-09-19T06:37:00.616" v="20639" actId="20577"/>
          <ac:spMkLst>
            <pc:docMk/>
            <pc:sldMk cId="3491472721" sldId="597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3.506" v="25" actId="47"/>
        <pc:sldMkLst>
          <pc:docMk/>
          <pc:sldMk cId="2710056129" sldId="598"/>
        </pc:sldMkLst>
      </pc:sldChg>
      <pc:sldChg chg="modSp add del mod">
        <pc:chgData name="Huang Jun" userId="6d9f7fb139a6a2df" providerId="LiveId" clId="{8343FA28-B9A4-4B57-B3B0-B40820D6FE9A}" dt="2022-09-19T06:50:51.174" v="20785" actId="1076"/>
        <pc:sldMkLst>
          <pc:docMk/>
          <pc:sldMk cId="3152624751" sldId="598"/>
        </pc:sldMkLst>
        <pc:spChg chg="mod">
          <ac:chgData name="Huang Jun" userId="6d9f7fb139a6a2df" providerId="LiveId" clId="{8343FA28-B9A4-4B57-B3B0-B40820D6FE9A}" dt="2022-09-19T06:50:51.174" v="20785" actId="1076"/>
          <ac:spMkLst>
            <pc:docMk/>
            <pc:sldMk cId="3152624751" sldId="598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3.851" v="26" actId="47"/>
        <pc:sldMkLst>
          <pc:docMk/>
          <pc:sldMk cId="107671535" sldId="599"/>
        </pc:sldMkLst>
      </pc:sldChg>
      <pc:sldChg chg="modSp add del mod">
        <pc:chgData name="Huang Jun" userId="6d9f7fb139a6a2df" providerId="LiveId" clId="{8343FA28-B9A4-4B57-B3B0-B40820D6FE9A}" dt="2022-09-19T06:50:38.311" v="20784" actId="1037"/>
        <pc:sldMkLst>
          <pc:docMk/>
          <pc:sldMk cId="1200236278" sldId="599"/>
        </pc:sldMkLst>
        <pc:spChg chg="mod">
          <ac:chgData name="Huang Jun" userId="6d9f7fb139a6a2df" providerId="LiveId" clId="{8343FA28-B9A4-4B57-B3B0-B40820D6FE9A}" dt="2022-09-19T06:37:27.811" v="20654" actId="1037"/>
          <ac:spMkLst>
            <pc:docMk/>
            <pc:sldMk cId="1200236278" sldId="599"/>
            <ac:spMk id="3" creationId="{C2021C20-58AF-A075-F090-057600EC974C}"/>
          </ac:spMkLst>
        </pc:spChg>
        <pc:spChg chg="mod">
          <ac:chgData name="Huang Jun" userId="6d9f7fb139a6a2df" providerId="LiveId" clId="{8343FA28-B9A4-4B57-B3B0-B40820D6FE9A}" dt="2022-09-19T06:37:27.811" v="20654" actId="1037"/>
          <ac:spMkLst>
            <pc:docMk/>
            <pc:sldMk cId="1200236278" sldId="599"/>
            <ac:spMk id="6" creationId="{EFDE2F4B-B362-0142-3EA5-99AC5B7E22A0}"/>
          </ac:spMkLst>
        </pc:spChg>
        <pc:spChg chg="mod">
          <ac:chgData name="Huang Jun" userId="6d9f7fb139a6a2df" providerId="LiveId" clId="{8343FA28-B9A4-4B57-B3B0-B40820D6FE9A}" dt="2022-09-19T06:50:38.311" v="20784" actId="1037"/>
          <ac:spMkLst>
            <pc:docMk/>
            <pc:sldMk cId="1200236278" sldId="599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4.306" v="27" actId="47"/>
        <pc:sldMkLst>
          <pc:docMk/>
          <pc:sldMk cId="364844568" sldId="600"/>
        </pc:sldMkLst>
      </pc:sldChg>
      <pc:sldChg chg="add del">
        <pc:chgData name="Huang Jun" userId="6d9f7fb139a6a2df" providerId="LiveId" clId="{8343FA28-B9A4-4B57-B3B0-B40820D6FE9A}" dt="2022-09-19T06:36:49.317" v="20611"/>
        <pc:sldMkLst>
          <pc:docMk/>
          <pc:sldMk cId="1373254355" sldId="600"/>
        </pc:sldMkLst>
      </pc:sldChg>
      <pc:sldChg chg="del">
        <pc:chgData name="Huang Jun" userId="6d9f7fb139a6a2df" providerId="LiveId" clId="{8343FA28-B9A4-4B57-B3B0-B40820D6FE9A}" dt="2022-09-12T10:12:00.440" v="35" actId="47"/>
        <pc:sldMkLst>
          <pc:docMk/>
          <pc:sldMk cId="1520998088" sldId="601"/>
        </pc:sldMkLst>
      </pc:sldChg>
      <pc:sldChg chg="modSp add del mod">
        <pc:chgData name="Huang Jun" userId="6d9f7fb139a6a2df" providerId="LiveId" clId="{8343FA28-B9A4-4B57-B3B0-B40820D6FE9A}" dt="2022-09-19T06:36:49.347" v="20612" actId="27636"/>
        <pc:sldMkLst>
          <pc:docMk/>
          <pc:sldMk cId="3444037750" sldId="601"/>
        </pc:sldMkLst>
        <pc:spChg chg="mod">
          <ac:chgData name="Huang Jun" userId="6d9f7fb139a6a2df" providerId="LiveId" clId="{8343FA28-B9A4-4B57-B3B0-B40820D6FE9A}" dt="2022-09-19T06:36:49.347" v="20612" actId="27636"/>
          <ac:spMkLst>
            <pc:docMk/>
            <pc:sldMk cId="3444037750" sldId="601"/>
            <ac:spMk id="20" creationId="{72BE8210-3C8B-8572-F6A8-3793C3F81A95}"/>
          </ac:spMkLst>
        </pc:spChg>
      </pc:sldChg>
      <pc:sldChg chg="add del">
        <pc:chgData name="Huang Jun" userId="6d9f7fb139a6a2df" providerId="LiveId" clId="{8343FA28-B9A4-4B57-B3B0-B40820D6FE9A}" dt="2022-09-19T03:08:26.114" v="12878" actId="47"/>
        <pc:sldMkLst>
          <pc:docMk/>
          <pc:sldMk cId="1486770243" sldId="602"/>
        </pc:sldMkLst>
      </pc:sldChg>
      <pc:sldChg chg="del">
        <pc:chgData name="Huang Jun" userId="6d9f7fb139a6a2df" providerId="LiveId" clId="{8343FA28-B9A4-4B57-B3B0-B40820D6FE9A}" dt="2022-09-12T10:12:00.863" v="36" actId="47"/>
        <pc:sldMkLst>
          <pc:docMk/>
          <pc:sldMk cId="2553182969" sldId="602"/>
        </pc:sldMkLst>
      </pc:sldChg>
      <pc:sldChg chg="add del">
        <pc:chgData name="Huang Jun" userId="6d9f7fb139a6a2df" providerId="LiveId" clId="{8343FA28-B9A4-4B57-B3B0-B40820D6FE9A}" dt="2022-09-19T03:08:28.988" v="12883" actId="47"/>
        <pc:sldMkLst>
          <pc:docMk/>
          <pc:sldMk cId="577559307" sldId="603"/>
        </pc:sldMkLst>
      </pc:sldChg>
      <pc:sldChg chg="add del">
        <pc:chgData name="Huang Jun" userId="6d9f7fb139a6a2df" providerId="LiveId" clId="{8343FA28-B9A4-4B57-B3B0-B40820D6FE9A}" dt="2022-09-19T03:08:34.613" v="12887" actId="47"/>
        <pc:sldMkLst>
          <pc:docMk/>
          <pc:sldMk cId="1810360111" sldId="604"/>
        </pc:sldMkLst>
      </pc:sldChg>
      <pc:sldChg chg="del">
        <pc:chgData name="Huang Jun" userId="6d9f7fb139a6a2df" providerId="LiveId" clId="{8343FA28-B9A4-4B57-B3B0-B40820D6FE9A}" dt="2022-09-12T10:12:22.245" v="49" actId="47"/>
        <pc:sldMkLst>
          <pc:docMk/>
          <pc:sldMk cId="3743085930" sldId="604"/>
        </pc:sldMkLst>
      </pc:sldChg>
      <pc:sldChg chg="modSp add del mod">
        <pc:chgData name="Huang Jun" userId="6d9f7fb139a6a2df" providerId="LiveId" clId="{8343FA28-B9A4-4B57-B3B0-B40820D6FE9A}" dt="2022-09-19T03:06:10.777" v="12861" actId="47"/>
        <pc:sldMkLst>
          <pc:docMk/>
          <pc:sldMk cId="2623998258" sldId="605"/>
        </pc:sldMkLst>
        <pc:spChg chg="mod">
          <ac:chgData name="Huang Jun" userId="6d9f7fb139a6a2df" providerId="LiveId" clId="{8343FA28-B9A4-4B57-B3B0-B40820D6FE9A}" dt="2022-09-18T21:46:03.525" v="2646" actId="27636"/>
          <ac:spMkLst>
            <pc:docMk/>
            <pc:sldMk cId="2623998258" sldId="605"/>
            <ac:spMk id="52228" creationId="{00000000-0000-0000-0000-000000000000}"/>
          </ac:spMkLst>
        </pc:spChg>
      </pc:sldChg>
      <pc:sldChg chg="del">
        <pc:chgData name="Huang Jun" userId="6d9f7fb139a6a2df" providerId="LiveId" clId="{8343FA28-B9A4-4B57-B3B0-B40820D6FE9A}" dt="2022-09-12T10:12:28.851" v="55" actId="47"/>
        <pc:sldMkLst>
          <pc:docMk/>
          <pc:sldMk cId="272086706" sldId="606"/>
        </pc:sldMkLst>
      </pc:sldChg>
      <pc:sldChg chg="add del">
        <pc:chgData name="Huang Jun" userId="6d9f7fb139a6a2df" providerId="LiveId" clId="{8343FA28-B9A4-4B57-B3B0-B40820D6FE9A}" dt="2022-09-19T04:05:44.026" v="15025" actId="47"/>
        <pc:sldMkLst>
          <pc:docMk/>
          <pc:sldMk cId="2051974914" sldId="606"/>
        </pc:sldMkLst>
      </pc:sldChg>
      <pc:sldChg chg="del">
        <pc:chgData name="Huang Jun" userId="6d9f7fb139a6a2df" providerId="LiveId" clId="{8343FA28-B9A4-4B57-B3B0-B40820D6FE9A}" dt="2022-09-12T10:12:27.830" v="54" actId="47"/>
        <pc:sldMkLst>
          <pc:docMk/>
          <pc:sldMk cId="2564695418" sldId="607"/>
        </pc:sldMkLst>
      </pc:sldChg>
      <pc:sldChg chg="add del">
        <pc:chgData name="Huang Jun" userId="6d9f7fb139a6a2df" providerId="LiveId" clId="{8343FA28-B9A4-4B57-B3B0-B40820D6FE9A}" dt="2022-09-19T05:57:18.655" v="18664" actId="47"/>
        <pc:sldMkLst>
          <pc:docMk/>
          <pc:sldMk cId="3103145492" sldId="607"/>
        </pc:sldMkLst>
      </pc:sldChg>
      <pc:sldChg chg="del">
        <pc:chgData name="Huang Jun" userId="6d9f7fb139a6a2df" providerId="LiveId" clId="{8343FA28-B9A4-4B57-B3B0-B40820D6FE9A}" dt="2022-09-12T10:12:31.013" v="57" actId="47"/>
        <pc:sldMkLst>
          <pc:docMk/>
          <pc:sldMk cId="3974034260" sldId="608"/>
        </pc:sldMkLst>
      </pc:sldChg>
      <pc:sldChg chg="add del">
        <pc:chgData name="Huang Jun" userId="6d9f7fb139a6a2df" providerId="LiveId" clId="{8343FA28-B9A4-4B57-B3B0-B40820D6FE9A}" dt="2022-09-19T06:34:10.297" v="20321" actId="47"/>
        <pc:sldMkLst>
          <pc:docMk/>
          <pc:sldMk cId="4078685981" sldId="608"/>
        </pc:sldMkLst>
      </pc:sldChg>
      <pc:sldChg chg="del">
        <pc:chgData name="Huang Jun" userId="6d9f7fb139a6a2df" providerId="LiveId" clId="{8343FA28-B9A4-4B57-B3B0-B40820D6FE9A}" dt="2022-09-12T10:12:35.198" v="59" actId="47"/>
        <pc:sldMkLst>
          <pc:docMk/>
          <pc:sldMk cId="1950744510" sldId="609"/>
        </pc:sldMkLst>
      </pc:sldChg>
      <pc:sldChg chg="add">
        <pc:chgData name="Huang Jun" userId="6d9f7fb139a6a2df" providerId="LiveId" clId="{8343FA28-B9A4-4B57-B3B0-B40820D6FE9A}" dt="2022-09-18T21:46:03.164" v="2638"/>
        <pc:sldMkLst>
          <pc:docMk/>
          <pc:sldMk cId="2407887470" sldId="609"/>
        </pc:sldMkLst>
      </pc:sldChg>
      <pc:sldChg chg="add">
        <pc:chgData name="Huang Jun" userId="6d9f7fb139a6a2df" providerId="LiveId" clId="{8343FA28-B9A4-4B57-B3B0-B40820D6FE9A}" dt="2022-09-18T21:46:03.164" v="2638"/>
        <pc:sldMkLst>
          <pc:docMk/>
          <pc:sldMk cId="1797123284" sldId="610"/>
        </pc:sldMkLst>
      </pc:sldChg>
      <pc:sldChg chg="del">
        <pc:chgData name="Huang Jun" userId="6d9f7fb139a6a2df" providerId="LiveId" clId="{8343FA28-B9A4-4B57-B3B0-B40820D6FE9A}" dt="2022-09-12T10:12:42.790" v="66" actId="47"/>
        <pc:sldMkLst>
          <pc:docMk/>
          <pc:sldMk cId="4155190300" sldId="610"/>
        </pc:sldMkLst>
      </pc:sldChg>
      <pc:sldChg chg="modSp add mod">
        <pc:chgData name="Huang Jun" userId="6d9f7fb139a6a2df" providerId="LiveId" clId="{8343FA28-B9A4-4B57-B3B0-B40820D6FE9A}" dt="2022-09-18T21:46:03.650" v="2650" actId="27636"/>
        <pc:sldMkLst>
          <pc:docMk/>
          <pc:sldMk cId="1626585478" sldId="611"/>
        </pc:sldMkLst>
        <pc:spChg chg="mod">
          <ac:chgData name="Huang Jun" userId="6d9f7fb139a6a2df" providerId="LiveId" clId="{8343FA28-B9A4-4B57-B3B0-B40820D6FE9A}" dt="2022-09-18T21:46:03.650" v="2650" actId="27636"/>
          <ac:spMkLst>
            <pc:docMk/>
            <pc:sldMk cId="1626585478" sldId="611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2:42.193" v="65" actId="47"/>
        <pc:sldMkLst>
          <pc:docMk/>
          <pc:sldMk cId="3086855415" sldId="611"/>
        </pc:sldMkLst>
      </pc:sldChg>
      <pc:sldChg chg="del">
        <pc:chgData name="Huang Jun" userId="6d9f7fb139a6a2df" providerId="LiveId" clId="{8343FA28-B9A4-4B57-B3B0-B40820D6FE9A}" dt="2022-09-12T10:12:45.051" v="68" actId="47"/>
        <pc:sldMkLst>
          <pc:docMk/>
          <pc:sldMk cId="144147814" sldId="612"/>
        </pc:sldMkLst>
      </pc:sldChg>
      <pc:sldChg chg="add del">
        <pc:chgData name="Huang Jun" userId="6d9f7fb139a6a2df" providerId="LiveId" clId="{8343FA28-B9A4-4B57-B3B0-B40820D6FE9A}" dt="2022-09-19T06:36:09.492" v="20608" actId="47"/>
        <pc:sldMkLst>
          <pc:docMk/>
          <pc:sldMk cId="2568248059" sldId="612"/>
        </pc:sldMkLst>
      </pc:sldChg>
      <pc:sldChg chg="add del">
        <pc:chgData name="Huang Jun" userId="6d9f7fb139a6a2df" providerId="LiveId" clId="{8343FA28-B9A4-4B57-B3B0-B40820D6FE9A}" dt="2022-09-19T06:36:10.681" v="20609" actId="47"/>
        <pc:sldMkLst>
          <pc:docMk/>
          <pc:sldMk cId="3180328335" sldId="613"/>
        </pc:sldMkLst>
      </pc:sldChg>
      <pc:sldChg chg="del">
        <pc:chgData name="Huang Jun" userId="6d9f7fb139a6a2df" providerId="LiveId" clId="{8343FA28-B9A4-4B57-B3B0-B40820D6FE9A}" dt="2022-09-12T10:12:47.302" v="71" actId="47"/>
        <pc:sldMkLst>
          <pc:docMk/>
          <pc:sldMk cId="3652990277" sldId="613"/>
        </pc:sldMkLst>
      </pc:sldChg>
      <pc:sldChg chg="del">
        <pc:chgData name="Huang Jun" userId="6d9f7fb139a6a2df" providerId="LiveId" clId="{8343FA28-B9A4-4B57-B3B0-B40820D6FE9A}" dt="2022-09-12T10:12:47.883" v="72" actId="47"/>
        <pc:sldMkLst>
          <pc:docMk/>
          <pc:sldMk cId="1219100491" sldId="614"/>
        </pc:sldMkLst>
      </pc:sldChg>
      <pc:sldChg chg="modSp new del mod ord">
        <pc:chgData name="Huang Jun" userId="6d9f7fb139a6a2df" providerId="LiveId" clId="{8343FA28-B9A4-4B57-B3B0-B40820D6FE9A}" dt="2022-09-19T06:36:47.646" v="20610" actId="47"/>
        <pc:sldMkLst>
          <pc:docMk/>
          <pc:sldMk cId="3860144261" sldId="614"/>
        </pc:sldMkLst>
        <pc:spChg chg="mod">
          <ac:chgData name="Huang Jun" userId="6d9f7fb139a6a2df" providerId="LiveId" clId="{8343FA28-B9A4-4B57-B3B0-B40820D6FE9A}" dt="2022-09-18T21:46:15.777" v="2663" actId="20577"/>
          <ac:spMkLst>
            <pc:docMk/>
            <pc:sldMk cId="3860144261" sldId="614"/>
            <ac:spMk id="2" creationId="{177EA531-88A8-8E76-9F41-9A1DDFEDDA77}"/>
          </ac:spMkLst>
        </pc:spChg>
      </pc:sldChg>
      <pc:sldChg chg="del">
        <pc:chgData name="Huang Jun" userId="6d9f7fb139a6a2df" providerId="LiveId" clId="{8343FA28-B9A4-4B57-B3B0-B40820D6FE9A}" dt="2022-09-12T10:12:49.936" v="73" actId="47"/>
        <pc:sldMkLst>
          <pc:docMk/>
          <pc:sldMk cId="701901443" sldId="615"/>
        </pc:sldMkLst>
      </pc:sldChg>
      <pc:sldChg chg="addSp delSp modSp new del mod">
        <pc:chgData name="Huang Jun" userId="6d9f7fb139a6a2df" providerId="LiveId" clId="{8343FA28-B9A4-4B57-B3B0-B40820D6FE9A}" dt="2022-09-18T22:54:59.339" v="5531" actId="47"/>
        <pc:sldMkLst>
          <pc:docMk/>
          <pc:sldMk cId="2201958614" sldId="615"/>
        </pc:sldMkLst>
        <pc:spChg chg="mod">
          <ac:chgData name="Huang Jun" userId="6d9f7fb139a6a2df" providerId="LiveId" clId="{8343FA28-B9A4-4B57-B3B0-B40820D6FE9A}" dt="2022-09-18T22:30:30.166" v="4613" actId="207"/>
          <ac:spMkLst>
            <pc:docMk/>
            <pc:sldMk cId="2201958614" sldId="615"/>
            <ac:spMk id="2" creationId="{1BA833D9-94BD-E17C-30B3-475F49BF1FF8}"/>
          </ac:spMkLst>
        </pc:spChg>
        <pc:spChg chg="mod">
          <ac:chgData name="Huang Jun" userId="6d9f7fb139a6a2df" providerId="LiveId" clId="{8343FA28-B9A4-4B57-B3B0-B40820D6FE9A}" dt="2022-09-18T22:30:50.694" v="4647" actId="5793"/>
          <ac:spMkLst>
            <pc:docMk/>
            <pc:sldMk cId="2201958614" sldId="615"/>
            <ac:spMk id="3" creationId="{2E03AC01-D855-DA15-B73D-D5E3FB0C0F90}"/>
          </ac:spMkLst>
        </pc:spChg>
        <pc:spChg chg="add del mod">
          <ac:chgData name="Huang Jun" userId="6d9f7fb139a6a2df" providerId="LiveId" clId="{8343FA28-B9A4-4B57-B3B0-B40820D6FE9A}" dt="2022-09-18T21:56:36.939" v="3352" actId="478"/>
          <ac:spMkLst>
            <pc:docMk/>
            <pc:sldMk cId="2201958614" sldId="615"/>
            <ac:spMk id="5" creationId="{5F727B88-A387-1707-B31F-09960F614A75}"/>
          </ac:spMkLst>
        </pc:spChg>
        <pc:spChg chg="add del">
          <ac:chgData name="Huang Jun" userId="6d9f7fb139a6a2df" providerId="LiveId" clId="{8343FA28-B9A4-4B57-B3B0-B40820D6FE9A}" dt="2022-09-18T22:09:03.061" v="3810" actId="22"/>
          <ac:spMkLst>
            <pc:docMk/>
            <pc:sldMk cId="2201958614" sldId="615"/>
            <ac:spMk id="7" creationId="{FDD98DF5-679B-FDB7-1B44-FC4F33E50654}"/>
          </ac:spMkLst>
        </pc:spChg>
        <pc:spChg chg="add mod">
          <ac:chgData name="Huang Jun" userId="6d9f7fb139a6a2df" providerId="LiveId" clId="{8343FA28-B9A4-4B57-B3B0-B40820D6FE9A}" dt="2022-09-18T22:30:15.988" v="4612" actId="1036"/>
          <ac:spMkLst>
            <pc:docMk/>
            <pc:sldMk cId="2201958614" sldId="615"/>
            <ac:spMk id="9" creationId="{5CD9540B-1518-CD74-FEA3-315DE1124790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0" creationId="{7A2CF427-3B00-3397-B77A-83D392D48B3F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1" creationId="{D69F549F-0FF9-1F36-F70D-D003DC8CFA69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2" creationId="{8734C2CF-40FB-ADE2-0D88-3391137439FF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3" creationId="{FBE784B7-45F3-4E9A-338F-63C19FF7C8D0}"/>
          </ac:spMkLst>
        </pc:spChg>
        <pc:spChg chg="add del mod ord">
          <ac:chgData name="Huang Jun" userId="6d9f7fb139a6a2df" providerId="LiveId" clId="{8343FA28-B9A4-4B57-B3B0-B40820D6FE9A}" dt="2022-09-18T22:20:17.776" v="4269" actId="478"/>
          <ac:spMkLst>
            <pc:docMk/>
            <pc:sldMk cId="2201958614" sldId="615"/>
            <ac:spMk id="14" creationId="{B7B45512-06FD-702E-CE5E-2854DC6E880C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5" creationId="{E8B813C5-2411-271F-90CD-522DF45E6271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6" creationId="{71A0F5EE-A64B-748F-A93B-53B48CF4F513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7" creationId="{A1FAFB1B-65E7-AB01-632D-C0706906BE2E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8" creationId="{05C2DE5B-49F0-6DA9-687D-16C3DEC82CE6}"/>
          </ac:spMkLst>
        </pc:spChg>
        <pc:spChg chg="add mod">
          <ac:chgData name="Huang Jun" userId="6d9f7fb139a6a2df" providerId="LiveId" clId="{8343FA28-B9A4-4B57-B3B0-B40820D6FE9A}" dt="2022-09-18T22:30:08.501" v="4607" actId="14100"/>
          <ac:spMkLst>
            <pc:docMk/>
            <pc:sldMk cId="2201958614" sldId="615"/>
            <ac:spMk id="19" creationId="{760D9A73-D2F2-F521-1494-FF5A28154C66}"/>
          </ac:spMkLst>
        </pc:spChg>
      </pc:sldChg>
      <pc:sldChg chg="delSp add del mod">
        <pc:chgData name="Huang Jun" userId="6d9f7fb139a6a2df" providerId="LiveId" clId="{8343FA28-B9A4-4B57-B3B0-B40820D6FE9A}" dt="2022-09-18T22:29:46.225" v="4604" actId="47"/>
        <pc:sldMkLst>
          <pc:docMk/>
          <pc:sldMk cId="364385147" sldId="616"/>
        </pc:sldMkLst>
        <pc:spChg chg="del">
          <ac:chgData name="Huang Jun" userId="6d9f7fb139a6a2df" providerId="LiveId" clId="{8343FA28-B9A4-4B57-B3B0-B40820D6FE9A}" dt="2022-09-18T22:18:11.793" v="4171" actId="478"/>
          <ac:spMkLst>
            <pc:docMk/>
            <pc:sldMk cId="364385147" sldId="616"/>
            <ac:spMk id="9" creationId="{5CD9540B-1518-CD74-FEA3-315DE1124790}"/>
          </ac:spMkLst>
        </pc:spChg>
      </pc:sldChg>
      <pc:sldChg chg="addSp delSp modSp add mod ord">
        <pc:chgData name="Huang Jun" userId="6d9f7fb139a6a2df" providerId="LiveId" clId="{8343FA28-B9A4-4B57-B3B0-B40820D6FE9A}" dt="2022-09-18T22:55:48.769" v="5547" actId="1035"/>
        <pc:sldMkLst>
          <pc:docMk/>
          <pc:sldMk cId="1304603621" sldId="616"/>
        </pc:sldMkLst>
        <pc:spChg chg="mod">
          <ac:chgData name="Huang Jun" userId="6d9f7fb139a6a2df" providerId="LiveId" clId="{8343FA28-B9A4-4B57-B3B0-B40820D6FE9A}" dt="2022-09-18T22:36:43.832" v="4752" actId="207"/>
          <ac:spMkLst>
            <pc:docMk/>
            <pc:sldMk cId="1304603621" sldId="616"/>
            <ac:spMk id="2" creationId="{1BA833D9-94BD-E17C-30B3-475F49BF1FF8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5" creationId="{57EEBFFE-DAB8-6CE5-6A19-6BB1569A2146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6" creationId="{1D4B7818-ACE0-B321-F339-2A45172EB269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7" creationId="{9EBBD9DF-0992-CD48-9855-1432C7F3322D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8" creationId="{7282C1E2-4314-3481-BBF7-A5B5F4CD36EA}"/>
          </ac:spMkLst>
        </pc:spChg>
        <pc:spChg chg="mod">
          <ac:chgData name="Huang Jun" userId="6d9f7fb139a6a2df" providerId="LiveId" clId="{8343FA28-B9A4-4B57-B3B0-B40820D6FE9A}" dt="2022-09-18T22:55:48.769" v="5547" actId="1035"/>
          <ac:spMkLst>
            <pc:docMk/>
            <pc:sldMk cId="1304603621" sldId="616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5" creationId="{E8B813C5-2411-271F-90CD-522DF45E6271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6" creationId="{71A0F5EE-A64B-748F-A93B-53B48CF4F513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7" creationId="{A1FAFB1B-65E7-AB01-632D-C0706906BE2E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8" creationId="{05C2DE5B-49F0-6DA9-687D-16C3DEC82CE6}"/>
          </ac:spMkLst>
        </pc:spChg>
        <pc:spChg chg="mod">
          <ac:chgData name="Huang Jun" userId="6d9f7fb139a6a2df" providerId="LiveId" clId="{8343FA28-B9A4-4B57-B3B0-B40820D6FE9A}" dt="2022-09-18T22:55:48.769" v="5547" actId="1035"/>
          <ac:spMkLst>
            <pc:docMk/>
            <pc:sldMk cId="1304603621" sldId="616"/>
            <ac:spMk id="19" creationId="{760D9A73-D2F2-F521-1494-FF5A28154C66}"/>
          </ac:spMkLst>
        </pc:spChg>
      </pc:sldChg>
      <pc:sldChg chg="del">
        <pc:chgData name="Huang Jun" userId="6d9f7fb139a6a2df" providerId="LiveId" clId="{8343FA28-B9A4-4B57-B3B0-B40820D6FE9A}" dt="2022-09-12T10:15:51.288" v="91" actId="47"/>
        <pc:sldMkLst>
          <pc:docMk/>
          <pc:sldMk cId="2841515596" sldId="616"/>
        </pc:sldMkLst>
      </pc:sldChg>
      <pc:sldChg chg="add del">
        <pc:chgData name="Huang Jun" userId="6d9f7fb139a6a2df" providerId="LiveId" clId="{8343FA28-B9A4-4B57-B3B0-B40820D6FE9A}" dt="2022-09-18T22:31:03.067" v="4648" actId="47"/>
        <pc:sldMkLst>
          <pc:docMk/>
          <pc:sldMk cId="3677546367" sldId="616"/>
        </pc:sldMkLst>
      </pc:sldChg>
      <pc:sldChg chg="del">
        <pc:chgData name="Huang Jun" userId="6d9f7fb139a6a2df" providerId="LiveId" clId="{8343FA28-B9A4-4B57-B3B0-B40820D6FE9A}" dt="2022-09-12T10:15:51.351" v="93" actId="47"/>
        <pc:sldMkLst>
          <pc:docMk/>
          <pc:sldMk cId="1526969245" sldId="617"/>
        </pc:sldMkLst>
      </pc:sldChg>
      <pc:sldChg chg="addSp delSp modSp add del mod">
        <pc:chgData name="Huang Jun" userId="6d9f7fb139a6a2df" providerId="LiveId" clId="{8343FA28-B9A4-4B57-B3B0-B40820D6FE9A}" dt="2022-09-18T22:29:48.374" v="4605" actId="47"/>
        <pc:sldMkLst>
          <pc:docMk/>
          <pc:sldMk cId="2423943725" sldId="617"/>
        </pc:sldMkLst>
        <pc:spChg chg="mod">
          <ac:chgData name="Huang Jun" userId="6d9f7fb139a6a2df" providerId="LiveId" clId="{8343FA28-B9A4-4B57-B3B0-B40820D6FE9A}" dt="2022-09-18T22:18:40.109" v="4214" actId="14100"/>
          <ac:spMkLst>
            <pc:docMk/>
            <pc:sldMk cId="2423943725" sldId="617"/>
            <ac:spMk id="3" creationId="{2E03AC01-D855-DA15-B73D-D5E3FB0C0F90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5" creationId="{21F91879-AE79-BEC6-F17F-E883791F2F66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6" creationId="{B13D55B2-5DF3-173E-A087-5C12965C34DC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7" creationId="{37D03FEC-2077-64FA-F372-4ECBA347AD8D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8" creationId="{72B9AAAE-4A05-DFE5-1BD9-AED7ABC2EC5C}"/>
          </ac:spMkLst>
        </pc:spChg>
        <pc:spChg chg="del">
          <ac:chgData name="Huang Jun" userId="6d9f7fb139a6a2df" providerId="LiveId" clId="{8343FA28-B9A4-4B57-B3B0-B40820D6FE9A}" dt="2022-09-18T22:18:15.842" v="4172" actId="478"/>
          <ac:spMkLst>
            <pc:docMk/>
            <pc:sldMk cId="2423943725" sldId="617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8T22:18:15.842" v="4172" actId="478"/>
          <ac:spMkLst>
            <pc:docMk/>
            <pc:sldMk cId="2423943725" sldId="617"/>
            <ac:spMk id="14" creationId="{B7B45512-06FD-702E-CE5E-2854DC6E880C}"/>
          </ac:spMkLst>
        </pc:spChg>
      </pc:sldChg>
      <pc:sldChg chg="addSp delSp modSp add mod">
        <pc:chgData name="Huang Jun" userId="6d9f7fb139a6a2df" providerId="LiveId" clId="{8343FA28-B9A4-4B57-B3B0-B40820D6FE9A}" dt="2022-09-20T03:12:44.277" v="20975" actId="1076"/>
        <pc:sldMkLst>
          <pc:docMk/>
          <pc:sldMk cId="3213587202" sldId="617"/>
        </pc:sldMkLst>
        <pc:spChg chg="mod">
          <ac:chgData name="Huang Jun" userId="6d9f7fb139a6a2df" providerId="LiveId" clId="{8343FA28-B9A4-4B57-B3B0-B40820D6FE9A}" dt="2022-09-20T03:12:44.277" v="20975" actId="1076"/>
          <ac:spMkLst>
            <pc:docMk/>
            <pc:sldMk cId="3213587202" sldId="617"/>
            <ac:spMk id="3" creationId="{2E03AC01-D855-DA15-B73D-D5E3FB0C0F90}"/>
          </ac:spMkLst>
        </pc:spChg>
        <pc:spChg chg="add del mod">
          <ac:chgData name="Huang Jun" userId="6d9f7fb139a6a2df" providerId="LiveId" clId="{8343FA28-B9A4-4B57-B3B0-B40820D6FE9A}" dt="2022-09-18T22:51:17.324" v="5450"/>
          <ac:spMkLst>
            <pc:docMk/>
            <pc:sldMk cId="3213587202" sldId="617"/>
            <ac:spMk id="5" creationId="{AC395CA9-83C4-718A-159B-90B30B47390D}"/>
          </ac:spMkLst>
        </pc:spChg>
        <pc:spChg chg="add del mod">
          <ac:chgData name="Huang Jun" userId="6d9f7fb139a6a2df" providerId="LiveId" clId="{8343FA28-B9A4-4B57-B3B0-B40820D6FE9A}" dt="2022-09-18T22:51:17.324" v="5450"/>
          <ac:spMkLst>
            <pc:docMk/>
            <pc:sldMk cId="3213587202" sldId="617"/>
            <ac:spMk id="6" creationId="{D5F79873-7414-D101-7033-F312B80BBB46}"/>
          </ac:spMkLst>
        </pc:spChg>
        <pc:spChg chg="add mod">
          <ac:chgData name="Huang Jun" userId="6d9f7fb139a6a2df" providerId="LiveId" clId="{8343FA28-B9A4-4B57-B3B0-B40820D6FE9A}" dt="2022-09-19T00:25:35.632" v="10315" actId="1037"/>
          <ac:spMkLst>
            <pc:docMk/>
            <pc:sldMk cId="3213587202" sldId="617"/>
            <ac:spMk id="7" creationId="{9CE25DE7-5667-1AFE-EA39-68CA14AAA46C}"/>
          </ac:spMkLst>
        </pc:spChg>
        <pc:spChg chg="add mod">
          <ac:chgData name="Huang Jun" userId="6d9f7fb139a6a2df" providerId="LiveId" clId="{8343FA28-B9A4-4B57-B3B0-B40820D6FE9A}" dt="2022-09-19T00:35:48.875" v="10882" actId="14100"/>
          <ac:spMkLst>
            <pc:docMk/>
            <pc:sldMk cId="3213587202" sldId="617"/>
            <ac:spMk id="8" creationId="{D968DCE3-40AF-5308-39BD-779D4BB60B67}"/>
          </ac:spMkLst>
        </pc:spChg>
        <pc:spChg chg="mod">
          <ac:chgData name="Huang Jun" userId="6d9f7fb139a6a2df" providerId="LiveId" clId="{8343FA28-B9A4-4B57-B3B0-B40820D6FE9A}" dt="2022-09-19T08:12:02.759" v="20896" actId="20577"/>
          <ac:spMkLst>
            <pc:docMk/>
            <pc:sldMk cId="3213587202" sldId="617"/>
            <ac:spMk id="9" creationId="{5CD9540B-1518-CD74-FEA3-315DE1124790}"/>
          </ac:spMkLst>
        </pc:spChg>
        <pc:spChg chg="add del mod ord">
          <ac:chgData name="Huang Jun" userId="6d9f7fb139a6a2df" providerId="LiveId" clId="{8343FA28-B9A4-4B57-B3B0-B40820D6FE9A}" dt="2022-09-18T23:00:48.143" v="5691" actId="478"/>
          <ac:spMkLst>
            <pc:docMk/>
            <pc:sldMk cId="3213587202" sldId="617"/>
            <ac:spMk id="10" creationId="{9B29B48E-53C0-F4EB-882D-8AC28D690434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5" creationId="{E8B813C5-2411-271F-90CD-522DF45E6271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6" creationId="{71A0F5EE-A64B-748F-A93B-53B48CF4F513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7" creationId="{A1FAFB1B-65E7-AB01-632D-C0706906BE2E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8" creationId="{05C2DE5B-49F0-6DA9-687D-16C3DEC82CE6}"/>
          </ac:spMkLst>
        </pc:spChg>
        <pc:spChg chg="mod">
          <ac:chgData name="Huang Jun" userId="6d9f7fb139a6a2df" providerId="LiveId" clId="{8343FA28-B9A4-4B57-B3B0-B40820D6FE9A}" dt="2022-09-19T00:35:48.388" v="10881" actId="14100"/>
          <ac:spMkLst>
            <pc:docMk/>
            <pc:sldMk cId="3213587202" sldId="617"/>
            <ac:spMk id="19" creationId="{760D9A73-D2F2-F521-1494-FF5A28154C66}"/>
          </ac:spMkLst>
        </pc:spChg>
        <pc:grpChg chg="del mod">
          <ac:chgData name="Huang Jun" userId="6d9f7fb139a6a2df" providerId="LiveId" clId="{8343FA28-B9A4-4B57-B3B0-B40820D6FE9A}" dt="2022-09-19T08:12:21.229" v="20902"/>
          <ac:grpSpMkLst>
            <pc:docMk/>
            <pc:sldMk cId="3213587202" sldId="617"/>
            <ac:grpSpMk id="11" creationId="{97D77B86-838E-DECB-3BBC-F5730931B3C4}"/>
          </ac:grpSpMkLst>
        </pc:grpChg>
        <pc:grpChg chg="del mod">
          <ac:chgData name="Huang Jun" userId="6d9f7fb139a6a2df" providerId="LiveId" clId="{8343FA28-B9A4-4B57-B3B0-B40820D6FE9A}" dt="2022-09-19T08:12:43.087" v="20920"/>
          <ac:grpSpMkLst>
            <pc:docMk/>
            <pc:sldMk cId="3213587202" sldId="617"/>
            <ac:grpSpMk id="13" creationId="{58255FF8-9468-08BC-1437-BC1105B712DE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24" creationId="{ECD23807-5960-D9DC-25DF-19C205665006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28" creationId="{CB75CC4E-D83C-B665-815D-0AFD81DFECB6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32" creationId="{CB0ED163-CFD9-39A9-2C49-85591EA1425E}"/>
          </ac:grpSpMkLst>
        </pc:grpChg>
        <pc:grpChg chg="del mod">
          <ac:chgData name="Huang Jun" userId="6d9f7fb139a6a2df" providerId="LiveId" clId="{8343FA28-B9A4-4B57-B3B0-B40820D6FE9A}" dt="2022-09-19T08:13:29.357" v="20946"/>
          <ac:grpSpMkLst>
            <pc:docMk/>
            <pc:sldMk cId="3213587202" sldId="617"/>
            <ac:grpSpMk id="36" creationId="{66C8D030-420A-A613-64F8-CEB4D67042AF}"/>
          </ac:grpSpMkLst>
        </pc:grpChg>
        <pc:grpChg chg="del 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38" creationId="{FA2DFAA1-B43B-FC82-906B-85E8D9CCBEB4}"/>
          </ac:grpSpMkLst>
        </pc:grpChg>
        <pc:grpChg chg="mod">
          <ac:chgData name="Huang Jun" userId="6d9f7fb139a6a2df" providerId="LiveId" clId="{8343FA28-B9A4-4B57-B3B0-B40820D6FE9A}" dt="2022-09-19T08:12:56.905" v="20926"/>
          <ac:grpSpMkLst>
            <pc:docMk/>
            <pc:sldMk cId="3213587202" sldId="617"/>
            <ac:grpSpMk id="42" creationId="{DE0F0EDE-CB07-4D75-9AEB-BA6C8D42A972}"/>
          </ac:grpSpMkLst>
        </pc:grpChg>
        <pc:grpChg chg="del mod">
          <ac:chgData name="Huang Jun" userId="6d9f7fb139a6a2df" providerId="LiveId" clId="{8343FA28-B9A4-4B57-B3B0-B40820D6FE9A}" dt="2022-09-19T08:13:07.777" v="20939"/>
          <ac:grpSpMkLst>
            <pc:docMk/>
            <pc:sldMk cId="3213587202" sldId="617"/>
            <ac:grpSpMk id="47" creationId="{9789EAB8-C69E-0CB2-A3E7-7C20296F7DC6}"/>
          </ac:grpSpMkLst>
        </pc:grpChg>
        <pc:grpChg chg="del 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55" creationId="{1062AF7E-1B27-0742-735F-068FCB2CA6ED}"/>
          </ac:grpSpMkLst>
        </pc:grpChg>
        <pc:grpChg chg="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57" creationId="{AC4F48EA-B3CD-A203-18D3-802B05DA741E}"/>
          </ac:grpSpMkLst>
        </pc:grpChg>
        <pc:grpChg chg="mod">
          <ac:chgData name="Huang Jun" userId="6d9f7fb139a6a2df" providerId="LiveId" clId="{8343FA28-B9A4-4B57-B3B0-B40820D6FE9A}" dt="2022-09-19T08:13:29.357" v="20946"/>
          <ac:grpSpMkLst>
            <pc:docMk/>
            <pc:sldMk cId="3213587202" sldId="617"/>
            <ac:grpSpMk id="62" creationId="{F43F131A-3DEA-3E00-3DEF-52E35EEBDAEE}"/>
          </ac:grpSpMkLst>
        </pc:grpChg>
        <pc:grpChg chg="del mod">
          <ac:chgData name="Huang Jun" userId="6d9f7fb139a6a2df" providerId="LiveId" clId="{8343FA28-B9A4-4B57-B3B0-B40820D6FE9A}" dt="2022-09-19T08:13:56.085" v="20958"/>
          <ac:grpSpMkLst>
            <pc:docMk/>
            <pc:sldMk cId="3213587202" sldId="617"/>
            <ac:grpSpMk id="71" creationId="{C9577DE8-F614-DB60-6A28-8F2A338E1B24}"/>
          </ac:grpSpMkLst>
        </pc:grpChg>
        <pc:grpChg chg="del mod">
          <ac:chgData name="Huang Jun" userId="6d9f7fb139a6a2df" providerId="LiveId" clId="{8343FA28-B9A4-4B57-B3B0-B40820D6FE9A}" dt="2022-09-19T08:14:13.194" v="20960"/>
          <ac:grpSpMkLst>
            <pc:docMk/>
            <pc:sldMk cId="3213587202" sldId="617"/>
            <ac:grpSpMk id="74" creationId="{A34CB553-5F3C-FE71-CAC2-10E359B4B7CA}"/>
          </ac:grpSpMkLst>
        </pc:grpChg>
        <pc:grpChg chg="del mod">
          <ac:chgData name="Huang Jun" userId="6d9f7fb139a6a2df" providerId="LiveId" clId="{8343FA28-B9A4-4B57-B3B0-B40820D6FE9A}" dt="2022-09-20T03:12:39.965" v="20973" actId="478"/>
          <ac:grpSpMkLst>
            <pc:docMk/>
            <pc:sldMk cId="3213587202" sldId="617"/>
            <ac:grpSpMk id="76" creationId="{0E1C2D5E-A68B-B447-5753-0174D5F05846}"/>
          </ac:grpSpMkLst>
        </pc:grp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" creationId="{A7945535-47AF-5BBD-0068-DAA4ED977BE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" creationId="{CF9584AB-98DB-DE62-AD74-8C66FFBA6D09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10" creationId="{4675D76B-70FD-3481-2A95-E7DFFFC98253}"/>
          </ac:inkMkLst>
        </pc:inkChg>
        <pc:inkChg chg="add mod">
          <ac:chgData name="Huang Jun" userId="6d9f7fb139a6a2df" providerId="LiveId" clId="{8343FA28-B9A4-4B57-B3B0-B40820D6FE9A}" dt="2022-09-19T08:12:43.087" v="20920"/>
          <ac:inkMkLst>
            <pc:docMk/>
            <pc:sldMk cId="3213587202" sldId="617"/>
            <ac:inkMk id="12" creationId="{98111F08-DA01-96AE-670D-7BE84468777A}"/>
          </ac:inkMkLst>
        </pc:inkChg>
        <pc:inkChg chg="add">
          <ac:chgData name="Huang Jun" userId="6d9f7fb139a6a2df" providerId="LiveId" clId="{8343FA28-B9A4-4B57-B3B0-B40820D6FE9A}" dt="2022-09-19T08:12:24.871" v="20903" actId="9405"/>
          <ac:inkMkLst>
            <pc:docMk/>
            <pc:sldMk cId="3213587202" sldId="617"/>
            <ac:inkMk id="14" creationId="{304EA479-3496-9419-15E1-BC3091837190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0" creationId="{5980B20B-E651-0E38-8704-D962DDB02BA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1" creationId="{95363D7F-5AB1-C3AC-43E5-EB7BB54FD654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2" creationId="{46758B41-320C-E086-E499-3829AEEF2808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3" creationId="{7F4B2575-F9D7-70D7-7BEA-DE4C44A0990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5" creationId="{3F7DF6B2-EDA4-E5E7-D4E0-17A7A23EAF23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6" creationId="{6473A8D2-64E0-5F61-C69B-C670BEEA210D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7" creationId="{600AE136-3446-F59C-4F0D-5ECFBF5FB313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9" creationId="{55030740-0916-1EC1-8ABC-11EBA35FABA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0" creationId="{BC48CD44-83D4-BFF4-102F-1D3C5DD64102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1" creationId="{703C2A44-6263-AC54-4682-852B721ADE0C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3" creationId="{FA01F7ED-2454-72D7-E141-D8CC5EEF2A78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4" creationId="{C80D9274-04E1-A26C-04A0-3838B9F272E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5" creationId="{CAA98E8F-FB3C-41AA-41A8-69A06B74923F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7" creationId="{54352E55-33FA-41B7-2B8D-ACBEC9427D73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39" creationId="{81FF955C-609B-4E1C-64C8-2181F5FBB288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40" creationId="{FA4EEBAE-F3AA-2E49-6D3B-26E7EFD91702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41" creationId="{B271987D-6BDE-B3DF-6264-8E3BB106DB60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3" creationId="{9B6917D1-233C-43DF-0EC7-A245CE0D14E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4" creationId="{991CD267-A0CE-657A-F229-F6BC7E47DC46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5" creationId="{6FAB013A-6974-3C0C-798E-8D1CB3A34F2C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6" creationId="{C90B32D6-0872-AB63-4A77-662CF5751F4F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8" creationId="{0701AAB1-40AB-6085-18D8-CA02B8A9249A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9" creationId="{31140B9C-3973-16E4-9171-8FA7DF3098BA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0" creationId="{9F7F4FA9-B866-B8B8-5D34-7A647F1FDDB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1" creationId="{65468047-7836-E806-3F13-7D2E464B2436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2" creationId="{30495A7B-8182-7636-40DA-D05DF7748A5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3" creationId="{7172636C-9BF3-2464-0DAA-6B4F2848DEE4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4" creationId="{EE0D890C-F015-AA9F-6678-9F31B6E1E16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6" creationId="{68BD4D3D-FA5C-65D3-79D0-7DC6FC24FD9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8" creationId="{9859AA25-4E91-750C-9DF7-200A9622408B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9" creationId="{D0A106C6-E643-99B3-DFC5-D3BACC33DD44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0" creationId="{9A9F9B83-5A37-74C6-62DC-2BF913FE7AB2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1" creationId="{0CB687E8-6AB4-ADF1-6510-E21A01971EBB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3" creationId="{E1326E81-2B88-A924-8E0E-607177FC02D2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4" creationId="{DBCDCED1-F834-0CFF-346B-C57B32116E26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5" creationId="{93451E40-9489-18FD-0FD0-340DF60295C5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6" creationId="{0BAF829F-3C7B-B305-449F-78712320CF0F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7" creationId="{4E407CC4-B3DE-A045-B66D-9698D202A6F9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8" creationId="{441439B3-FD2F-4BAB-C941-6380F1A99FF4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9" creationId="{365BD219-8CE8-03DF-BAA9-11F618955172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0" creationId="{BA74BCC2-F953-AB69-CE21-D0D4E7E73D5B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2" creationId="{E4956057-41D7-9957-8E53-9C524EC406E6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3" creationId="{9D181344-F189-9964-72C2-A00692696879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5" creationId="{70A0E803-6D02-3D65-0F7E-2C69B8ACE71C}"/>
          </ac:inkMkLst>
        </pc:inkChg>
      </pc:sldChg>
      <pc:sldChg chg="del">
        <pc:chgData name="Huang Jun" userId="6d9f7fb139a6a2df" providerId="LiveId" clId="{8343FA28-B9A4-4B57-B3B0-B40820D6FE9A}" dt="2022-09-12T10:15:51.449" v="96" actId="47"/>
        <pc:sldMkLst>
          <pc:docMk/>
          <pc:sldMk cId="817210660" sldId="618"/>
        </pc:sldMkLst>
      </pc:sldChg>
      <pc:sldChg chg="addSp delSp modSp add mod ord">
        <pc:chgData name="Huang Jun" userId="6d9f7fb139a6a2df" providerId="LiveId" clId="{8343FA28-B9A4-4B57-B3B0-B40820D6FE9A}" dt="2022-09-19T02:04:02.453" v="10974" actId="113"/>
        <pc:sldMkLst>
          <pc:docMk/>
          <pc:sldMk cId="3918484642" sldId="618"/>
        </pc:sldMkLst>
        <pc:spChg chg="mod">
          <ac:chgData name="Huang Jun" userId="6d9f7fb139a6a2df" providerId="LiveId" clId="{8343FA28-B9A4-4B57-B3B0-B40820D6FE9A}" dt="2022-09-18T23:58:05.526" v="8536" actId="20577"/>
          <ac:spMkLst>
            <pc:docMk/>
            <pc:sldMk cId="3918484642" sldId="618"/>
            <ac:spMk id="2" creationId="{87489549-5149-DF50-1FA7-EF9DA1FADC85}"/>
          </ac:spMkLst>
        </pc:spChg>
        <pc:spChg chg="mod">
          <ac:chgData name="Huang Jun" userId="6d9f7fb139a6a2df" providerId="LiveId" clId="{8343FA28-B9A4-4B57-B3B0-B40820D6FE9A}" dt="2022-09-19T02:04:02.453" v="10974" actId="113"/>
          <ac:spMkLst>
            <pc:docMk/>
            <pc:sldMk cId="3918484642" sldId="618"/>
            <ac:spMk id="3" creationId="{30D56B76-6D9B-438D-C1BA-EC34C99BA5AB}"/>
          </ac:spMkLst>
        </pc:spChg>
        <pc:spChg chg="del">
          <ac:chgData name="Huang Jun" userId="6d9f7fb139a6a2df" providerId="LiveId" clId="{8343FA28-B9A4-4B57-B3B0-B40820D6FE9A}" dt="2022-09-18T23:59:59.312" v="8599" actId="478"/>
          <ac:spMkLst>
            <pc:docMk/>
            <pc:sldMk cId="3918484642" sldId="618"/>
            <ac:spMk id="4" creationId="{964F49B3-ADF2-90E8-AA5D-8E7429908F71}"/>
          </ac:spMkLst>
        </pc:spChg>
        <pc:spChg chg="add del">
          <ac:chgData name="Huang Jun" userId="6d9f7fb139a6a2df" providerId="LiveId" clId="{8343FA28-B9A4-4B57-B3B0-B40820D6FE9A}" dt="2022-09-18T23:57:44.495" v="8502" actId="22"/>
          <ac:spMkLst>
            <pc:docMk/>
            <pc:sldMk cId="3918484642" sldId="618"/>
            <ac:spMk id="11" creationId="{ADAB21C3-B385-C48D-18F4-F5BC50945F51}"/>
          </ac:spMkLst>
        </pc:sp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5" creationId="{AD1357E1-0F19-16EC-6E3A-CDEE8522F875}"/>
          </ac:graphicFrameMkLst>
        </pc:graphicFrame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6" creationId="{2D200340-A09A-F821-8EA0-87612FF5528F}"/>
          </ac:graphicFrameMkLst>
        </pc:graphicFrame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7" creationId="{03BB4442-86B5-6E06-0B7F-E2A0C8824106}"/>
          </ac:graphicFrameMkLst>
        </pc:graphicFrameChg>
        <pc:graphicFrameChg chg="add mod modGraphic">
          <ac:chgData name="Huang Jun" userId="6d9f7fb139a6a2df" providerId="LiveId" clId="{8343FA28-B9A4-4B57-B3B0-B40820D6FE9A}" dt="2022-09-19T00:37:31.558" v="10921" actId="1037"/>
          <ac:graphicFrameMkLst>
            <pc:docMk/>
            <pc:sldMk cId="3918484642" sldId="618"/>
            <ac:graphicFrameMk id="8" creationId="{F1EF1C52-EE9C-EAC7-2C7B-E96DEB08F3B4}"/>
          </ac:graphicFrameMkLst>
        </pc:graphicFrameChg>
        <pc:graphicFrameChg chg="add mod modGraphic">
          <ac:chgData name="Huang Jun" userId="6d9f7fb139a6a2df" providerId="LiveId" clId="{8343FA28-B9A4-4B57-B3B0-B40820D6FE9A}" dt="2022-09-19T00:37:31.558" v="10921" actId="1037"/>
          <ac:graphicFrameMkLst>
            <pc:docMk/>
            <pc:sldMk cId="3918484642" sldId="618"/>
            <ac:graphicFrameMk id="9" creationId="{268E4B40-8C5C-00F9-5EBE-783FEDFB3E81}"/>
          </ac:graphicFrameMkLst>
        </pc:graphicFrameChg>
      </pc:sldChg>
      <pc:sldChg chg="del">
        <pc:chgData name="Huang Jun" userId="6d9f7fb139a6a2df" providerId="LiveId" clId="{8343FA28-B9A4-4B57-B3B0-B40820D6FE9A}" dt="2022-09-12T10:15:51.508" v="98" actId="47"/>
        <pc:sldMkLst>
          <pc:docMk/>
          <pc:sldMk cId="453150248" sldId="619"/>
        </pc:sldMkLst>
      </pc:sldChg>
      <pc:sldChg chg="add del">
        <pc:chgData name="Huang Jun" userId="6d9f7fb139a6a2df" providerId="LiveId" clId="{8343FA28-B9A4-4B57-B3B0-B40820D6FE9A}" dt="2022-09-18T23:54:35.041" v="8418" actId="47"/>
        <pc:sldMkLst>
          <pc:docMk/>
          <pc:sldMk cId="2075006659" sldId="619"/>
        </pc:sldMkLst>
      </pc:sldChg>
      <pc:sldChg chg="del">
        <pc:chgData name="Huang Jun" userId="6d9f7fb139a6a2df" providerId="LiveId" clId="{8343FA28-B9A4-4B57-B3B0-B40820D6FE9A}" dt="2022-09-12T10:15:51.649" v="102" actId="47"/>
        <pc:sldMkLst>
          <pc:docMk/>
          <pc:sldMk cId="1636998527" sldId="620"/>
        </pc:sldMkLst>
      </pc:sldChg>
      <pc:sldChg chg="addSp delSp modSp new del mod modAnim">
        <pc:chgData name="Huang Jun" userId="6d9f7fb139a6a2df" providerId="LiveId" clId="{8343FA28-B9A4-4B57-B3B0-B40820D6FE9A}" dt="2022-09-18T23:54:32.308" v="8417" actId="47"/>
        <pc:sldMkLst>
          <pc:docMk/>
          <pc:sldMk cId="1672262297" sldId="620"/>
        </pc:sldMkLst>
        <pc:spChg chg="mod">
          <ac:chgData name="Huang Jun" userId="6d9f7fb139a6a2df" providerId="LiveId" clId="{8343FA28-B9A4-4B57-B3B0-B40820D6FE9A}" dt="2022-09-18T23:27:03.120" v="6649" actId="20577"/>
          <ac:spMkLst>
            <pc:docMk/>
            <pc:sldMk cId="1672262297" sldId="620"/>
            <ac:spMk id="2" creationId="{60E8750F-BA2E-46D0-DA41-7CAB4B0BD101}"/>
          </ac:spMkLst>
        </pc:spChg>
        <pc:spChg chg="mod">
          <ac:chgData name="Huang Jun" userId="6d9f7fb139a6a2df" providerId="LiveId" clId="{8343FA28-B9A4-4B57-B3B0-B40820D6FE9A}" dt="2022-09-18T23:39:13.541" v="7046" actId="20577"/>
          <ac:spMkLst>
            <pc:docMk/>
            <pc:sldMk cId="1672262297" sldId="620"/>
            <ac:spMk id="3" creationId="{80CA489D-431B-F424-65DD-742B328DCEA2}"/>
          </ac:spMkLst>
        </pc:spChg>
        <pc:spChg chg="add mod">
          <ac:chgData name="Huang Jun" userId="6d9f7fb139a6a2df" providerId="LiveId" clId="{8343FA28-B9A4-4B57-B3B0-B40820D6FE9A}" dt="2022-09-18T23:39:54.343" v="7107" actId="20577"/>
          <ac:spMkLst>
            <pc:docMk/>
            <pc:sldMk cId="1672262297" sldId="620"/>
            <ac:spMk id="5" creationId="{D7737AD7-85E2-7942-D5EB-E771509ACD7E}"/>
          </ac:spMkLst>
        </pc:spChg>
        <pc:spChg chg="add del mod ord">
          <ac:chgData name="Huang Jun" userId="6d9f7fb139a6a2df" providerId="LiveId" clId="{8343FA28-B9A4-4B57-B3B0-B40820D6FE9A}" dt="2022-09-18T23:38:36.992" v="7003" actId="1037"/>
          <ac:spMkLst>
            <pc:docMk/>
            <pc:sldMk cId="1672262297" sldId="620"/>
            <ac:spMk id="6" creationId="{5259E927-1B2D-5AD8-F72D-DE95BAC65E56}"/>
          </ac:spMkLst>
        </pc:spChg>
      </pc:sldChg>
      <pc:sldChg chg="addSp modSp new mod ord">
        <pc:chgData name="Huang Jun" userId="6d9f7fb139a6a2df" providerId="LiveId" clId="{8343FA28-B9A4-4B57-B3B0-B40820D6FE9A}" dt="2022-09-19T06:58:57.615" v="20842" actId="6549"/>
        <pc:sldMkLst>
          <pc:docMk/>
          <pc:sldMk cId="1702087912" sldId="621"/>
        </pc:sldMkLst>
        <pc:spChg chg="mod">
          <ac:chgData name="Huang Jun" userId="6d9f7fb139a6a2df" providerId="LiveId" clId="{8343FA28-B9A4-4B57-B3B0-B40820D6FE9A}" dt="2022-09-19T02:32:15.602" v="11222" actId="207"/>
          <ac:spMkLst>
            <pc:docMk/>
            <pc:sldMk cId="1702087912" sldId="621"/>
            <ac:spMk id="2" creationId="{4B86C930-12C0-18ED-8247-46C29B3D40F8}"/>
          </ac:spMkLst>
        </pc:spChg>
        <pc:spChg chg="mod">
          <ac:chgData name="Huang Jun" userId="6d9f7fb139a6a2df" providerId="LiveId" clId="{8343FA28-B9A4-4B57-B3B0-B40820D6FE9A}" dt="2022-09-19T00:38:38.531" v="10931" actId="13926"/>
          <ac:spMkLst>
            <pc:docMk/>
            <pc:sldMk cId="1702087912" sldId="621"/>
            <ac:spMk id="3" creationId="{180E5C8E-0361-6659-89A1-0919F0634342}"/>
          </ac:spMkLst>
        </pc:spChg>
        <pc:spChg chg="add mod">
          <ac:chgData name="Huang Jun" userId="6d9f7fb139a6a2df" providerId="LiveId" clId="{8343FA28-B9A4-4B57-B3B0-B40820D6FE9A}" dt="2022-09-19T06:58:57.615" v="20842" actId="6549"/>
          <ac:spMkLst>
            <pc:docMk/>
            <pc:sldMk cId="1702087912" sldId="621"/>
            <ac:spMk id="5" creationId="{61FC56AA-DDC5-E606-1CAD-2C31EAB65666}"/>
          </ac:spMkLst>
        </pc:spChg>
      </pc:sldChg>
      <pc:sldChg chg="del">
        <pc:chgData name="Huang Jun" userId="6d9f7fb139a6a2df" providerId="LiveId" clId="{8343FA28-B9A4-4B57-B3B0-B40820D6FE9A}" dt="2022-09-12T10:15:51.571" v="100" actId="47"/>
        <pc:sldMkLst>
          <pc:docMk/>
          <pc:sldMk cId="1710720359" sldId="621"/>
        </pc:sldMkLst>
      </pc:sldChg>
      <pc:sldChg chg="modSp new del mod">
        <pc:chgData name="Huang Jun" userId="6d9f7fb139a6a2df" providerId="LiveId" clId="{8343FA28-B9A4-4B57-B3B0-B40820D6FE9A}" dt="2022-09-19T00:12:25.748" v="9458" actId="47"/>
        <pc:sldMkLst>
          <pc:docMk/>
          <pc:sldMk cId="2724155880" sldId="622"/>
        </pc:sldMkLst>
        <pc:spChg chg="mod">
          <ac:chgData name="Huang Jun" userId="6d9f7fb139a6a2df" providerId="LiveId" clId="{8343FA28-B9A4-4B57-B3B0-B40820D6FE9A}" dt="2022-09-19T00:12:09.990" v="9456" actId="20577"/>
          <ac:spMkLst>
            <pc:docMk/>
            <pc:sldMk cId="2724155880" sldId="622"/>
            <ac:spMk id="2" creationId="{D92CD344-FB7A-BD37-0FB4-9376BFB9CFA8}"/>
          </ac:spMkLst>
        </pc:spChg>
        <pc:spChg chg="mod">
          <ac:chgData name="Huang Jun" userId="6d9f7fb139a6a2df" providerId="LiveId" clId="{8343FA28-B9A4-4B57-B3B0-B40820D6FE9A}" dt="2022-09-19T00:12:21.680" v="9457" actId="5793"/>
          <ac:spMkLst>
            <pc:docMk/>
            <pc:sldMk cId="2724155880" sldId="622"/>
            <ac:spMk id="3" creationId="{7AFE0E24-2B5F-58EA-AD23-C24614AA0340}"/>
          </ac:spMkLst>
        </pc:spChg>
      </pc:sldChg>
      <pc:sldChg chg="del">
        <pc:chgData name="Huang Jun" userId="6d9f7fb139a6a2df" providerId="LiveId" clId="{8343FA28-B9A4-4B57-B3B0-B40820D6FE9A}" dt="2022-09-12T10:15:51.618" v="101" actId="47"/>
        <pc:sldMkLst>
          <pc:docMk/>
          <pc:sldMk cId="3378522218" sldId="622"/>
        </pc:sldMkLst>
      </pc:sldChg>
      <pc:sldChg chg="delSp modSp add mod ord">
        <pc:chgData name="Huang Jun" userId="6d9f7fb139a6a2df" providerId="LiveId" clId="{8343FA28-B9A4-4B57-B3B0-B40820D6FE9A}" dt="2022-09-19T02:35:12.129" v="11333" actId="20577"/>
        <pc:sldMkLst>
          <pc:docMk/>
          <pc:sldMk cId="3654964553" sldId="622"/>
        </pc:sldMkLst>
        <pc:spChg chg="mod">
          <ac:chgData name="Huang Jun" userId="6d9f7fb139a6a2df" providerId="LiveId" clId="{8343FA28-B9A4-4B57-B3B0-B40820D6FE9A}" dt="2022-09-19T02:32:28.954" v="11225" actId="13926"/>
          <ac:spMkLst>
            <pc:docMk/>
            <pc:sldMk cId="3654964553" sldId="622"/>
            <ac:spMk id="2" creationId="{4B86C930-12C0-18ED-8247-46C29B3D40F8}"/>
          </ac:spMkLst>
        </pc:spChg>
        <pc:spChg chg="mod">
          <ac:chgData name="Huang Jun" userId="6d9f7fb139a6a2df" providerId="LiveId" clId="{8343FA28-B9A4-4B57-B3B0-B40820D6FE9A}" dt="2022-09-19T02:29:23.509" v="11171" actId="948"/>
          <ac:spMkLst>
            <pc:docMk/>
            <pc:sldMk cId="3654964553" sldId="622"/>
            <ac:spMk id="3" creationId="{180E5C8E-0361-6659-89A1-0919F0634342}"/>
          </ac:spMkLst>
        </pc:spChg>
        <pc:spChg chg="del">
          <ac:chgData name="Huang Jun" userId="6d9f7fb139a6a2df" providerId="LiveId" clId="{8343FA28-B9A4-4B57-B3B0-B40820D6FE9A}" dt="2022-09-19T00:25:10.646" v="10308" actId="478"/>
          <ac:spMkLst>
            <pc:docMk/>
            <pc:sldMk cId="3654964553" sldId="622"/>
            <ac:spMk id="4" creationId="{CB3E81DB-3505-FA77-8F54-20A860A3666B}"/>
          </ac:spMkLst>
        </pc:spChg>
        <pc:spChg chg="mod">
          <ac:chgData name="Huang Jun" userId="6d9f7fb139a6a2df" providerId="LiveId" clId="{8343FA28-B9A4-4B57-B3B0-B40820D6FE9A}" dt="2022-09-19T02:35:12.129" v="11333" actId="20577"/>
          <ac:spMkLst>
            <pc:docMk/>
            <pc:sldMk cId="3654964553" sldId="622"/>
            <ac:spMk id="5" creationId="{61FC56AA-DDC5-E606-1CAD-2C31EAB65666}"/>
          </ac:spMkLst>
        </pc:spChg>
      </pc:sldChg>
      <pc:sldChg chg="del">
        <pc:chgData name="Huang Jun" userId="6d9f7fb139a6a2df" providerId="LiveId" clId="{8343FA28-B9A4-4B57-B3B0-B40820D6FE9A}" dt="2022-09-12T10:15:52.293" v="105" actId="47"/>
        <pc:sldMkLst>
          <pc:docMk/>
          <pc:sldMk cId="1549964257" sldId="623"/>
        </pc:sldMkLst>
      </pc:sldChg>
      <pc:sldChg chg="modSp add mod">
        <pc:chgData name="Huang Jun" userId="6d9f7fb139a6a2df" providerId="LiveId" clId="{8343FA28-B9A4-4B57-B3B0-B40820D6FE9A}" dt="2022-09-19T00:36:18.134" v="10884" actId="207"/>
        <pc:sldMkLst>
          <pc:docMk/>
          <pc:sldMk cId="2502901692" sldId="623"/>
        </pc:sldMkLst>
        <pc:spChg chg="mod">
          <ac:chgData name="Huang Jun" userId="6d9f7fb139a6a2df" providerId="LiveId" clId="{8343FA28-B9A4-4B57-B3B0-B40820D6FE9A}" dt="2022-09-19T00:36:18.134" v="10884" actId="207"/>
          <ac:spMkLst>
            <pc:docMk/>
            <pc:sldMk cId="2502901692" sldId="623"/>
            <ac:spMk id="3" creationId="{6008FB51-471E-E142-E0D3-ABFCB98C3831}"/>
          </ac:spMkLst>
        </pc:spChg>
      </pc:sldChg>
      <pc:sldChg chg="addSp modSp new mod">
        <pc:chgData name="Huang Jun" userId="6d9f7fb139a6a2df" providerId="LiveId" clId="{8343FA28-B9A4-4B57-B3B0-B40820D6FE9A}" dt="2022-09-19T08:10:47.359" v="20883"/>
        <pc:sldMkLst>
          <pc:docMk/>
          <pc:sldMk cId="2419521918" sldId="624"/>
        </pc:sldMkLst>
        <pc:spChg chg="mod">
          <ac:chgData name="Huang Jun" userId="6d9f7fb139a6a2df" providerId="LiveId" clId="{8343FA28-B9A4-4B57-B3B0-B40820D6FE9A}" dt="2022-09-19T02:36:09.874" v="11384" actId="6549"/>
          <ac:spMkLst>
            <pc:docMk/>
            <pc:sldMk cId="2419521918" sldId="624"/>
            <ac:spMk id="2" creationId="{8E724A9D-69B2-3DEC-60E0-18A3C36A9613}"/>
          </ac:spMkLst>
        </pc:spChg>
        <pc:spChg chg="mod">
          <ac:chgData name="Huang Jun" userId="6d9f7fb139a6a2df" providerId="LiveId" clId="{8343FA28-B9A4-4B57-B3B0-B40820D6FE9A}" dt="2022-09-19T02:54:47.078" v="12284" actId="20577"/>
          <ac:spMkLst>
            <pc:docMk/>
            <pc:sldMk cId="2419521918" sldId="624"/>
            <ac:spMk id="3" creationId="{981B26A2-6C90-67F6-8348-99DF8B83F5F2}"/>
          </ac:spMkLst>
        </pc:spChg>
        <pc:spChg chg="add mod">
          <ac:chgData name="Huang Jun" userId="6d9f7fb139a6a2df" providerId="LiveId" clId="{8343FA28-B9A4-4B57-B3B0-B40820D6FE9A}" dt="2022-09-19T02:54:43.448" v="12282" actId="1035"/>
          <ac:spMkLst>
            <pc:docMk/>
            <pc:sldMk cId="2419521918" sldId="624"/>
            <ac:spMk id="6" creationId="{D1FD519B-DBE1-F1F5-70EF-4F441ECD8A10}"/>
          </ac:spMkLst>
        </pc:spChg>
        <pc:spChg chg="add mod">
          <ac:chgData name="Huang Jun" userId="6d9f7fb139a6a2df" providerId="LiveId" clId="{8343FA28-B9A4-4B57-B3B0-B40820D6FE9A}" dt="2022-09-19T02:54:43.448" v="12282" actId="1035"/>
          <ac:spMkLst>
            <pc:docMk/>
            <pc:sldMk cId="2419521918" sldId="624"/>
            <ac:spMk id="8" creationId="{39CF9FE8-86A9-DF72-DC4F-97801317FD9A}"/>
          </ac:spMkLst>
        </pc:spChg>
        <pc:inkChg chg="add">
          <ac:chgData name="Huang Jun" userId="6d9f7fb139a6a2df" providerId="LiveId" clId="{8343FA28-B9A4-4B57-B3B0-B40820D6FE9A}" dt="2022-09-19T08:10:47.359" v="20883"/>
          <ac:inkMkLst>
            <pc:docMk/>
            <pc:sldMk cId="2419521918" sldId="624"/>
            <ac:inkMk id="5" creationId="{5F7D7F10-0043-60E6-4A84-5339DCA5E5BC}"/>
          </ac:inkMkLst>
        </pc:inkChg>
      </pc:sldChg>
      <pc:sldChg chg="del">
        <pc:chgData name="Huang Jun" userId="6d9f7fb139a6a2df" providerId="LiveId" clId="{8343FA28-B9A4-4B57-B3B0-B40820D6FE9A}" dt="2022-09-12T10:15:52.858" v="108" actId="47"/>
        <pc:sldMkLst>
          <pc:docMk/>
          <pc:sldMk cId="2962849592" sldId="624"/>
        </pc:sldMkLst>
      </pc:sldChg>
      <pc:sldChg chg="addSp delSp modSp add mod">
        <pc:chgData name="Huang Jun" userId="6d9f7fb139a6a2df" providerId="LiveId" clId="{8343FA28-B9A4-4B57-B3B0-B40820D6FE9A}" dt="2022-09-19T03:06:42.578" v="12863" actId="14100"/>
        <pc:sldMkLst>
          <pc:docMk/>
          <pc:sldMk cId="224604465" sldId="625"/>
        </pc:sldMkLst>
        <pc:spChg chg="mod">
          <ac:chgData name="Huang Jun" userId="6d9f7fb139a6a2df" providerId="LiveId" clId="{8343FA28-B9A4-4B57-B3B0-B40820D6FE9A}" dt="2022-09-19T02:54:26.434" v="12257" actId="2711"/>
          <ac:spMkLst>
            <pc:docMk/>
            <pc:sldMk cId="224604465" sldId="625"/>
            <ac:spMk id="3" creationId="{981B26A2-6C90-67F6-8348-99DF8B83F5F2}"/>
          </ac:spMkLst>
        </pc:spChg>
        <pc:spChg chg="add mod">
          <ac:chgData name="Huang Jun" userId="6d9f7fb139a6a2df" providerId="LiveId" clId="{8343FA28-B9A4-4B57-B3B0-B40820D6FE9A}" dt="2022-09-19T03:06:40.376" v="12862" actId="14100"/>
          <ac:spMkLst>
            <pc:docMk/>
            <pc:sldMk cId="224604465" sldId="625"/>
            <ac:spMk id="5" creationId="{7F935D91-E3E9-E648-423E-247F0FD21C38}"/>
          </ac:spMkLst>
        </pc:spChg>
        <pc:spChg chg="del">
          <ac:chgData name="Huang Jun" userId="6d9f7fb139a6a2df" providerId="LiveId" clId="{8343FA28-B9A4-4B57-B3B0-B40820D6FE9A}" dt="2022-09-19T02:48:10.863" v="12043" actId="478"/>
          <ac:spMkLst>
            <pc:docMk/>
            <pc:sldMk cId="224604465" sldId="625"/>
            <ac:spMk id="6" creationId="{D1FD519B-DBE1-F1F5-70EF-4F441ECD8A10}"/>
          </ac:spMkLst>
        </pc:spChg>
        <pc:spChg chg="add mod">
          <ac:chgData name="Huang Jun" userId="6d9f7fb139a6a2df" providerId="LiveId" clId="{8343FA28-B9A4-4B57-B3B0-B40820D6FE9A}" dt="2022-09-19T03:06:42.578" v="12863" actId="14100"/>
          <ac:spMkLst>
            <pc:docMk/>
            <pc:sldMk cId="224604465" sldId="625"/>
            <ac:spMk id="7" creationId="{BEF005E5-12CF-8494-EF84-3EA755A65347}"/>
          </ac:spMkLst>
        </pc:spChg>
        <pc:spChg chg="del">
          <ac:chgData name="Huang Jun" userId="6d9f7fb139a6a2df" providerId="LiveId" clId="{8343FA28-B9A4-4B57-B3B0-B40820D6FE9A}" dt="2022-09-19T02:48:08.132" v="12042" actId="478"/>
          <ac:spMkLst>
            <pc:docMk/>
            <pc:sldMk cId="224604465" sldId="625"/>
            <ac:spMk id="8" creationId="{39CF9FE8-86A9-DF72-DC4F-97801317FD9A}"/>
          </ac:spMkLst>
        </pc:spChg>
      </pc:sldChg>
      <pc:sldChg chg="del">
        <pc:chgData name="Huang Jun" userId="6d9f7fb139a6a2df" providerId="LiveId" clId="{8343FA28-B9A4-4B57-B3B0-B40820D6FE9A}" dt="2022-09-12T10:15:53.768" v="118" actId="47"/>
        <pc:sldMkLst>
          <pc:docMk/>
          <pc:sldMk cId="1126376636" sldId="625"/>
        </pc:sldMkLst>
      </pc:sldChg>
      <pc:sldChg chg="del">
        <pc:chgData name="Huang Jun" userId="6d9f7fb139a6a2df" providerId="LiveId" clId="{8343FA28-B9A4-4B57-B3B0-B40820D6FE9A}" dt="2022-09-12T10:15:54.255" v="119" actId="47"/>
        <pc:sldMkLst>
          <pc:docMk/>
          <pc:sldMk cId="3011095437" sldId="626"/>
        </pc:sldMkLst>
      </pc:sldChg>
      <pc:sldChg chg="modSp add mod">
        <pc:chgData name="Huang Jun" userId="6d9f7fb139a6a2df" providerId="LiveId" clId="{8343FA28-B9A4-4B57-B3B0-B40820D6FE9A}" dt="2022-09-19T03:03:06.862" v="12734" actId="20577"/>
        <pc:sldMkLst>
          <pc:docMk/>
          <pc:sldMk cId="3252263183" sldId="626"/>
        </pc:sldMkLst>
        <pc:spChg chg="mod">
          <ac:chgData name="Huang Jun" userId="6d9f7fb139a6a2df" providerId="LiveId" clId="{8343FA28-B9A4-4B57-B3B0-B40820D6FE9A}" dt="2022-09-19T02:54:53.926" v="12286" actId="20577"/>
          <ac:spMkLst>
            <pc:docMk/>
            <pc:sldMk cId="3252263183" sldId="626"/>
            <ac:spMk id="3" creationId="{981B26A2-6C90-67F6-8348-99DF8B83F5F2}"/>
          </ac:spMkLst>
        </pc:spChg>
        <pc:spChg chg="mod">
          <ac:chgData name="Huang Jun" userId="6d9f7fb139a6a2df" providerId="LiveId" clId="{8343FA28-B9A4-4B57-B3B0-B40820D6FE9A}" dt="2022-09-19T03:03:06.862" v="12734" actId="20577"/>
          <ac:spMkLst>
            <pc:docMk/>
            <pc:sldMk cId="3252263183" sldId="626"/>
            <ac:spMk id="6" creationId="{D1FD519B-DBE1-F1F5-70EF-4F441ECD8A10}"/>
          </ac:spMkLst>
        </pc:spChg>
        <pc:spChg chg="mod">
          <ac:chgData name="Huang Jun" userId="6d9f7fb139a6a2df" providerId="LiveId" clId="{8343FA28-B9A4-4B57-B3B0-B40820D6FE9A}" dt="2022-09-19T03:01:13.927" v="12625" actId="20577"/>
          <ac:spMkLst>
            <pc:docMk/>
            <pc:sldMk cId="3252263183" sldId="626"/>
            <ac:spMk id="8" creationId="{39CF9FE8-86A9-DF72-DC4F-97801317FD9A}"/>
          </ac:spMkLst>
        </pc:spChg>
      </pc:sldChg>
      <pc:sldChg chg="del">
        <pc:chgData name="Huang Jun" userId="6d9f7fb139a6a2df" providerId="LiveId" clId="{8343FA28-B9A4-4B57-B3B0-B40820D6FE9A}" dt="2022-09-12T10:15:54.663" v="130" actId="47"/>
        <pc:sldMkLst>
          <pc:docMk/>
          <pc:sldMk cId="2868074602" sldId="627"/>
        </pc:sldMkLst>
      </pc:sldChg>
      <pc:sldChg chg="modSp add mod">
        <pc:chgData name="Huang Jun" userId="6d9f7fb139a6a2df" providerId="LiveId" clId="{8343FA28-B9A4-4B57-B3B0-B40820D6FE9A}" dt="2022-09-19T03:03:26.033" v="12756" actId="6549"/>
        <pc:sldMkLst>
          <pc:docMk/>
          <pc:sldMk cId="3288187842" sldId="627"/>
        </pc:sldMkLst>
        <pc:spChg chg="mod">
          <ac:chgData name="Huang Jun" userId="6d9f7fb139a6a2df" providerId="LiveId" clId="{8343FA28-B9A4-4B57-B3B0-B40820D6FE9A}" dt="2022-09-19T03:01:28.117" v="12627" actId="20577"/>
          <ac:spMkLst>
            <pc:docMk/>
            <pc:sldMk cId="3288187842" sldId="627"/>
            <ac:spMk id="3" creationId="{981B26A2-6C90-67F6-8348-99DF8B83F5F2}"/>
          </ac:spMkLst>
        </pc:spChg>
        <pc:spChg chg="mod">
          <ac:chgData name="Huang Jun" userId="6d9f7fb139a6a2df" providerId="LiveId" clId="{8343FA28-B9A4-4B57-B3B0-B40820D6FE9A}" dt="2022-09-19T03:03:26.033" v="12756" actId="6549"/>
          <ac:spMkLst>
            <pc:docMk/>
            <pc:sldMk cId="3288187842" sldId="627"/>
            <ac:spMk id="6" creationId="{D1FD519B-DBE1-F1F5-70EF-4F441ECD8A10}"/>
          </ac:spMkLst>
        </pc:spChg>
        <pc:spChg chg="mod">
          <ac:chgData name="Huang Jun" userId="6d9f7fb139a6a2df" providerId="LiveId" clId="{8343FA28-B9A4-4B57-B3B0-B40820D6FE9A}" dt="2022-09-19T03:02:29.505" v="12674" actId="20577"/>
          <ac:spMkLst>
            <pc:docMk/>
            <pc:sldMk cId="3288187842" sldId="627"/>
            <ac:spMk id="8" creationId="{39CF9FE8-86A9-DF72-DC4F-97801317FD9A}"/>
          </ac:spMkLst>
        </pc:spChg>
      </pc:sldChg>
      <pc:sldChg chg="addSp delSp modSp new add del mod modAnim">
        <pc:chgData name="Huang Jun" userId="6d9f7fb139a6a2df" providerId="LiveId" clId="{8343FA28-B9A4-4B57-B3B0-B40820D6FE9A}" dt="2022-09-19T03:31:20.836" v="13678" actId="47"/>
        <pc:sldMkLst>
          <pc:docMk/>
          <pc:sldMk cId="273905169" sldId="628"/>
        </pc:sldMkLst>
        <pc:spChg chg="mod">
          <ac:chgData name="Huang Jun" userId="6d9f7fb139a6a2df" providerId="LiveId" clId="{8343FA28-B9A4-4B57-B3B0-B40820D6FE9A}" dt="2022-09-19T03:13:42.783" v="13116" actId="113"/>
          <ac:spMkLst>
            <pc:docMk/>
            <pc:sldMk cId="273905169" sldId="628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28:28.001" v="13627" actId="5793"/>
          <ac:spMkLst>
            <pc:docMk/>
            <pc:sldMk cId="273905169" sldId="628"/>
            <ac:spMk id="3" creationId="{80B2C7F9-8210-C0CA-FD93-59FC7B2C00AD}"/>
          </ac:spMkLst>
        </pc:spChg>
        <pc:spChg chg="add mod">
          <ac:chgData name="Huang Jun" userId="6d9f7fb139a6a2df" providerId="LiveId" clId="{8343FA28-B9A4-4B57-B3B0-B40820D6FE9A}" dt="2022-09-19T03:28:31.414" v="13628" actId="1076"/>
          <ac:spMkLst>
            <pc:docMk/>
            <pc:sldMk cId="273905169" sldId="628"/>
            <ac:spMk id="6" creationId="{A1C8989A-9F3C-6498-0E35-584C221C3A19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7" creationId="{3E43CA81-059A-0979-ED92-51F4B889A947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8" creationId="{73F82021-9C8E-FA3B-F591-DBACC46567C0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9" creationId="{A86A1E7E-20C1-ABE4-DD35-2AA3983DC9AA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0" creationId="{4019B197-548F-691A-838E-677723AEA2E1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5" creationId="{9F53D96F-C111-B429-FFEC-FEE3217CE1DD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6" creationId="{24969362-E6BC-D157-753F-706A9129698F}"/>
          </ac:spMkLst>
        </pc:spChg>
        <pc:spChg chg="add mod">
          <ac:chgData name="Huang Jun" userId="6d9f7fb139a6a2df" providerId="LiveId" clId="{8343FA28-B9A4-4B57-B3B0-B40820D6FE9A}" dt="2022-09-19T03:24:53.086" v="13553" actId="1035"/>
          <ac:spMkLst>
            <pc:docMk/>
            <pc:sldMk cId="273905169" sldId="628"/>
            <ac:spMk id="22" creationId="{6FD0DAB4-F604-8D68-0B1F-6A86E0B9CCAD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23" creationId="{489813C7-2B49-FF5E-04A5-15B21995E0F6}"/>
          </ac:spMkLst>
        </pc:spChg>
        <pc:spChg chg="add del mod">
          <ac:chgData name="Huang Jun" userId="6d9f7fb139a6a2df" providerId="LiveId" clId="{8343FA28-B9A4-4B57-B3B0-B40820D6FE9A}" dt="2022-09-19T03:24:16.837" v="13532" actId="478"/>
          <ac:spMkLst>
            <pc:docMk/>
            <pc:sldMk cId="273905169" sldId="628"/>
            <ac:spMk id="30" creationId="{1332560D-7666-3858-1868-CC7401BDA736}"/>
          </ac:spMkLst>
        </pc:spChg>
        <pc:spChg chg="add del mod">
          <ac:chgData name="Huang Jun" userId="6d9f7fb139a6a2df" providerId="LiveId" clId="{8343FA28-B9A4-4B57-B3B0-B40820D6FE9A}" dt="2022-09-19T03:27:49.009" v="13623" actId="478"/>
          <ac:spMkLst>
            <pc:docMk/>
            <pc:sldMk cId="273905169" sldId="628"/>
            <ac:spMk id="31" creationId="{01E63C26-6979-3CA1-853F-7BFE7A2B93AE}"/>
          </ac:spMkLst>
        </pc:sp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1" creationId="{81FC18D2-A350-0F8F-1F8B-78EF1883E002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2" creationId="{9732004E-ABB8-0953-401F-708463E9597F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3" creationId="{EB31EC1A-9117-F521-9959-283037B7A22A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777" v="134" actId="47"/>
        <pc:sldMkLst>
          <pc:docMk/>
          <pc:sldMk cId="3455972773" sldId="628"/>
        </pc:sldMkLst>
      </pc:sldChg>
      <pc:sldChg chg="addSp delSp modSp add del mod modAnim">
        <pc:chgData name="Huang Jun" userId="6d9f7fb139a6a2df" providerId="LiveId" clId="{8343FA28-B9A4-4B57-B3B0-B40820D6FE9A}" dt="2022-09-19T03:28:36.589" v="13629" actId="47"/>
        <pc:sldMkLst>
          <pc:docMk/>
          <pc:sldMk cId="438643483" sldId="629"/>
        </pc:sldMkLst>
        <pc:spChg chg="add mod">
          <ac:chgData name="Huang Jun" userId="6d9f7fb139a6a2df" providerId="LiveId" clId="{8343FA28-B9A4-4B57-B3B0-B40820D6FE9A}" dt="2022-09-19T03:24:59.193" v="13555"/>
          <ac:spMkLst>
            <pc:docMk/>
            <pc:sldMk cId="438643483" sldId="629"/>
            <ac:spMk id="5" creationId="{3992B564-DC25-C882-D16E-BBF79268D45A}"/>
          </ac:spMkLst>
        </pc:spChg>
        <pc:spChg chg="mod">
          <ac:chgData name="Huang Jun" userId="6d9f7fb139a6a2df" providerId="LiveId" clId="{8343FA28-B9A4-4B57-B3B0-B40820D6FE9A}" dt="2022-09-19T03:21:34.011" v="13410" actId="20577"/>
          <ac:spMkLst>
            <pc:docMk/>
            <pc:sldMk cId="438643483" sldId="629"/>
            <ac:spMk id="6" creationId="{A1C8989A-9F3C-6498-0E35-584C221C3A19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6" creationId="{24969362-E6BC-D157-753F-706A9129698F}"/>
          </ac:spMkLst>
        </pc:spChg>
        <pc:spChg chg="add del mod">
          <ac:chgData name="Huang Jun" userId="6d9f7fb139a6a2df" providerId="LiveId" clId="{8343FA28-B9A4-4B57-B3B0-B40820D6FE9A}" dt="2022-09-19T03:27:10.538" v="13593"/>
          <ac:spMkLst>
            <pc:docMk/>
            <pc:sldMk cId="438643483" sldId="629"/>
            <ac:spMk id="17" creationId="{26307547-4E07-378D-8265-F1A5FA66F3BF}"/>
          </ac:spMkLst>
        </pc:spChg>
        <pc:spChg chg="del mod">
          <ac:chgData name="Huang Jun" userId="6d9f7fb139a6a2df" providerId="LiveId" clId="{8343FA28-B9A4-4B57-B3B0-B40820D6FE9A}" dt="2022-09-19T03:24:58.680" v="13554" actId="478"/>
          <ac:spMkLst>
            <pc:docMk/>
            <pc:sldMk cId="438643483" sldId="629"/>
            <ac:spMk id="22" creationId="{6FD0DAB4-F604-8D68-0B1F-6A86E0B9CCAD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23" creationId="{489813C7-2B49-FF5E-04A5-15B21995E0F6}"/>
          </ac:spMkLst>
        </pc:sp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824" v="135" actId="47"/>
        <pc:sldMkLst>
          <pc:docMk/>
          <pc:sldMk cId="1757491134" sldId="629"/>
        </pc:sldMkLst>
      </pc:sldChg>
      <pc:sldChg chg="addSp delSp modSp add del mod">
        <pc:chgData name="Huang Jun" userId="6d9f7fb139a6a2df" providerId="LiveId" clId="{8343FA28-B9A4-4B57-B3B0-B40820D6FE9A}" dt="2022-09-19T03:33:42.116" v="13780" actId="47"/>
        <pc:sldMkLst>
          <pc:docMk/>
          <pc:sldMk cId="980104272" sldId="630"/>
        </pc:sldMkLst>
        <pc:spChg chg="mod">
          <ac:chgData name="Huang Jun" userId="6d9f7fb139a6a2df" providerId="LiveId" clId="{8343FA28-B9A4-4B57-B3B0-B40820D6FE9A}" dt="2022-09-19T03:32:41.739" v="13761" actId="20577"/>
          <ac:spMkLst>
            <pc:docMk/>
            <pc:sldMk cId="980104272" sldId="630"/>
            <ac:spMk id="3" creationId="{80B2C7F9-8210-C0CA-FD93-59FC7B2C00AD}"/>
          </ac:spMkLst>
        </pc:spChg>
        <pc:spChg chg="mod">
          <ac:chgData name="Huang Jun" userId="6d9f7fb139a6a2df" providerId="LiveId" clId="{8343FA28-B9A4-4B57-B3B0-B40820D6FE9A}" dt="2022-09-19T03:29:00.143" v="13634" actId="1076"/>
          <ac:spMkLst>
            <pc:docMk/>
            <pc:sldMk cId="980104272" sldId="630"/>
            <ac:spMk id="6" creationId="{A1C8989A-9F3C-6498-0E35-584C221C3A19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7" creationId="{3E43CA81-059A-0979-ED92-51F4B889A947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8" creationId="{73F82021-9C8E-FA3B-F591-DBACC46567C0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9" creationId="{A86A1E7E-20C1-ABE4-DD35-2AA3983DC9AA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0" creationId="{4019B197-548F-691A-838E-677723AEA2E1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5" creationId="{9F53D96F-C111-B429-FFEC-FEE3217CE1DD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6" creationId="{24969362-E6BC-D157-753F-706A9129698F}"/>
          </ac:spMkLst>
        </pc:spChg>
        <pc:spChg chg="add del mod">
          <ac:chgData name="Huang Jun" userId="6d9f7fb139a6a2df" providerId="LiveId" clId="{8343FA28-B9A4-4B57-B3B0-B40820D6FE9A}" dt="2022-09-19T03:31:46.964" v="13684" actId="478"/>
          <ac:spMkLst>
            <pc:docMk/>
            <pc:sldMk cId="980104272" sldId="630"/>
            <ac:spMk id="19" creationId="{3A269CC4-3D71-F2BC-8644-46F0E45CDDF6}"/>
          </ac:spMkLst>
        </pc:spChg>
        <pc:spChg chg="add mod">
          <ac:chgData name="Huang Jun" userId="6d9f7fb139a6a2df" providerId="LiveId" clId="{8343FA28-B9A4-4B57-B3B0-B40820D6FE9A}" dt="2022-09-19T03:32:33.853" v="13748" actId="207"/>
          <ac:spMkLst>
            <pc:docMk/>
            <pc:sldMk cId="980104272" sldId="630"/>
            <ac:spMk id="20" creationId="{7211D16A-962B-CD93-3FC0-AE38F9A940AA}"/>
          </ac:spMkLst>
        </pc:spChg>
        <pc:spChg chg="del">
          <ac:chgData name="Huang Jun" userId="6d9f7fb139a6a2df" providerId="LiveId" clId="{8343FA28-B9A4-4B57-B3B0-B40820D6FE9A}" dt="2022-09-19T03:21:00.291" v="13388" actId="478"/>
          <ac:spMkLst>
            <pc:docMk/>
            <pc:sldMk cId="980104272" sldId="630"/>
            <ac:spMk id="22" creationId="{6FD0DAB4-F604-8D68-0B1F-6A86E0B9CCAD}"/>
          </ac:spMkLst>
        </pc:spChg>
        <pc:spChg chg="del">
          <ac:chgData name="Huang Jun" userId="6d9f7fb139a6a2df" providerId="LiveId" clId="{8343FA28-B9A4-4B57-B3B0-B40820D6FE9A}" dt="2022-09-19T03:22:39.848" v="13514" actId="478"/>
          <ac:spMkLst>
            <pc:docMk/>
            <pc:sldMk cId="980104272" sldId="630"/>
            <ac:spMk id="23" creationId="{489813C7-2B49-FF5E-04A5-15B21995E0F6}"/>
          </ac:spMkLst>
        </pc:sp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1" creationId="{81FC18D2-A350-0F8F-1F8B-78EF1883E002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2" creationId="{9732004E-ABB8-0953-401F-708463E9597F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3" creationId="{EB31EC1A-9117-F521-9959-283037B7A22A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887" v="137" actId="47"/>
        <pc:sldMkLst>
          <pc:docMk/>
          <pc:sldMk cId="2157194907" sldId="630"/>
        </pc:sldMkLst>
      </pc:sldChg>
      <pc:sldChg chg="modSp add mod">
        <pc:chgData name="Huang Jun" userId="6d9f7fb139a6a2df" providerId="LiveId" clId="{8343FA28-B9A4-4B57-B3B0-B40820D6FE9A}" dt="2022-09-19T03:47:22.282" v="14430" actId="404"/>
        <pc:sldMkLst>
          <pc:docMk/>
          <pc:sldMk cId="960430833" sldId="631"/>
        </pc:sldMkLst>
        <pc:spChg chg="mod">
          <ac:chgData name="Huang Jun" userId="6d9f7fb139a6a2df" providerId="LiveId" clId="{8343FA28-B9A4-4B57-B3B0-B40820D6FE9A}" dt="2022-09-19T03:45:59.241" v="14367" actId="20577"/>
          <ac:spMkLst>
            <pc:docMk/>
            <pc:sldMk cId="960430833" sldId="631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37:53.658" v="14065" actId="20577"/>
          <ac:spMkLst>
            <pc:docMk/>
            <pc:sldMk cId="960430833" sldId="631"/>
            <ac:spMk id="6" creationId="{A1C8989A-9F3C-6498-0E35-584C221C3A19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7" creationId="{3E43CA81-059A-0979-ED92-51F4B889A947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8" creationId="{73F82021-9C8E-FA3B-F591-DBACC46567C0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9" creationId="{A86A1E7E-20C1-ABE4-DD35-2AA3983DC9AA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10" creationId="{4019B197-548F-691A-838E-677723AEA2E1}"/>
          </ac:spMkLst>
        </pc:spChg>
        <pc:spChg chg="mod">
          <ac:chgData name="Huang Jun" userId="6d9f7fb139a6a2df" providerId="LiveId" clId="{8343FA28-B9A4-4B57-B3B0-B40820D6FE9A}" dt="2022-09-19T03:46:25.902" v="14403" actId="1036"/>
          <ac:spMkLst>
            <pc:docMk/>
            <pc:sldMk cId="960430833" sldId="631"/>
            <ac:spMk id="15" creationId="{9F53D96F-C111-B429-FFEC-FEE3217CE1DD}"/>
          </ac:spMkLst>
        </pc:spChg>
        <pc:spChg chg="mod">
          <ac:chgData name="Huang Jun" userId="6d9f7fb139a6a2df" providerId="LiveId" clId="{8343FA28-B9A4-4B57-B3B0-B40820D6FE9A}" dt="2022-09-19T03:46:25.902" v="14403" actId="1036"/>
          <ac:spMkLst>
            <pc:docMk/>
            <pc:sldMk cId="960430833" sldId="631"/>
            <ac:spMk id="16" creationId="{24969362-E6BC-D157-753F-706A9129698F}"/>
          </ac:spMkLst>
        </pc:spChg>
        <pc:spChg chg="mod">
          <ac:chgData name="Huang Jun" userId="6d9f7fb139a6a2df" providerId="LiveId" clId="{8343FA28-B9A4-4B57-B3B0-B40820D6FE9A}" dt="2022-09-19T03:37:33.303" v="14043" actId="20577"/>
          <ac:spMkLst>
            <pc:docMk/>
            <pc:sldMk cId="960430833" sldId="631"/>
            <ac:spMk id="20" creationId="{7211D16A-962B-CD93-3FC0-AE38F9A940AA}"/>
          </ac:spMkLst>
        </pc:sp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1" creationId="{81FC18D2-A350-0F8F-1F8B-78EF1883E002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2" creationId="{9732004E-ABB8-0953-401F-708463E9597F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3" creationId="{EB31EC1A-9117-F521-9959-283037B7A22A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4" creationId="{6DE022CE-7BA0-CB64-76AD-2CDE49DE5CCC}"/>
          </ac:cxnSpMkLst>
        </pc:cxnChg>
      </pc:sldChg>
      <pc:sldChg chg="delSp modSp add del mod">
        <pc:chgData name="Huang Jun" userId="6d9f7fb139a6a2df" providerId="LiveId" clId="{8343FA28-B9A4-4B57-B3B0-B40820D6FE9A}" dt="2022-09-19T03:31:20.836" v="13678" actId="47"/>
        <pc:sldMkLst>
          <pc:docMk/>
          <pc:sldMk cId="1433081797" sldId="631"/>
        </pc:sldMkLst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6" creationId="{24969362-E6BC-D157-753F-706A9129698F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23" creationId="{489813C7-2B49-FF5E-04A5-15B21995E0F6}"/>
          </ac:spMkLst>
        </pc:sp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4" creationId="{6DE022CE-7BA0-CB64-76AD-2CDE49DE5CCC}"/>
          </ac:cxnSpMkLst>
        </pc:cxnChg>
      </pc:sldChg>
      <pc:sldChg chg="addSp delSp modSp add del mod modAnim">
        <pc:chgData name="Huang Jun" userId="6d9f7fb139a6a2df" providerId="LiveId" clId="{8343FA28-B9A4-4B57-B3B0-B40820D6FE9A}" dt="2022-09-19T03:27:56.659" v="13624" actId="47"/>
        <pc:sldMkLst>
          <pc:docMk/>
          <pc:sldMk cId="3232537451" sldId="631"/>
        </pc:sldMkLst>
        <pc:spChg chg="add del mod">
          <ac:chgData name="Huang Jun" userId="6d9f7fb139a6a2df" providerId="LiveId" clId="{8343FA28-B9A4-4B57-B3B0-B40820D6FE9A}" dt="2022-09-19T03:27:16.669" v="13596" actId="478"/>
          <ac:spMkLst>
            <pc:docMk/>
            <pc:sldMk cId="3232537451" sldId="631"/>
            <ac:spMk id="5" creationId="{F1021B7E-0305-4BE3-2DE0-F740C6058C69}"/>
          </ac:spMkLst>
        </pc:spChg>
        <pc:spChg chg="mod">
          <ac:chgData name="Huang Jun" userId="6d9f7fb139a6a2df" providerId="LiveId" clId="{8343FA28-B9A4-4B57-B3B0-B40820D6FE9A}" dt="2022-09-19T03:27:36.176" v="13622" actId="20577"/>
          <ac:spMkLst>
            <pc:docMk/>
            <pc:sldMk cId="3232537451" sldId="631"/>
            <ac:spMk id="31" creationId="{01E63C26-6979-3CA1-853F-7BFE7A2B93AE}"/>
          </ac:spMkLst>
        </pc:spChg>
      </pc:sldChg>
      <pc:sldChg chg="del">
        <pc:chgData name="Huang Jun" userId="6d9f7fb139a6a2df" providerId="LiveId" clId="{8343FA28-B9A4-4B57-B3B0-B40820D6FE9A}" dt="2022-09-12T10:15:55.949" v="139" actId="47"/>
        <pc:sldMkLst>
          <pc:docMk/>
          <pc:sldMk cId="3908409746" sldId="631"/>
        </pc:sldMkLst>
      </pc:sldChg>
      <pc:sldChg chg="addSp delSp modSp add mod modAnim">
        <pc:chgData name="Huang Jun" userId="6d9f7fb139a6a2df" providerId="LiveId" clId="{8343FA28-B9A4-4B57-B3B0-B40820D6FE9A}" dt="2022-09-19T04:36:43.391" v="16062" actId="20577"/>
        <pc:sldMkLst>
          <pc:docMk/>
          <pc:sldMk cId="1473839665" sldId="632"/>
        </pc:sldMkLst>
        <pc:spChg chg="mod">
          <ac:chgData name="Huang Jun" userId="6d9f7fb139a6a2df" providerId="LiveId" clId="{8343FA28-B9A4-4B57-B3B0-B40820D6FE9A}" dt="2022-09-19T04:36:43.391" v="16062" actId="20577"/>
          <ac:spMkLst>
            <pc:docMk/>
            <pc:sldMk cId="1473839665" sldId="632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35:30.730" v="13971" actId="20577"/>
          <ac:spMkLst>
            <pc:docMk/>
            <pc:sldMk cId="1473839665" sldId="632"/>
            <ac:spMk id="3" creationId="{80B2C7F9-8210-C0CA-FD93-59FC7B2C00AD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5" creationId="{87801895-1B5F-11DC-611C-6875CB6EFC98}"/>
          </ac:spMkLst>
        </pc:spChg>
        <pc:spChg chg="mod">
          <ac:chgData name="Huang Jun" userId="6d9f7fb139a6a2df" providerId="LiveId" clId="{8343FA28-B9A4-4B57-B3B0-B40820D6FE9A}" dt="2022-09-19T03:38:10.182" v="14088" actId="20577"/>
          <ac:spMkLst>
            <pc:docMk/>
            <pc:sldMk cId="1473839665" sldId="632"/>
            <ac:spMk id="6" creationId="{A1C8989A-9F3C-6498-0E35-584C221C3A19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6" creationId="{24969362-E6BC-D157-753F-706A9129698F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7" creationId="{2DC74D7F-7B3B-F1A5-0E66-64E70111EE98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8" creationId="{F9EC42A6-479E-0E59-B88D-5E4B387BF30D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9" creationId="{B13BFECD-A294-8CAB-8923-627FF742DC3B}"/>
          </ac:spMkLst>
        </pc:spChg>
        <pc:spChg chg="del">
          <ac:chgData name="Huang Jun" userId="6d9f7fb139a6a2df" providerId="LiveId" clId="{8343FA28-B9A4-4B57-B3B0-B40820D6FE9A}" dt="2022-09-19T03:34:46.283" v="13871" actId="478"/>
          <ac:spMkLst>
            <pc:docMk/>
            <pc:sldMk cId="1473839665" sldId="632"/>
            <ac:spMk id="20" creationId="{7211D16A-962B-CD93-3FC0-AE38F9A940AA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4" creationId="{265C839C-362E-5803-1319-B4E10BA9CF10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5" creationId="{DB831914-CA43-B710-ADAE-43ABAA7FE67C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8" creationId="{390DDE12-8616-50FD-9772-2C88F7B999A1}"/>
          </ac:spMkLst>
        </pc:sp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4" creationId="{6DE022CE-7BA0-CB64-76AD-2CDE49DE5CCC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1" creationId="{1DD56D24-AE58-9006-3D9A-8A3DCA6FB510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2" creationId="{EF22EEE8-BCC3-D4C4-43C5-E730F631436B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3" creationId="{2A37960B-BC6D-34F8-B556-573682C31545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6" creationId="{58F9425A-6D92-3572-138D-5DEB79202C46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7" creationId="{FBD338E1-D7F4-1A37-900C-24E12F346523}"/>
          </ac:cxnSpMkLst>
        </pc:cxnChg>
      </pc:sldChg>
      <pc:sldChg chg="del">
        <pc:chgData name="Huang Jun" userId="6d9f7fb139a6a2df" providerId="LiveId" clId="{8343FA28-B9A4-4B57-B3B0-B40820D6FE9A}" dt="2022-09-12T10:15:55.981" v="140" actId="47"/>
        <pc:sldMkLst>
          <pc:docMk/>
          <pc:sldMk cId="1817092261" sldId="632"/>
        </pc:sldMkLst>
      </pc:sldChg>
      <pc:sldChg chg="del">
        <pc:chgData name="Huang Jun" userId="6d9f7fb139a6a2df" providerId="LiveId" clId="{8343FA28-B9A4-4B57-B3B0-B40820D6FE9A}" dt="2022-09-12T10:15:56.813" v="143" actId="47"/>
        <pc:sldMkLst>
          <pc:docMk/>
          <pc:sldMk cId="988502155" sldId="633"/>
        </pc:sldMkLst>
      </pc:sldChg>
      <pc:sldChg chg="addSp delSp modSp new mod modAnim">
        <pc:chgData name="Huang Jun" userId="6d9f7fb139a6a2df" providerId="LiveId" clId="{8343FA28-B9A4-4B57-B3B0-B40820D6FE9A}" dt="2022-09-19T04:19:13.772" v="15430" actId="20577"/>
        <pc:sldMkLst>
          <pc:docMk/>
          <pc:sldMk cId="4070482914" sldId="633"/>
        </pc:sldMkLst>
        <pc:spChg chg="mod">
          <ac:chgData name="Huang Jun" userId="6d9f7fb139a6a2df" providerId="LiveId" clId="{8343FA28-B9A4-4B57-B3B0-B40820D6FE9A}" dt="2022-09-19T04:19:13.772" v="15430" actId="20577"/>
          <ac:spMkLst>
            <pc:docMk/>
            <pc:sldMk cId="4070482914" sldId="633"/>
            <ac:spMk id="2" creationId="{A9996177-CEE8-36AA-414C-356BE6C82C30}"/>
          </ac:spMkLst>
        </pc:spChg>
        <pc:spChg chg="del">
          <ac:chgData name="Huang Jun" userId="6d9f7fb139a6a2df" providerId="LiveId" clId="{8343FA28-B9A4-4B57-B3B0-B40820D6FE9A}" dt="2022-09-19T03:39:04.003" v="14120" actId="478"/>
          <ac:spMkLst>
            <pc:docMk/>
            <pc:sldMk cId="4070482914" sldId="633"/>
            <ac:spMk id="3" creationId="{37740816-24EF-714B-411C-C1E0017EA21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6" creationId="{82B24230-506E-03E3-51C6-687C6DED81F5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7" creationId="{5AC7E258-11F4-2AFA-B8E9-815E3505AAA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8" creationId="{481AC338-72E9-80B3-4329-2DD9A67E2B0C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9" creationId="{AB8EFA46-76EE-07AA-6ACF-C8217C0B890C}"/>
          </ac:spMkLst>
        </pc:spChg>
        <pc:spChg chg="add del mod">
          <ac:chgData name="Huang Jun" userId="6d9f7fb139a6a2df" providerId="LiveId" clId="{8343FA28-B9A4-4B57-B3B0-B40820D6FE9A}" dt="2022-09-19T03:39:10.963" v="14126" actId="478"/>
          <ac:spMkLst>
            <pc:docMk/>
            <pc:sldMk cId="4070482914" sldId="633"/>
            <ac:spMk id="10" creationId="{2BCEEA50-9C62-7672-ABE7-83312FC3A381}"/>
          </ac:spMkLst>
        </pc:spChg>
        <pc:spChg chg="add del mod">
          <ac:chgData name="Huang Jun" userId="6d9f7fb139a6a2df" providerId="LiveId" clId="{8343FA28-B9A4-4B57-B3B0-B40820D6FE9A}" dt="2022-09-19T03:39:09.590" v="14125" actId="478"/>
          <ac:spMkLst>
            <pc:docMk/>
            <pc:sldMk cId="4070482914" sldId="633"/>
            <ac:spMk id="11" creationId="{F0B87F16-95CE-4523-2294-D25EB464138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12" creationId="{2E0A13DB-EC7E-BA5A-B465-07F8B4FB475A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3" creationId="{09A196E0-AA36-AE9C-5652-26FE3601CBA0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4" creationId="{408BAD20-4061-A97B-7884-46EBB85C23B2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5" creationId="{74758288-95B3-ABC6-5810-202C0B61FDC2}"/>
          </ac:spMkLst>
        </pc:spChg>
        <pc:spChg chg="add del mod">
          <ac:chgData name="Huang Jun" userId="6d9f7fb139a6a2df" providerId="LiveId" clId="{8343FA28-B9A4-4B57-B3B0-B40820D6FE9A}" dt="2022-09-19T03:42:24.685" v="14204" actId="11529"/>
          <ac:spMkLst>
            <pc:docMk/>
            <pc:sldMk cId="4070482914" sldId="633"/>
            <ac:spMk id="16" creationId="{34C5580A-3DF7-5A1D-FB16-00A933C6A568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7" creationId="{9124E48A-A065-1FE9-C707-A2CA13E49576}"/>
          </ac:spMkLst>
        </pc:spChg>
        <pc:picChg chg="add del mod">
          <ac:chgData name="Huang Jun" userId="6d9f7fb139a6a2df" providerId="LiveId" clId="{8343FA28-B9A4-4B57-B3B0-B40820D6FE9A}" dt="2022-09-19T03:39:38.488" v="14127" actId="478"/>
          <ac:picMkLst>
            <pc:docMk/>
            <pc:sldMk cId="4070482914" sldId="633"/>
            <ac:picMk id="5" creationId="{115A8922-2E6A-FE8F-DE61-DC50488D8CEC}"/>
          </ac:picMkLst>
        </pc:picChg>
        <pc:cxnChg chg="add mod">
          <ac:chgData name="Huang Jun" userId="6d9f7fb139a6a2df" providerId="LiveId" clId="{8343FA28-B9A4-4B57-B3B0-B40820D6FE9A}" dt="2022-09-19T03:51:20.852" v="14537" actId="1076"/>
          <ac:cxnSpMkLst>
            <pc:docMk/>
            <pc:sldMk cId="4070482914" sldId="633"/>
            <ac:cxnSpMk id="19" creationId="{40D80BF5-1AA8-5BFE-71E3-972D2120A280}"/>
          </ac:cxnSpMkLst>
        </pc:cxnChg>
        <pc:cxnChg chg="add mod">
          <ac:chgData name="Huang Jun" userId="6d9f7fb139a6a2df" providerId="LiveId" clId="{8343FA28-B9A4-4B57-B3B0-B40820D6FE9A}" dt="2022-09-19T03:51:20.852" v="14537" actId="1076"/>
          <ac:cxnSpMkLst>
            <pc:docMk/>
            <pc:sldMk cId="4070482914" sldId="633"/>
            <ac:cxnSpMk id="20" creationId="{139C4E8B-1930-EE64-44D3-0ED41885791D}"/>
          </ac:cxnSpMkLst>
        </pc:cxnChg>
      </pc:sldChg>
      <pc:sldChg chg="del">
        <pc:chgData name="Huang Jun" userId="6d9f7fb139a6a2df" providerId="LiveId" clId="{8343FA28-B9A4-4B57-B3B0-B40820D6FE9A}" dt="2022-09-12T10:15:57.393" v="145" actId="47"/>
        <pc:sldMkLst>
          <pc:docMk/>
          <pc:sldMk cId="3451174976" sldId="634"/>
        </pc:sldMkLst>
      </pc:sldChg>
      <pc:sldChg chg="addSp modSp new mod">
        <pc:chgData name="Huang Jun" userId="6d9f7fb139a6a2df" providerId="LiveId" clId="{8343FA28-B9A4-4B57-B3B0-B40820D6FE9A}" dt="2022-09-19T04:22:44.685" v="15518" actId="948"/>
        <pc:sldMkLst>
          <pc:docMk/>
          <pc:sldMk cId="3781344715" sldId="634"/>
        </pc:sldMkLst>
        <pc:spChg chg="mod">
          <ac:chgData name="Huang Jun" userId="6d9f7fb139a6a2df" providerId="LiveId" clId="{8343FA28-B9A4-4B57-B3B0-B40820D6FE9A}" dt="2022-09-19T03:47:50.891" v="14453"/>
          <ac:spMkLst>
            <pc:docMk/>
            <pc:sldMk cId="3781344715" sldId="634"/>
            <ac:spMk id="2" creationId="{A8A20706-5135-9794-B0F9-D23517CF246F}"/>
          </ac:spMkLst>
        </pc:spChg>
        <pc:spChg chg="mod">
          <ac:chgData name="Huang Jun" userId="6d9f7fb139a6a2df" providerId="LiveId" clId="{8343FA28-B9A4-4B57-B3B0-B40820D6FE9A}" dt="2022-09-19T04:22:44.685" v="15518" actId="948"/>
          <ac:spMkLst>
            <pc:docMk/>
            <pc:sldMk cId="3781344715" sldId="634"/>
            <ac:spMk id="3" creationId="{D6ACB57A-445C-C9C6-8BB2-2A1E26EA55A9}"/>
          </ac:spMkLst>
        </pc:spChg>
        <pc:spChg chg="add mod">
          <ac:chgData name="Huang Jun" userId="6d9f7fb139a6a2df" providerId="LiveId" clId="{8343FA28-B9A4-4B57-B3B0-B40820D6FE9A}" dt="2022-09-19T04:22:29.154" v="15516" actId="1076"/>
          <ac:spMkLst>
            <pc:docMk/>
            <pc:sldMk cId="3781344715" sldId="634"/>
            <ac:spMk id="6" creationId="{6786F4FA-C9F3-E54E-9C26-8976D276283D}"/>
          </ac:spMkLst>
        </pc:spChg>
      </pc:sldChg>
      <pc:sldChg chg="del">
        <pc:chgData name="Huang Jun" userId="6d9f7fb139a6a2df" providerId="LiveId" clId="{8343FA28-B9A4-4B57-B3B0-B40820D6FE9A}" dt="2022-09-12T10:15:53.015" v="113" actId="47"/>
        <pc:sldMkLst>
          <pc:docMk/>
          <pc:sldMk cId="934428515" sldId="635"/>
        </pc:sldMkLst>
      </pc:sldChg>
      <pc:sldChg chg="addSp modSp new mod">
        <pc:chgData name="Huang Jun" userId="6d9f7fb139a6a2df" providerId="LiveId" clId="{8343FA28-B9A4-4B57-B3B0-B40820D6FE9A}" dt="2022-09-19T04:23:09.398" v="15521" actId="114"/>
        <pc:sldMkLst>
          <pc:docMk/>
          <pc:sldMk cId="2474875705" sldId="635"/>
        </pc:sldMkLst>
        <pc:spChg chg="mod">
          <ac:chgData name="Huang Jun" userId="6d9f7fb139a6a2df" providerId="LiveId" clId="{8343FA28-B9A4-4B57-B3B0-B40820D6FE9A}" dt="2022-09-19T03:51:57.389" v="14541"/>
          <ac:spMkLst>
            <pc:docMk/>
            <pc:sldMk cId="2474875705" sldId="635"/>
            <ac:spMk id="2" creationId="{780752F3-692E-5E05-C1ED-BE295A6BC35A}"/>
          </ac:spMkLst>
        </pc:spChg>
        <pc:spChg chg="mod">
          <ac:chgData name="Huang Jun" userId="6d9f7fb139a6a2df" providerId="LiveId" clId="{8343FA28-B9A4-4B57-B3B0-B40820D6FE9A}" dt="2022-09-19T04:23:09.398" v="15521" actId="114"/>
          <ac:spMkLst>
            <pc:docMk/>
            <pc:sldMk cId="2474875705" sldId="635"/>
            <ac:spMk id="3" creationId="{8FDBE837-78E9-CDA2-DD64-B3A0655511D2}"/>
          </ac:spMkLst>
        </pc:spChg>
        <pc:spChg chg="add mod">
          <ac:chgData name="Huang Jun" userId="6d9f7fb139a6a2df" providerId="LiveId" clId="{8343FA28-B9A4-4B57-B3B0-B40820D6FE9A}" dt="2022-09-19T04:22:55.597" v="15519" actId="1076"/>
          <ac:spMkLst>
            <pc:docMk/>
            <pc:sldMk cId="2474875705" sldId="635"/>
            <ac:spMk id="5" creationId="{CF52E56F-105D-A15E-1341-3028DB507DDC}"/>
          </ac:spMkLst>
        </pc:spChg>
      </pc:sldChg>
      <pc:sldChg chg="del">
        <pc:chgData name="Huang Jun" userId="6d9f7fb139a6a2df" providerId="LiveId" clId="{8343FA28-B9A4-4B57-B3B0-B40820D6FE9A}" dt="2022-09-12T10:12:17.371" v="47" actId="47"/>
        <pc:sldMkLst>
          <pc:docMk/>
          <pc:sldMk cId="623699508" sldId="636"/>
        </pc:sldMkLst>
      </pc:sldChg>
      <pc:sldChg chg="addSp delSp modSp new mod modAnim">
        <pc:chgData name="Huang Jun" userId="6d9f7fb139a6a2df" providerId="LiveId" clId="{8343FA28-B9A4-4B57-B3B0-B40820D6FE9A}" dt="2022-09-19T04:25:02.073" v="15548" actId="20577"/>
        <pc:sldMkLst>
          <pc:docMk/>
          <pc:sldMk cId="1110409165" sldId="636"/>
        </pc:sldMkLst>
        <pc:spChg chg="mod">
          <ac:chgData name="Huang Jun" userId="6d9f7fb139a6a2df" providerId="LiveId" clId="{8343FA28-B9A4-4B57-B3B0-B40820D6FE9A}" dt="2022-09-19T04:03:55.572" v="15009" actId="20577"/>
          <ac:spMkLst>
            <pc:docMk/>
            <pc:sldMk cId="1110409165" sldId="636"/>
            <ac:spMk id="2" creationId="{8240B21F-444D-1CB7-D480-2F31A6B009E8}"/>
          </ac:spMkLst>
        </pc:spChg>
        <pc:spChg chg="del">
          <ac:chgData name="Huang Jun" userId="6d9f7fb139a6a2df" providerId="LiveId" clId="{8343FA28-B9A4-4B57-B3B0-B40820D6FE9A}" dt="2022-09-19T04:04:01.255" v="15010" actId="478"/>
          <ac:spMkLst>
            <pc:docMk/>
            <pc:sldMk cId="1110409165" sldId="636"/>
            <ac:spMk id="3" creationId="{107E085D-FB5E-3731-083D-CE11D4B47437}"/>
          </ac:spMkLst>
        </pc:spChg>
        <pc:graphicFrameChg chg="add mod modGraphic">
          <ac:chgData name="Huang Jun" userId="6d9f7fb139a6a2df" providerId="LiveId" clId="{8343FA28-B9A4-4B57-B3B0-B40820D6FE9A}" dt="2022-09-19T04:25:02.073" v="15548" actId="20577"/>
          <ac:graphicFrameMkLst>
            <pc:docMk/>
            <pc:sldMk cId="1110409165" sldId="636"/>
            <ac:graphicFrameMk id="5" creationId="{2C81EEF9-7701-C8D4-9C75-850AC75D93C7}"/>
          </ac:graphicFrameMkLst>
        </pc:graphicFrameChg>
      </pc:sldChg>
      <pc:sldChg chg="addSp delSp modSp add mod">
        <pc:chgData name="Huang Jun" userId="6d9f7fb139a6a2df" providerId="LiveId" clId="{8343FA28-B9A4-4B57-B3B0-B40820D6FE9A}" dt="2022-09-19T04:06:11.350" v="15033" actId="14734"/>
        <pc:sldMkLst>
          <pc:docMk/>
          <pc:sldMk cId="2178033077" sldId="637"/>
        </pc:sldMkLst>
        <pc:graphicFrameChg chg="add mod modGraphic">
          <ac:chgData name="Huang Jun" userId="6d9f7fb139a6a2df" providerId="LiveId" clId="{8343FA28-B9A4-4B57-B3B0-B40820D6FE9A}" dt="2022-09-19T04:06:11.350" v="15033" actId="14734"/>
          <ac:graphicFrameMkLst>
            <pc:docMk/>
            <pc:sldMk cId="2178033077" sldId="637"/>
            <ac:graphicFrameMk id="3" creationId="{A410E9C6-8F1F-3B26-870A-BA66B6798DDA}"/>
          </ac:graphicFrameMkLst>
        </pc:graphicFrameChg>
        <pc:graphicFrameChg chg="del">
          <ac:chgData name="Huang Jun" userId="6d9f7fb139a6a2df" providerId="LiveId" clId="{8343FA28-B9A4-4B57-B3B0-B40820D6FE9A}" dt="2022-09-19T04:04:33.850" v="15018" actId="478"/>
          <ac:graphicFrameMkLst>
            <pc:docMk/>
            <pc:sldMk cId="2178033077" sldId="637"/>
            <ac:graphicFrameMk id="5" creationId="{2C81EEF9-7701-C8D4-9C75-850AC75D93C7}"/>
          </ac:graphicFrameMkLst>
        </pc:graphicFrameChg>
      </pc:sldChg>
      <pc:sldChg chg="del">
        <pc:chgData name="Huang Jun" userId="6d9f7fb139a6a2df" providerId="LiveId" clId="{8343FA28-B9A4-4B57-B3B0-B40820D6FE9A}" dt="2022-09-12T10:12:16.428" v="46" actId="47"/>
        <pc:sldMkLst>
          <pc:docMk/>
          <pc:sldMk cId="3657804417" sldId="637"/>
        </pc:sldMkLst>
      </pc:sldChg>
      <pc:sldChg chg="addSp delSp modSp new mod ord modAnim">
        <pc:chgData name="Huang Jun" userId="6d9f7fb139a6a2df" providerId="LiveId" clId="{8343FA28-B9A4-4B57-B3B0-B40820D6FE9A}" dt="2022-09-19T04:24:44.953" v="15532" actId="20577"/>
        <pc:sldMkLst>
          <pc:docMk/>
          <pc:sldMk cId="2775337320" sldId="638"/>
        </pc:sldMkLst>
        <pc:spChg chg="mod">
          <ac:chgData name="Huang Jun" userId="6d9f7fb139a6a2df" providerId="LiveId" clId="{8343FA28-B9A4-4B57-B3B0-B40820D6FE9A}" dt="2022-09-19T04:24:44.953" v="15532" actId="20577"/>
          <ac:spMkLst>
            <pc:docMk/>
            <pc:sldMk cId="2775337320" sldId="638"/>
            <ac:spMk id="2" creationId="{C7F2D3BF-E068-59A4-FBC1-62EA575E40A8}"/>
          </ac:spMkLst>
        </pc:spChg>
        <pc:spChg chg="mod">
          <ac:chgData name="Huang Jun" userId="6d9f7fb139a6a2df" providerId="LiveId" clId="{8343FA28-B9A4-4B57-B3B0-B40820D6FE9A}" dt="2022-09-19T04:10:24.137" v="15214" actId="14100"/>
          <ac:spMkLst>
            <pc:docMk/>
            <pc:sldMk cId="2775337320" sldId="638"/>
            <ac:spMk id="3" creationId="{EB9FB396-327F-420C-CCF4-949F23CEE9EA}"/>
          </ac:spMkLst>
        </pc:spChg>
        <pc:spChg chg="add mod">
          <ac:chgData name="Huang Jun" userId="6d9f7fb139a6a2df" providerId="LiveId" clId="{8343FA28-B9A4-4B57-B3B0-B40820D6FE9A}" dt="2022-09-19T04:10:56.355" v="15222" actId="13926"/>
          <ac:spMkLst>
            <pc:docMk/>
            <pc:sldMk cId="2775337320" sldId="638"/>
            <ac:spMk id="5" creationId="{68E32FD3-A7D1-00B1-5DE6-B28A465CF042}"/>
          </ac:spMkLst>
        </pc:spChg>
        <pc:spChg chg="add del mod">
          <ac:chgData name="Huang Jun" userId="6d9f7fb139a6a2df" providerId="LiveId" clId="{8343FA28-B9A4-4B57-B3B0-B40820D6FE9A}" dt="2022-09-19T04:24:17.377" v="15529" actId="2085"/>
          <ac:spMkLst>
            <pc:docMk/>
            <pc:sldMk cId="2775337320" sldId="638"/>
            <ac:spMk id="6" creationId="{EACDCD16-D6FE-A9CE-FE83-B6EA3AA1CB7D}"/>
          </ac:spMkLst>
        </pc:spChg>
        <pc:spChg chg="add del mod">
          <ac:chgData name="Huang Jun" userId="6d9f7fb139a6a2df" providerId="LiveId" clId="{8343FA28-B9A4-4B57-B3B0-B40820D6FE9A}" dt="2022-09-19T04:24:17.377" v="15529" actId="2085"/>
          <ac:spMkLst>
            <pc:docMk/>
            <pc:sldMk cId="2775337320" sldId="638"/>
            <ac:spMk id="7" creationId="{A9D8423E-50E6-EF6A-3295-F01DF8AF176A}"/>
          </ac:spMkLst>
        </pc:spChg>
        <pc:spChg chg="add del mod">
          <ac:chgData name="Huang Jun" userId="6d9f7fb139a6a2df" providerId="LiveId" clId="{8343FA28-B9A4-4B57-B3B0-B40820D6FE9A}" dt="2022-09-19T04:24:24.457" v="15531" actId="2085"/>
          <ac:spMkLst>
            <pc:docMk/>
            <pc:sldMk cId="2775337320" sldId="638"/>
            <ac:spMk id="8" creationId="{0F69F7BD-A9B7-E415-5281-02EDB6F953F6}"/>
          </ac:spMkLst>
        </pc:spChg>
        <pc:spChg chg="add mod">
          <ac:chgData name="Huang Jun" userId="6d9f7fb139a6a2df" providerId="LiveId" clId="{8343FA28-B9A4-4B57-B3B0-B40820D6FE9A}" dt="2022-09-19T04:23:53.908" v="15525" actId="13926"/>
          <ac:spMkLst>
            <pc:docMk/>
            <pc:sldMk cId="2775337320" sldId="638"/>
            <ac:spMk id="9" creationId="{2C41A97E-7B1F-DF3A-4ACA-BA0FDFBCFAF9}"/>
          </ac:spMkLst>
        </pc:spChg>
        <pc:spChg chg="add mod">
          <ac:chgData name="Huang Jun" userId="6d9f7fb139a6a2df" providerId="LiveId" clId="{8343FA28-B9A4-4B57-B3B0-B40820D6FE9A}" dt="2022-09-19T04:16:24.638" v="15405" actId="1076"/>
          <ac:spMkLst>
            <pc:docMk/>
            <pc:sldMk cId="2775337320" sldId="638"/>
            <ac:spMk id="10" creationId="{D5D0CCC0-B394-3C60-ACF3-DB40375ED48D}"/>
          </ac:spMkLst>
        </pc:spChg>
        <pc:spChg chg="add mod">
          <ac:chgData name="Huang Jun" userId="6d9f7fb139a6a2df" providerId="LiveId" clId="{8343FA28-B9A4-4B57-B3B0-B40820D6FE9A}" dt="2022-09-19T04:18:39.390" v="15423" actId="1076"/>
          <ac:spMkLst>
            <pc:docMk/>
            <pc:sldMk cId="2775337320" sldId="638"/>
            <ac:spMk id="11" creationId="{D2E9C084-1061-F643-E301-0B7E326F7FE8}"/>
          </ac:spMkLst>
        </pc:spChg>
        <pc:spChg chg="add mod">
          <ac:chgData name="Huang Jun" userId="6d9f7fb139a6a2df" providerId="LiveId" clId="{8343FA28-B9A4-4B57-B3B0-B40820D6FE9A}" dt="2022-09-19T04:17:58.291" v="15412" actId="1076"/>
          <ac:spMkLst>
            <pc:docMk/>
            <pc:sldMk cId="2775337320" sldId="638"/>
            <ac:spMk id="12" creationId="{7A778908-74CE-ADE9-F9A8-127A998E45CD}"/>
          </ac:spMkLst>
        </pc:spChg>
        <pc:cxnChg chg="add mod">
          <ac:chgData name="Huang Jun" userId="6d9f7fb139a6a2df" providerId="LiveId" clId="{8343FA28-B9A4-4B57-B3B0-B40820D6FE9A}" dt="2022-09-19T04:18:45.841" v="15424" actId="14100"/>
          <ac:cxnSpMkLst>
            <pc:docMk/>
            <pc:sldMk cId="2775337320" sldId="638"/>
            <ac:cxnSpMk id="13" creationId="{9FCB7952-EAF7-A57B-E341-608A67C8DF6B}"/>
          </ac:cxnSpMkLst>
        </pc:cxnChg>
        <pc:cxnChg chg="add mod">
          <ac:chgData name="Huang Jun" userId="6d9f7fb139a6a2df" providerId="LiveId" clId="{8343FA28-B9A4-4B57-B3B0-B40820D6FE9A}" dt="2022-09-19T04:18:48.736" v="15425" actId="14100"/>
          <ac:cxnSpMkLst>
            <pc:docMk/>
            <pc:sldMk cId="2775337320" sldId="638"/>
            <ac:cxnSpMk id="14" creationId="{C70F1DCB-0EC1-78BE-D0AF-6C82DA6BD29B}"/>
          </ac:cxnSpMkLst>
        </pc:cxnChg>
        <pc:cxnChg chg="add mod">
          <ac:chgData name="Huang Jun" userId="6d9f7fb139a6a2df" providerId="LiveId" clId="{8343FA28-B9A4-4B57-B3B0-B40820D6FE9A}" dt="2022-09-19T04:18:34.858" v="15422" actId="1076"/>
          <ac:cxnSpMkLst>
            <pc:docMk/>
            <pc:sldMk cId="2775337320" sldId="638"/>
            <ac:cxnSpMk id="15" creationId="{440E244D-716F-F21A-8276-59833C6CF70A}"/>
          </ac:cxnSpMkLst>
        </pc:cxnChg>
      </pc:sldChg>
      <pc:sldChg chg="addSp modSp new mod modAnim">
        <pc:chgData name="Huang Jun" userId="6d9f7fb139a6a2df" providerId="LiveId" clId="{8343FA28-B9A4-4B57-B3B0-B40820D6FE9A}" dt="2022-09-19T05:08:50.244" v="17102"/>
        <pc:sldMkLst>
          <pc:docMk/>
          <pc:sldMk cId="2281085526" sldId="639"/>
        </pc:sldMkLst>
        <pc:spChg chg="mod">
          <ac:chgData name="Huang Jun" userId="6d9f7fb139a6a2df" providerId="LiveId" clId="{8343FA28-B9A4-4B57-B3B0-B40820D6FE9A}" dt="2022-09-19T04:19:27.725" v="15433"/>
          <ac:spMkLst>
            <pc:docMk/>
            <pc:sldMk cId="2281085526" sldId="639"/>
            <ac:spMk id="2" creationId="{08726D95-FA92-5563-EAE9-682F54740F10}"/>
          </ac:spMkLst>
        </pc:spChg>
        <pc:spChg chg="mod">
          <ac:chgData name="Huang Jun" userId="6d9f7fb139a6a2df" providerId="LiveId" clId="{8343FA28-B9A4-4B57-B3B0-B40820D6FE9A}" dt="2022-09-19T04:37:08.160" v="16079" actId="114"/>
          <ac:spMkLst>
            <pc:docMk/>
            <pc:sldMk cId="2281085526" sldId="639"/>
            <ac:spMk id="3" creationId="{2C0863E6-2B5E-0C57-09CC-F48E7CC8198B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5" creationId="{F2ABB40E-4564-39E0-2040-7E87E015411B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6" creationId="{D81F0E82-572C-9976-3192-5B9DA441EA7A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7" creationId="{270202F9-1167-2856-16D1-5E714AEA102B}"/>
          </ac:spMkLst>
        </pc:spChg>
        <pc:spChg chg="add mod">
          <ac:chgData name="Huang Jun" userId="6d9f7fb139a6a2df" providerId="LiveId" clId="{8343FA28-B9A4-4B57-B3B0-B40820D6FE9A}" dt="2022-09-19T04:21:11.910" v="15471" actId="20577"/>
          <ac:spMkLst>
            <pc:docMk/>
            <pc:sldMk cId="2281085526" sldId="639"/>
            <ac:spMk id="8" creationId="{F3871569-4943-9E01-0ACB-ED6EB006A2DC}"/>
          </ac:spMkLst>
        </pc:spChg>
      </pc:sldChg>
      <pc:sldChg chg="addSp modSp new mod">
        <pc:chgData name="Huang Jun" userId="6d9f7fb139a6a2df" providerId="LiveId" clId="{8343FA28-B9A4-4B57-B3B0-B40820D6FE9A}" dt="2022-09-19T04:32:09.699" v="15846" actId="20577"/>
        <pc:sldMkLst>
          <pc:docMk/>
          <pc:sldMk cId="3015160893" sldId="640"/>
        </pc:sldMkLst>
        <pc:spChg chg="mod">
          <ac:chgData name="Huang Jun" userId="6d9f7fb139a6a2df" providerId="LiveId" clId="{8343FA28-B9A4-4B57-B3B0-B40820D6FE9A}" dt="2022-09-19T04:25:28.383" v="15586" actId="20577"/>
          <ac:spMkLst>
            <pc:docMk/>
            <pc:sldMk cId="3015160893" sldId="640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29:38.558" v="15689" actId="14100"/>
          <ac:spMkLst>
            <pc:docMk/>
            <pc:sldMk cId="3015160893" sldId="640"/>
            <ac:spMk id="3" creationId="{68BFB5F6-3B36-EA64-A1F4-E6AE12B48A24}"/>
          </ac:spMkLst>
        </pc:spChg>
        <pc:spChg chg="add mod">
          <ac:chgData name="Huang Jun" userId="6d9f7fb139a6a2df" providerId="LiveId" clId="{8343FA28-B9A4-4B57-B3B0-B40820D6FE9A}" dt="2022-09-19T04:32:09.699" v="15846" actId="20577"/>
          <ac:spMkLst>
            <pc:docMk/>
            <pc:sldMk cId="3015160893" sldId="640"/>
            <ac:spMk id="5" creationId="{F29F15BE-E6F3-D201-E681-5AF67892D628}"/>
          </ac:spMkLst>
        </pc:spChg>
      </pc:sldChg>
      <pc:sldChg chg="modSp add del mod">
        <pc:chgData name="Huang Jun" userId="6d9f7fb139a6a2df" providerId="LiveId" clId="{8343FA28-B9A4-4B57-B3B0-B40820D6FE9A}" dt="2022-09-19T04:30:38.154" v="15750" actId="47"/>
        <pc:sldMkLst>
          <pc:docMk/>
          <pc:sldMk cId="1976077630" sldId="641"/>
        </pc:sldMkLst>
        <pc:spChg chg="mod">
          <ac:chgData name="Huang Jun" userId="6d9f7fb139a6a2df" providerId="LiveId" clId="{8343FA28-B9A4-4B57-B3B0-B40820D6FE9A}" dt="2022-09-19T04:27:05.876" v="15610" actId="20577"/>
          <ac:spMkLst>
            <pc:docMk/>
            <pc:sldMk cId="1976077630" sldId="641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29:30.349" v="15687" actId="14100"/>
          <ac:spMkLst>
            <pc:docMk/>
            <pc:sldMk cId="1976077630" sldId="641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29:24.798" v="15686" actId="255"/>
          <ac:spMkLst>
            <pc:docMk/>
            <pc:sldMk cId="1976077630" sldId="641"/>
            <ac:spMk id="5" creationId="{F29F15BE-E6F3-D201-E681-5AF67892D628}"/>
          </ac:spMkLst>
        </pc:spChg>
      </pc:sldChg>
      <pc:sldChg chg="modSp add mod">
        <pc:chgData name="Huang Jun" userId="6d9f7fb139a6a2df" providerId="LiveId" clId="{8343FA28-B9A4-4B57-B3B0-B40820D6FE9A}" dt="2022-09-19T04:32:59.264" v="15860" actId="2711"/>
        <pc:sldMkLst>
          <pc:docMk/>
          <pc:sldMk cId="3824877407" sldId="642"/>
        </pc:sldMkLst>
        <pc:spChg chg="mod">
          <ac:chgData name="Huang Jun" userId="6d9f7fb139a6a2df" providerId="LiveId" clId="{8343FA28-B9A4-4B57-B3B0-B40820D6FE9A}" dt="2022-09-19T04:32:59.264" v="15860" actId="2711"/>
          <ac:spMkLst>
            <pc:docMk/>
            <pc:sldMk cId="3824877407" sldId="642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32:42.783" v="15858" actId="13926"/>
          <ac:spMkLst>
            <pc:docMk/>
            <pc:sldMk cId="3824877407" sldId="642"/>
            <ac:spMk id="5" creationId="{F29F15BE-E6F3-D201-E681-5AF67892D628}"/>
          </ac:spMkLst>
        </pc:spChg>
      </pc:sldChg>
      <pc:sldChg chg="addSp modSp add mod">
        <pc:chgData name="Huang Jun" userId="6d9f7fb139a6a2df" providerId="LiveId" clId="{8343FA28-B9A4-4B57-B3B0-B40820D6FE9A}" dt="2022-09-19T04:34:10.819" v="15954" actId="20577"/>
        <pc:sldMkLst>
          <pc:docMk/>
          <pc:sldMk cId="3977747580" sldId="643"/>
        </pc:sldMkLst>
        <pc:spChg chg="mod">
          <ac:chgData name="Huang Jun" userId="6d9f7fb139a6a2df" providerId="LiveId" clId="{8343FA28-B9A4-4B57-B3B0-B40820D6FE9A}" dt="2022-09-19T04:31:23.232" v="15767" actId="20577"/>
          <ac:spMkLst>
            <pc:docMk/>
            <pc:sldMk cId="3977747580" sldId="643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33:24.037" v="15872" actId="14100"/>
          <ac:spMkLst>
            <pc:docMk/>
            <pc:sldMk cId="3977747580" sldId="643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33:33.526" v="15874" actId="207"/>
          <ac:spMkLst>
            <pc:docMk/>
            <pc:sldMk cId="3977747580" sldId="643"/>
            <ac:spMk id="5" creationId="{F29F15BE-E6F3-D201-E681-5AF67892D628}"/>
          </ac:spMkLst>
        </pc:spChg>
        <pc:spChg chg="add mod">
          <ac:chgData name="Huang Jun" userId="6d9f7fb139a6a2df" providerId="LiveId" clId="{8343FA28-B9A4-4B57-B3B0-B40820D6FE9A}" dt="2022-09-19T04:34:10.819" v="15954" actId="20577"/>
          <ac:spMkLst>
            <pc:docMk/>
            <pc:sldMk cId="3977747580" sldId="643"/>
            <ac:spMk id="6" creationId="{947B784D-4FCD-CF32-747C-33B610CF22A1}"/>
          </ac:spMkLst>
        </pc:spChg>
      </pc:sldChg>
      <pc:sldChg chg="modSp add mod">
        <pc:chgData name="Huang Jun" userId="6d9f7fb139a6a2df" providerId="LiveId" clId="{8343FA28-B9A4-4B57-B3B0-B40820D6FE9A}" dt="2022-09-19T04:35:59.379" v="16051" actId="13926"/>
        <pc:sldMkLst>
          <pc:docMk/>
          <pc:sldMk cId="3323250103" sldId="644"/>
        </pc:sldMkLst>
        <pc:spChg chg="mod">
          <ac:chgData name="Huang Jun" userId="6d9f7fb139a6a2df" providerId="LiveId" clId="{8343FA28-B9A4-4B57-B3B0-B40820D6FE9A}" dt="2022-09-19T04:35:44.570" v="16049" actId="13926"/>
          <ac:spMkLst>
            <pc:docMk/>
            <pc:sldMk cId="3323250103" sldId="644"/>
            <ac:spMk id="5" creationId="{F29F15BE-E6F3-D201-E681-5AF67892D628}"/>
          </ac:spMkLst>
        </pc:spChg>
        <pc:spChg chg="mod">
          <ac:chgData name="Huang Jun" userId="6d9f7fb139a6a2df" providerId="LiveId" clId="{8343FA28-B9A4-4B57-B3B0-B40820D6FE9A}" dt="2022-09-19T04:35:59.379" v="16051" actId="13926"/>
          <ac:spMkLst>
            <pc:docMk/>
            <pc:sldMk cId="3323250103" sldId="644"/>
            <ac:spMk id="6" creationId="{947B784D-4FCD-CF32-747C-33B610CF22A1}"/>
          </ac:spMkLst>
        </pc:spChg>
      </pc:sldChg>
      <pc:sldChg chg="addSp delSp modSp new del mod modAnim">
        <pc:chgData name="Huang Jun" userId="6d9f7fb139a6a2df" providerId="LiveId" clId="{8343FA28-B9A4-4B57-B3B0-B40820D6FE9A}" dt="2022-09-19T05:11:47.641" v="17236" actId="47"/>
        <pc:sldMkLst>
          <pc:docMk/>
          <pc:sldMk cId="4149316027" sldId="645"/>
        </pc:sldMkLst>
        <pc:spChg chg="mod">
          <ac:chgData name="Huang Jun" userId="6d9f7fb139a6a2df" providerId="LiveId" clId="{8343FA28-B9A4-4B57-B3B0-B40820D6FE9A}" dt="2022-09-19T05:10:04.596" v="17169" actId="20577"/>
          <ac:spMkLst>
            <pc:docMk/>
            <pc:sldMk cId="4149316027" sldId="645"/>
            <ac:spMk id="2" creationId="{C66CD8D4-B149-8D6F-DA42-CEA56107F554}"/>
          </ac:spMkLst>
        </pc:spChg>
        <pc:spChg chg="del">
          <ac:chgData name="Huang Jun" userId="6d9f7fb139a6a2df" providerId="LiveId" clId="{8343FA28-B9A4-4B57-B3B0-B40820D6FE9A}" dt="2022-09-19T04:40:32.461" v="16116" actId="478"/>
          <ac:spMkLst>
            <pc:docMk/>
            <pc:sldMk cId="4149316027" sldId="645"/>
            <ac:spMk id="3" creationId="{02D50A8E-7B57-C828-24D9-406C7FED1F4A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6" creationId="{310FA96B-C95E-E0AC-1276-76D4D4FF1226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7" creationId="{BD6E9AFC-ADCF-92DB-18DB-94C50F4958A8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8" creationId="{9A8A02E5-E4C2-18CD-1B83-0C677D195CF2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9" creationId="{9398A8A9-EFC7-F2FD-9925-5AE1A7167720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3" creationId="{FA1E7E2C-6E22-72A5-FCCB-D45F97AAF469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4" creationId="{A83CA2D3-9A6B-3D4F-6B71-32A07CD4336B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7" creationId="{8EA2E409-D5B1-5DD0-52B0-CBC5D6E26163}"/>
          </ac:spMkLst>
        </pc:spChg>
        <pc:grpChg chg="add mod">
          <ac:chgData name="Huang Jun" userId="6d9f7fb139a6a2df" providerId="LiveId" clId="{8343FA28-B9A4-4B57-B3B0-B40820D6FE9A}" dt="2022-09-19T05:09:55.682" v="17145" actId="1036"/>
          <ac:grpSpMkLst>
            <pc:docMk/>
            <pc:sldMk cId="4149316027" sldId="645"/>
            <ac:grpSpMk id="18" creationId="{728D9442-B04E-BA6C-0583-795FB8F71657}"/>
          </ac:grpSpMkLst>
        </pc:grpChg>
        <pc:graphicFrameChg chg="add mod">
          <ac:chgData name="Huang Jun" userId="6d9f7fb139a6a2df" providerId="LiveId" clId="{8343FA28-B9A4-4B57-B3B0-B40820D6FE9A}" dt="2022-09-19T05:09:48.808" v="17132" actId="1037"/>
          <ac:graphicFrameMkLst>
            <pc:docMk/>
            <pc:sldMk cId="4149316027" sldId="645"/>
            <ac:graphicFrameMk id="5" creationId="{4E233BA5-FEF9-10AF-F33A-D8E86567433C}"/>
          </ac:graphicFrameMkLst>
        </pc:graphicFrame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0" creationId="{FDC6FC4A-FE2F-94A2-2B57-4B8DEE2A7F7D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1" creationId="{826BF319-5691-31F1-0E5D-702D411723D6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2" creationId="{EB2AACE2-B74D-50D2-00D3-4ABCAC3538AE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5" creationId="{E2662F7D-6178-8AA7-8A94-F3A58ACC8705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6" creationId="{7889783D-CBDA-412D-A984-BE9894221F76}"/>
          </ac:cxnSpMkLst>
        </pc:cxnChg>
      </pc:sldChg>
      <pc:sldChg chg="addSp modSp new mod">
        <pc:chgData name="Huang Jun" userId="6d9f7fb139a6a2df" providerId="LiveId" clId="{8343FA28-B9A4-4B57-B3B0-B40820D6FE9A}" dt="2022-09-19T05:28:06.191" v="17794" actId="20577"/>
        <pc:sldMkLst>
          <pc:docMk/>
          <pc:sldMk cId="1231647961" sldId="646"/>
        </pc:sldMkLst>
        <pc:spChg chg="mod">
          <ac:chgData name="Huang Jun" userId="6d9f7fb139a6a2df" providerId="LiveId" clId="{8343FA28-B9A4-4B57-B3B0-B40820D6FE9A}" dt="2022-09-19T05:28:06.191" v="17794" actId="20577"/>
          <ac:spMkLst>
            <pc:docMk/>
            <pc:sldMk cId="1231647961" sldId="646"/>
            <ac:spMk id="2" creationId="{0180428A-DB08-B50A-DDA2-DD1BCDBCA134}"/>
          </ac:spMkLst>
        </pc:spChg>
        <pc:spChg chg="mod">
          <ac:chgData name="Huang Jun" userId="6d9f7fb139a6a2df" providerId="LiveId" clId="{8343FA28-B9A4-4B57-B3B0-B40820D6FE9A}" dt="2022-09-19T04:44:07.375" v="16181" actId="20577"/>
          <ac:spMkLst>
            <pc:docMk/>
            <pc:sldMk cId="1231647961" sldId="646"/>
            <ac:spMk id="3" creationId="{43C79C0E-D4AE-64D9-57E6-6D2CAF786220}"/>
          </ac:spMkLst>
        </pc:spChg>
        <pc:spChg chg="add mod">
          <ac:chgData name="Huang Jun" userId="6d9f7fb139a6a2df" providerId="LiveId" clId="{8343FA28-B9A4-4B57-B3B0-B40820D6FE9A}" dt="2022-09-19T04:53:07.968" v="16484" actId="20577"/>
          <ac:spMkLst>
            <pc:docMk/>
            <pc:sldMk cId="1231647961" sldId="646"/>
            <ac:spMk id="6" creationId="{FE57D260-3387-10FA-C5AD-9FCC5E968A58}"/>
          </ac:spMkLst>
        </pc:spChg>
        <pc:spChg chg="add mod">
          <ac:chgData name="Huang Jun" userId="6d9f7fb139a6a2df" providerId="LiveId" clId="{8343FA28-B9A4-4B57-B3B0-B40820D6FE9A}" dt="2022-09-19T04:48:52.089" v="16272" actId="14100"/>
          <ac:spMkLst>
            <pc:docMk/>
            <pc:sldMk cId="1231647961" sldId="646"/>
            <ac:spMk id="7" creationId="{1F386818-0A60-B17D-CCD6-768744B45252}"/>
          </ac:spMkLst>
        </pc:spChg>
      </pc:sldChg>
      <pc:sldChg chg="addSp delSp modSp add del mod modAnim">
        <pc:chgData name="Huang Jun" userId="6d9f7fb139a6a2df" providerId="LiveId" clId="{8343FA28-B9A4-4B57-B3B0-B40820D6FE9A}" dt="2022-09-19T05:07:28.343" v="17082" actId="14100"/>
        <pc:sldMkLst>
          <pc:docMk/>
          <pc:sldMk cId="480383534" sldId="647"/>
        </pc:sldMkLst>
        <pc:spChg chg="mod">
          <ac:chgData name="Huang Jun" userId="6d9f7fb139a6a2df" providerId="LiveId" clId="{8343FA28-B9A4-4B57-B3B0-B40820D6FE9A}" dt="2022-09-19T04:49:10.890" v="16285" actId="20577"/>
          <ac:spMkLst>
            <pc:docMk/>
            <pc:sldMk cId="480383534" sldId="647"/>
            <ac:spMk id="2" creationId="{0180428A-DB08-B50A-DDA2-DD1BCDBCA134}"/>
          </ac:spMkLst>
        </pc:spChg>
        <pc:spChg chg="mod">
          <ac:chgData name="Huang Jun" userId="6d9f7fb139a6a2df" providerId="LiveId" clId="{8343FA28-B9A4-4B57-B3B0-B40820D6FE9A}" dt="2022-09-19T05:04:46.316" v="17021" actId="20577"/>
          <ac:spMkLst>
            <pc:docMk/>
            <pc:sldMk cId="480383534" sldId="647"/>
            <ac:spMk id="3" creationId="{43C79C0E-D4AE-64D9-57E6-6D2CAF786220}"/>
          </ac:spMkLst>
        </pc:spChg>
        <pc:spChg chg="add del mod">
          <ac:chgData name="Huang Jun" userId="6d9f7fb139a6a2df" providerId="LiveId" clId="{8343FA28-B9A4-4B57-B3B0-B40820D6FE9A}" dt="2022-09-19T04:50:30.304" v="16310" actId="6549"/>
          <ac:spMkLst>
            <pc:docMk/>
            <pc:sldMk cId="480383534" sldId="647"/>
            <ac:spMk id="5" creationId="{BF27A1DE-1AA6-75A3-6253-7BA85F629A67}"/>
          </ac:spMkLst>
        </pc:spChg>
        <pc:spChg chg="del">
          <ac:chgData name="Huang Jun" userId="6d9f7fb139a6a2df" providerId="LiveId" clId="{8343FA28-B9A4-4B57-B3B0-B40820D6FE9A}" dt="2022-09-19T04:49:47.235" v="16287" actId="478"/>
          <ac:spMkLst>
            <pc:docMk/>
            <pc:sldMk cId="480383534" sldId="647"/>
            <ac:spMk id="6" creationId="{FE57D260-3387-10FA-C5AD-9FCC5E968A58}"/>
          </ac:spMkLst>
        </pc:spChg>
        <pc:spChg chg="del">
          <ac:chgData name="Huang Jun" userId="6d9f7fb139a6a2df" providerId="LiveId" clId="{8343FA28-B9A4-4B57-B3B0-B40820D6FE9A}" dt="2022-09-19T04:49:43.854" v="16286" actId="478"/>
          <ac:spMkLst>
            <pc:docMk/>
            <pc:sldMk cId="480383534" sldId="647"/>
            <ac:spMk id="7" creationId="{1F386818-0A60-B17D-CCD6-768744B45252}"/>
          </ac:spMkLst>
        </pc:spChg>
        <pc:spChg chg="add del mod">
          <ac:chgData name="Huang Jun" userId="6d9f7fb139a6a2df" providerId="LiveId" clId="{8343FA28-B9A4-4B57-B3B0-B40820D6FE9A}" dt="2022-09-19T04:52:40.076" v="16475" actId="478"/>
          <ac:spMkLst>
            <pc:docMk/>
            <pc:sldMk cId="480383534" sldId="647"/>
            <ac:spMk id="8" creationId="{20699D54-1173-6360-3E8A-D455100A0A8D}"/>
          </ac:spMkLst>
        </pc:spChg>
        <pc:spChg chg="add del mod">
          <ac:chgData name="Huang Jun" userId="6d9f7fb139a6a2df" providerId="LiveId" clId="{8343FA28-B9A4-4B57-B3B0-B40820D6FE9A}" dt="2022-09-19T04:52:50.194" v="16479" actId="478"/>
          <ac:spMkLst>
            <pc:docMk/>
            <pc:sldMk cId="480383534" sldId="647"/>
            <ac:spMk id="10" creationId="{F2D3A9F5-6420-ADEE-BAEF-9A6D9D1E6583}"/>
          </ac:spMkLst>
        </pc:spChg>
        <pc:spChg chg="add del">
          <ac:chgData name="Huang Jun" userId="6d9f7fb139a6a2df" providerId="LiveId" clId="{8343FA28-B9A4-4B57-B3B0-B40820D6FE9A}" dt="2022-09-19T04:52:52.379" v="16481" actId="22"/>
          <ac:spMkLst>
            <pc:docMk/>
            <pc:sldMk cId="480383534" sldId="647"/>
            <ac:spMk id="12" creationId="{E03D7516-C165-F745-F517-525912834DBB}"/>
          </ac:spMkLst>
        </pc:spChg>
        <pc:spChg chg="add mod ord">
          <ac:chgData name="Huang Jun" userId="6d9f7fb139a6a2df" providerId="LiveId" clId="{8343FA28-B9A4-4B57-B3B0-B40820D6FE9A}" dt="2022-09-19T05:07:28.343" v="17082" actId="14100"/>
          <ac:spMkLst>
            <pc:docMk/>
            <pc:sldMk cId="480383534" sldId="647"/>
            <ac:spMk id="13" creationId="{54995415-E695-DA3A-92F5-45C4C94C44D5}"/>
          </ac:spMkLst>
        </pc:spChg>
        <pc:spChg chg="add mod">
          <ac:chgData name="Huang Jun" userId="6d9f7fb139a6a2df" providerId="LiveId" clId="{8343FA28-B9A4-4B57-B3B0-B40820D6FE9A}" dt="2022-09-19T05:07:21.372" v="17081" actId="20577"/>
          <ac:spMkLst>
            <pc:docMk/>
            <pc:sldMk cId="480383534" sldId="647"/>
            <ac:spMk id="15" creationId="{DE26FDF7-AC6D-B0FA-7B2A-32B0C961F3B3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17" creationId="{800B68A4-4927-C611-641C-47CAA4A40963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19" creationId="{6E8D2645-1D2A-EF5E-FD12-017F5FE9E7C9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0" creationId="{8D5D0B62-9047-EAE3-6481-C31B515D82E6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1" creationId="{9EEBB183-33F0-FEE8-1ADA-489D70215C80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2" creationId="{4DC1EDE1-2183-363B-DD10-EA526DAA6762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3" creationId="{5BF04FFB-6A01-D504-6234-D056CAD6DF51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4" creationId="{78676656-5099-63EE-CED9-F5F589102F20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5" creationId="{6FF04BD3-6631-DAD0-F557-9C249BB56AC9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6" creationId="{DC2BBE11-7DAD-B0AF-536D-EEC147A71CE4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7" creationId="{7B53585C-37C3-0C51-6BE7-7CD7C9D7D303}"/>
          </ac:spMkLst>
        </pc:spChg>
        <pc:spChg chg="add mod">
          <ac:chgData name="Huang Jun" userId="6d9f7fb139a6a2df" providerId="LiveId" clId="{8343FA28-B9A4-4B57-B3B0-B40820D6FE9A}" dt="2022-09-19T05:05:53.660" v="17031" actId="207"/>
          <ac:spMkLst>
            <pc:docMk/>
            <pc:sldMk cId="480383534" sldId="647"/>
            <ac:spMk id="28" creationId="{9DB08B5D-F5C2-8B3F-DC94-6B878ED59C34}"/>
          </ac:spMkLst>
        </pc:spChg>
        <pc:spChg chg="add mod">
          <ac:chgData name="Huang Jun" userId="6d9f7fb139a6a2df" providerId="LiveId" clId="{8343FA28-B9A4-4B57-B3B0-B40820D6FE9A}" dt="2022-09-19T05:05:34.551" v="17027" actId="1076"/>
          <ac:spMkLst>
            <pc:docMk/>
            <pc:sldMk cId="480383534" sldId="647"/>
            <ac:spMk id="29" creationId="{39F32EC1-88E4-E869-EF7B-447841A545B7}"/>
          </ac:spMkLst>
        </pc:spChg>
        <pc:graphicFrameChg chg="add del mod">
          <ac:chgData name="Huang Jun" userId="6d9f7fb139a6a2df" providerId="LiveId" clId="{8343FA28-B9A4-4B57-B3B0-B40820D6FE9A}" dt="2022-09-19T05:00:26.062" v="16900" actId="478"/>
          <ac:graphicFrameMkLst>
            <pc:docMk/>
            <pc:sldMk cId="480383534" sldId="647"/>
            <ac:graphicFrameMk id="16" creationId="{1E9B7922-D2B5-4D1B-B31E-2ED6CDF1FF75}"/>
          </ac:graphicFrameMkLst>
        </pc:graphicFrameChg>
      </pc:sldChg>
      <pc:sldChg chg="delSp add mod">
        <pc:chgData name="Huang Jun" userId="6d9f7fb139a6a2df" providerId="LiveId" clId="{8343FA28-B9A4-4B57-B3B0-B40820D6FE9A}" dt="2022-09-19T05:07:41.085" v="17084" actId="478"/>
        <pc:sldMkLst>
          <pc:docMk/>
          <pc:sldMk cId="3634330722" sldId="648"/>
        </pc:sldMkLst>
        <pc:spChg chg="del">
          <ac:chgData name="Huang Jun" userId="6d9f7fb139a6a2df" providerId="LiveId" clId="{8343FA28-B9A4-4B57-B3B0-B40820D6FE9A}" dt="2022-09-19T05:07:41.085" v="17084" actId="478"/>
          <ac:spMkLst>
            <pc:docMk/>
            <pc:sldMk cId="3634330722" sldId="648"/>
            <ac:spMk id="28" creationId="{9DB08B5D-F5C2-8B3F-DC94-6B878ED59C34}"/>
          </ac:spMkLst>
        </pc:spChg>
        <pc:spChg chg="del">
          <ac:chgData name="Huang Jun" userId="6d9f7fb139a6a2df" providerId="LiveId" clId="{8343FA28-B9A4-4B57-B3B0-B40820D6FE9A}" dt="2022-09-19T05:07:41.085" v="17084" actId="478"/>
          <ac:spMkLst>
            <pc:docMk/>
            <pc:sldMk cId="3634330722" sldId="648"/>
            <ac:spMk id="29" creationId="{39F32EC1-88E4-E869-EF7B-447841A545B7}"/>
          </ac:spMkLst>
        </pc:spChg>
      </pc:sldChg>
      <pc:sldChg chg="delSp add mod">
        <pc:chgData name="Huang Jun" userId="6d9f7fb139a6a2df" providerId="LiveId" clId="{8343FA28-B9A4-4B57-B3B0-B40820D6FE9A}" dt="2022-09-19T05:07:55.036" v="17086" actId="478"/>
        <pc:sldMkLst>
          <pc:docMk/>
          <pc:sldMk cId="3285543434" sldId="649"/>
        </pc:sldMkLst>
        <pc:spChg chg="del">
          <ac:chgData name="Huang Jun" userId="6d9f7fb139a6a2df" providerId="LiveId" clId="{8343FA28-B9A4-4B57-B3B0-B40820D6FE9A}" dt="2022-09-19T05:07:55.036" v="17086" actId="478"/>
          <ac:spMkLst>
            <pc:docMk/>
            <pc:sldMk cId="3285543434" sldId="649"/>
            <ac:spMk id="13" creationId="{54995415-E695-DA3A-92F5-45C4C94C44D5}"/>
          </ac:spMkLst>
        </pc:spChg>
        <pc:spChg chg="del">
          <ac:chgData name="Huang Jun" userId="6d9f7fb139a6a2df" providerId="LiveId" clId="{8343FA28-B9A4-4B57-B3B0-B40820D6FE9A}" dt="2022-09-19T05:07:55.036" v="17086" actId="478"/>
          <ac:spMkLst>
            <pc:docMk/>
            <pc:sldMk cId="3285543434" sldId="649"/>
            <ac:spMk id="15" creationId="{DE26FDF7-AC6D-B0FA-7B2A-32B0C961F3B3}"/>
          </ac:spMkLst>
        </pc:spChg>
      </pc:sldChg>
      <pc:sldChg chg="addSp delSp modSp add del mod">
        <pc:chgData name="Huang Jun" userId="6d9f7fb139a6a2df" providerId="LiveId" clId="{8343FA28-B9A4-4B57-B3B0-B40820D6FE9A}" dt="2022-09-19T05:24:07.569" v="17622" actId="47"/>
        <pc:sldMkLst>
          <pc:docMk/>
          <pc:sldMk cId="1176228243" sldId="650"/>
        </pc:sldMkLst>
        <pc:spChg chg="del">
          <ac:chgData name="Huang Jun" userId="6d9f7fb139a6a2df" providerId="LiveId" clId="{8343FA28-B9A4-4B57-B3B0-B40820D6FE9A}" dt="2022-09-19T05:19:00.509" v="17453" actId="478"/>
          <ac:spMkLst>
            <pc:docMk/>
            <pc:sldMk cId="1176228243" sldId="650"/>
            <ac:spMk id="4" creationId="{1641091E-8E59-78E7-58A1-A90102AF8EA9}"/>
          </ac:spMkLst>
        </pc:spChg>
        <pc:spChg chg="del mod">
          <ac:chgData name="Huang Jun" userId="6d9f7fb139a6a2df" providerId="LiveId" clId="{8343FA28-B9A4-4B57-B3B0-B40820D6FE9A}" dt="2022-09-19T05:22:58.147" v="17566" actId="478"/>
          <ac:spMkLst>
            <pc:docMk/>
            <pc:sldMk cId="1176228243" sldId="650"/>
            <ac:spMk id="6" creationId="{310FA96B-C95E-E0AC-1276-76D4D4FF1226}"/>
          </ac:spMkLst>
        </pc:spChg>
        <pc:spChg chg="mod">
          <ac:chgData name="Huang Jun" userId="6d9f7fb139a6a2df" providerId="LiveId" clId="{8343FA28-B9A4-4B57-B3B0-B40820D6FE9A}" dt="2022-09-19T05:22:02.734" v="17532" actId="20577"/>
          <ac:spMkLst>
            <pc:docMk/>
            <pc:sldMk cId="1176228243" sldId="650"/>
            <ac:spMk id="7" creationId="{BD6E9AFC-ADCF-92DB-18DB-94C50F4958A8}"/>
          </ac:spMkLst>
        </pc:spChg>
        <pc:spChg chg="mod">
          <ac:chgData name="Huang Jun" userId="6d9f7fb139a6a2df" providerId="LiveId" clId="{8343FA28-B9A4-4B57-B3B0-B40820D6FE9A}" dt="2022-09-19T05:21:57.913" v="17523" actId="20577"/>
          <ac:spMkLst>
            <pc:docMk/>
            <pc:sldMk cId="1176228243" sldId="650"/>
            <ac:spMk id="8" creationId="{9A8A02E5-E4C2-18CD-1B83-0C677D195CF2}"/>
          </ac:spMkLst>
        </pc:spChg>
        <pc:spChg chg="mod">
          <ac:chgData name="Huang Jun" userId="6d9f7fb139a6a2df" providerId="LiveId" clId="{8343FA28-B9A4-4B57-B3B0-B40820D6FE9A}" dt="2022-09-19T05:16:42.168" v="17420" actId="208"/>
          <ac:spMkLst>
            <pc:docMk/>
            <pc:sldMk cId="1176228243" sldId="650"/>
            <ac:spMk id="9" creationId="{9398A8A9-EFC7-F2FD-9925-5AE1A7167720}"/>
          </ac:spMkLst>
        </pc:spChg>
        <pc:spChg chg="mod">
          <ac:chgData name="Huang Jun" userId="6d9f7fb139a6a2df" providerId="LiveId" clId="{8343FA28-B9A4-4B57-B3B0-B40820D6FE9A}" dt="2022-09-19T05:16:52.857" v="17421" actId="208"/>
          <ac:spMkLst>
            <pc:docMk/>
            <pc:sldMk cId="1176228243" sldId="650"/>
            <ac:spMk id="13" creationId="{FA1E7E2C-6E22-72A5-FCCB-D45F97AAF469}"/>
          </ac:spMkLst>
        </pc:spChg>
        <pc:spChg chg="mod">
          <ac:chgData name="Huang Jun" userId="6d9f7fb139a6a2df" providerId="LiveId" clId="{8343FA28-B9A4-4B57-B3B0-B40820D6FE9A}" dt="2022-09-19T05:21:51.554" v="17514" actId="20577"/>
          <ac:spMkLst>
            <pc:docMk/>
            <pc:sldMk cId="1176228243" sldId="650"/>
            <ac:spMk id="14" creationId="{A83CA2D3-9A6B-3D4F-6B71-32A07CD4336B}"/>
          </ac:spMkLst>
        </pc:spChg>
        <pc:spChg chg="mod">
          <ac:chgData name="Huang Jun" userId="6d9f7fb139a6a2df" providerId="LiveId" clId="{8343FA28-B9A4-4B57-B3B0-B40820D6FE9A}" dt="2022-09-19T05:16:52.857" v="17421" actId="208"/>
          <ac:spMkLst>
            <pc:docMk/>
            <pc:sldMk cId="1176228243" sldId="650"/>
            <ac:spMk id="17" creationId="{8EA2E409-D5B1-5DD0-52B0-CBC5D6E26163}"/>
          </ac:spMkLst>
        </pc:spChg>
        <pc:spChg chg="add del mod">
          <ac:chgData name="Huang Jun" userId="6d9f7fb139a6a2df" providerId="LiveId" clId="{8343FA28-B9A4-4B57-B3B0-B40820D6FE9A}" dt="2022-09-19T05:21:23.524" v="17499" actId="478"/>
          <ac:spMkLst>
            <pc:docMk/>
            <pc:sldMk cId="1176228243" sldId="650"/>
            <ac:spMk id="35" creationId="{2424F89A-063D-FD46-FA7B-5E8AA3495715}"/>
          </ac:spMkLst>
        </pc:spChg>
        <pc:spChg chg="add del mod">
          <ac:chgData name="Huang Jun" userId="6d9f7fb139a6a2df" providerId="LiveId" clId="{8343FA28-B9A4-4B57-B3B0-B40820D6FE9A}" dt="2022-09-19T05:21:39.826" v="17502" actId="478"/>
          <ac:spMkLst>
            <pc:docMk/>
            <pc:sldMk cId="1176228243" sldId="650"/>
            <ac:spMk id="36" creationId="{F13B59EC-6743-7D7C-03BC-925FF06EEED6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37" creationId="{D38D6147-9D2D-11A1-34AE-8FF23D2D18D9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38" creationId="{E7B3FDCB-A078-1490-DD6A-8E21D40F7BA5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2" creationId="{41941A01-D296-CEED-19E1-350023DF834F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3" creationId="{F2C9ECBE-5DB7-275E-1724-E08A6A253610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6" creationId="{D6357D8F-6226-3D67-EFEE-5D10130B624B}"/>
          </ac:spMkLst>
        </pc:spChg>
        <pc:spChg chg="add del mod ord">
          <ac:chgData name="Huang Jun" userId="6d9f7fb139a6a2df" providerId="LiveId" clId="{8343FA28-B9A4-4B57-B3B0-B40820D6FE9A}" dt="2022-09-19T05:16:04.186" v="17411" actId="11529"/>
          <ac:spMkLst>
            <pc:docMk/>
            <pc:sldMk cId="1176228243" sldId="650"/>
            <ac:spMk id="69" creationId="{6997170B-DF94-830D-C069-80973ACF9DE5}"/>
          </ac:spMkLst>
        </pc:spChg>
        <pc:spChg chg="add mod or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72" creationId="{F5B77A2D-D52A-675B-BFB2-CE78B678DC38}"/>
          </ac:spMkLst>
        </pc:spChg>
        <pc:grpChg chg="add del mod">
          <ac:chgData name="Huang Jun" userId="6d9f7fb139a6a2df" providerId="LiveId" clId="{8343FA28-B9A4-4B57-B3B0-B40820D6FE9A}" dt="2022-09-19T05:24:00.971" v="17620" actId="1037"/>
          <ac:grpSpMkLst>
            <pc:docMk/>
            <pc:sldMk cId="1176228243" sldId="650"/>
            <ac:grpSpMk id="18" creationId="{728D9442-B04E-BA6C-0583-795FB8F71657}"/>
          </ac:grpSpMkLst>
        </pc:grpChg>
        <pc:graphicFrameChg chg="del">
          <ac:chgData name="Huang Jun" userId="6d9f7fb139a6a2df" providerId="LiveId" clId="{8343FA28-B9A4-4B57-B3B0-B40820D6FE9A}" dt="2022-09-19T05:10:12.440" v="17171" actId="478"/>
          <ac:graphicFrameMkLst>
            <pc:docMk/>
            <pc:sldMk cId="1176228243" sldId="650"/>
            <ac:graphicFrameMk id="5" creationId="{4E233BA5-FEF9-10AF-F33A-D8E86567433C}"/>
          </ac:graphicFrameMkLst>
        </pc:graphicFrameChg>
        <pc:cxnChg chg="del mod">
          <ac:chgData name="Huang Jun" userId="6d9f7fb139a6a2df" providerId="LiveId" clId="{8343FA28-B9A4-4B57-B3B0-B40820D6FE9A}" dt="2022-09-19T05:23:02.276" v="17569" actId="478"/>
          <ac:cxnSpMkLst>
            <pc:docMk/>
            <pc:sldMk cId="1176228243" sldId="650"/>
            <ac:cxnSpMk id="10" creationId="{FDC6FC4A-FE2F-94A2-2B57-4B8DEE2A7F7D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1" creationId="{826BF319-5691-31F1-0E5D-702D411723D6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2" creationId="{EB2AACE2-B74D-50D2-00D3-4ABCAC3538AE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5" creationId="{E2662F7D-6178-8AA7-8A94-F3A58ACC8705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6" creationId="{7889783D-CBDA-412D-A984-BE9894221F76}"/>
          </ac:cxnSpMkLst>
        </pc:cxnChg>
        <pc:cxnChg chg="add del mod">
          <ac:chgData name="Huang Jun" userId="6d9f7fb139a6a2df" providerId="LiveId" clId="{8343FA28-B9A4-4B57-B3B0-B40820D6FE9A}" dt="2022-09-19T05:21:25.135" v="17500" actId="478"/>
          <ac:cxnSpMkLst>
            <pc:docMk/>
            <pc:sldMk cId="1176228243" sldId="650"/>
            <ac:cxnSpMk id="39" creationId="{9283B6CC-006A-C02B-D57B-B8E8D8445C5B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40" creationId="{73F0342F-2E68-244E-E200-F59770D140C5}"/>
          </ac:cxnSpMkLst>
        </pc:cxnChg>
        <pc:cxnChg chg="add del mod">
          <ac:chgData name="Huang Jun" userId="6d9f7fb139a6a2df" providerId="LiveId" clId="{8343FA28-B9A4-4B57-B3B0-B40820D6FE9A}" dt="2022-09-19T05:21:39.826" v="17502" actId="478"/>
          <ac:cxnSpMkLst>
            <pc:docMk/>
            <pc:sldMk cId="1176228243" sldId="650"/>
            <ac:cxnSpMk id="41" creationId="{6327F3F4-B389-988E-B948-E9AC0FCF415C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44" creationId="{0F1BEF24-3BDB-32B4-D849-692ED499A53F}"/>
          </ac:cxnSpMkLst>
        </pc:cxnChg>
        <pc:cxnChg chg="add del mod">
          <ac:chgData name="Huang Jun" userId="6d9f7fb139a6a2df" providerId="LiveId" clId="{8343FA28-B9A4-4B57-B3B0-B40820D6FE9A}" dt="2022-09-19T05:21:39.826" v="17502" actId="478"/>
          <ac:cxnSpMkLst>
            <pc:docMk/>
            <pc:sldMk cId="1176228243" sldId="650"/>
            <ac:cxnSpMk id="45" creationId="{0E03FDEC-CA80-6DCD-2D6A-74A38B7DE883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90" creationId="{F6F73BF3-B255-5A3A-3290-7FC7C17C95FE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91" creationId="{59A54B17-F88F-881B-BF27-4F296D30D77C}"/>
          </ac:cxnSpMkLst>
        </pc:cxnChg>
      </pc:sldChg>
      <pc:sldChg chg="modSp add del mod">
        <pc:chgData name="Huang Jun" userId="6d9f7fb139a6a2df" providerId="LiveId" clId="{8343FA28-B9A4-4B57-B3B0-B40820D6FE9A}" dt="2022-09-19T05:15:16.221" v="17404" actId="47"/>
        <pc:sldMkLst>
          <pc:docMk/>
          <pc:sldMk cId="3729358316" sldId="651"/>
        </pc:sldMkLst>
        <pc:spChg chg="mod">
          <ac:chgData name="Huang Jun" userId="6d9f7fb139a6a2df" providerId="LiveId" clId="{8343FA28-B9A4-4B57-B3B0-B40820D6FE9A}" dt="2022-09-19T05:12:08.872" v="17238" actId="208"/>
          <ac:spMkLst>
            <pc:docMk/>
            <pc:sldMk cId="3729358316" sldId="651"/>
            <ac:spMk id="8" creationId="{9A8A02E5-E4C2-18CD-1B83-0C677D195CF2}"/>
          </ac:spMkLst>
        </pc:spChg>
      </pc:sldChg>
      <pc:sldChg chg="delSp modSp add del mod">
        <pc:chgData name="Huang Jun" userId="6d9f7fb139a6a2df" providerId="LiveId" clId="{8343FA28-B9A4-4B57-B3B0-B40820D6FE9A}" dt="2022-09-19T05:17:38.531" v="17439" actId="47"/>
        <pc:sldMkLst>
          <pc:docMk/>
          <pc:sldMk cId="723964779" sldId="652"/>
        </pc:sldMkLst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6" creationId="{D6357D8F-6226-3D67-EFEE-5D10130B624B}"/>
          </ac:spMkLst>
        </pc:sp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5" creationId="{0E03FDEC-CA80-6DCD-2D6A-74A38B7DE883}"/>
          </ac:cxnSpMkLst>
        </pc:cxnChg>
      </pc:sldChg>
      <pc:sldChg chg="addSp delSp modSp add del mod">
        <pc:chgData name="Huang Jun" userId="6d9f7fb139a6a2df" providerId="LiveId" clId="{8343FA28-B9A4-4B57-B3B0-B40820D6FE9A}" dt="2022-09-19T05:23:06.433" v="17570" actId="47"/>
        <pc:sldMkLst>
          <pc:docMk/>
          <pc:sldMk cId="420491528" sldId="653"/>
        </pc:sldMkLst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5" creationId="{9358998F-A32F-F692-041D-FD2867FCA179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19" creationId="{6ABC206F-29ED-1F0A-5996-EB9A90ADA930}"/>
          </ac:spMkLst>
        </pc:spChg>
        <pc:spChg chg="mod">
          <ac:chgData name="Huang Jun" userId="6d9f7fb139a6a2df" providerId="LiveId" clId="{8343FA28-B9A4-4B57-B3B0-B40820D6FE9A}" dt="2022-09-19T05:20:27.998" v="17490" actId="208"/>
          <ac:spMkLst>
            <pc:docMk/>
            <pc:sldMk cId="420491528" sldId="653"/>
            <ac:spMk id="20" creationId="{C2F712B8-D0B4-B852-0E02-2E960612849F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1" creationId="{23FBD9AA-1EE4-14A9-B435-A4F3A7A3E489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5" creationId="{104B4079-27BC-E0FF-47D6-A539F6775D65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6" creationId="{16F0B85B-3E05-7118-9B86-DBDAF4543A95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9" creationId="{9EB99133-0B42-0C8D-BF17-FC9454722FAE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6" creationId="{D6357D8F-6226-3D67-EFEE-5D10130B624B}"/>
          </ac:spMkLst>
        </pc:spChg>
        <pc:grpChg chg="add mod">
          <ac:chgData name="Huang Jun" userId="6d9f7fb139a6a2df" providerId="LiveId" clId="{8343FA28-B9A4-4B57-B3B0-B40820D6FE9A}" dt="2022-09-19T05:20:18.038" v="17488"/>
          <ac:grpSpMkLst>
            <pc:docMk/>
            <pc:sldMk cId="420491528" sldId="653"/>
            <ac:grpSpMk id="3" creationId="{935A71B3-45DA-723A-33A5-84A47D9503B1}"/>
          </ac:grpSpMkLst>
        </pc:grpChg>
        <pc:grpChg chg="del">
          <ac:chgData name="Huang Jun" userId="6d9f7fb139a6a2df" providerId="LiveId" clId="{8343FA28-B9A4-4B57-B3B0-B40820D6FE9A}" dt="2022-09-19T05:20:17.678" v="17487" actId="478"/>
          <ac:grpSpMkLst>
            <pc:docMk/>
            <pc:sldMk cId="420491528" sldId="653"/>
            <ac:grpSpMk id="18" creationId="{728D9442-B04E-BA6C-0583-795FB8F71657}"/>
          </ac:grpSpMkLst>
        </pc:grp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0" creationId="{FDC6FC4A-FE2F-94A2-2B57-4B8DEE2A7F7D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1" creationId="{826BF319-5691-31F1-0E5D-702D411723D6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2" creationId="{EB2AACE2-B74D-50D2-00D3-4ABCAC3538AE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5" creationId="{E2662F7D-6178-8AA7-8A94-F3A58ACC8705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6" creationId="{7889783D-CBDA-412D-A984-BE9894221F76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2" creationId="{38B58314-E87C-4F56-7A30-4DBDF8ABEC05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3" creationId="{CFD3D0BD-3A2D-A77F-834C-5E249EA1E1AB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4" creationId="{1521AB68-3FA8-AAF5-EABC-15EAC945034E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7" creationId="{26728038-29C7-DDA6-4F42-A1A05F83B2BB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8" creationId="{FD2B7872-3450-E5AB-EA7F-50EDEE4E58B8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5" creationId="{0E03FDEC-CA80-6DCD-2D6A-74A38B7DE883}"/>
          </ac:cxnSpMkLst>
        </pc:cxnChg>
      </pc:sldChg>
      <pc:sldChg chg="delSp modSp add del mod">
        <pc:chgData name="Huang Jun" userId="6d9f7fb139a6a2df" providerId="LiveId" clId="{8343FA28-B9A4-4B57-B3B0-B40820D6FE9A}" dt="2022-09-19T05:25:54.878" v="17694" actId="47"/>
        <pc:sldMkLst>
          <pc:docMk/>
          <pc:sldMk cId="1913494119" sldId="654"/>
        </pc:sldMkLst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5" creationId="{0E03FDEC-CA80-6DCD-2D6A-74A38B7DE883}"/>
          </ac:cxnSpMkLst>
        </pc:cxnChg>
        <pc:cxnChg chg="del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90" creationId="{F6F73BF3-B255-5A3A-3290-7FC7C17C95FE}"/>
          </ac:cxnSpMkLst>
        </pc:cxnChg>
        <pc:cxnChg chg="del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91" creationId="{59A54B17-F88F-881B-BF27-4F296D30D77C}"/>
          </ac:cxnSpMkLst>
        </pc:cxnChg>
      </pc:sldChg>
      <pc:sldChg chg="addSp delSp modSp add del mod">
        <pc:chgData name="Huang Jun" userId="6d9f7fb139a6a2df" providerId="LiveId" clId="{8343FA28-B9A4-4B57-B3B0-B40820D6FE9A}" dt="2022-09-19T05:28:38.658" v="17817" actId="47"/>
        <pc:sldMkLst>
          <pc:docMk/>
          <pc:sldMk cId="1189316221" sldId="655"/>
        </pc:sldMkLst>
        <pc:spChg chg="del">
          <ac:chgData name="Huang Jun" userId="6d9f7fb139a6a2df" providerId="LiveId" clId="{8343FA28-B9A4-4B57-B3B0-B40820D6FE9A}" dt="2022-09-19T05:25:23.209" v="17666" actId="478"/>
          <ac:spMkLst>
            <pc:docMk/>
            <pc:sldMk cId="1189316221" sldId="655"/>
            <ac:spMk id="6" creationId="{310FA96B-C95E-E0AC-1276-76D4D4FF1226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37" creationId="{D38D6147-9D2D-11A1-34AE-8FF23D2D18D9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38" creationId="{E7B3FDCB-A078-1490-DD6A-8E21D40F7BA5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2" creationId="{41941A01-D296-CEED-19E1-350023DF834F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3" creationId="{F2C9ECBE-5DB7-275E-1724-E08A6A253610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6" creationId="{D6357D8F-6226-3D67-EFEE-5D10130B624B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72" creationId="{F5B77A2D-D52A-675B-BFB2-CE78B678DC38}"/>
          </ac:spMkLst>
        </pc:spChg>
        <pc:grpChg chg="mod">
          <ac:chgData name="Huang Jun" userId="6d9f7fb139a6a2df" providerId="LiveId" clId="{8343FA28-B9A4-4B57-B3B0-B40820D6FE9A}" dt="2022-09-19T05:25:31.495" v="17688" actId="1036"/>
          <ac:grpSpMkLst>
            <pc:docMk/>
            <pc:sldMk cId="1189316221" sldId="655"/>
            <ac:grpSpMk id="18" creationId="{728D9442-B04E-BA6C-0583-795FB8F71657}"/>
          </ac:grpSpMkLst>
        </pc:grpChg>
        <pc:cxnChg chg="del mod">
          <ac:chgData name="Huang Jun" userId="6d9f7fb139a6a2df" providerId="LiveId" clId="{8343FA28-B9A4-4B57-B3B0-B40820D6FE9A}" dt="2022-09-19T05:25:24.814" v="17667" actId="478"/>
          <ac:cxnSpMkLst>
            <pc:docMk/>
            <pc:sldMk cId="1189316221" sldId="655"/>
            <ac:cxnSpMk id="10" creationId="{FDC6FC4A-FE2F-94A2-2B57-4B8DEE2A7F7D}"/>
          </ac:cxnSpMkLst>
        </pc:cxnChg>
        <pc:cxnChg chg="add mod">
          <ac:chgData name="Huang Jun" userId="6d9f7fb139a6a2df" providerId="LiveId" clId="{8343FA28-B9A4-4B57-B3B0-B40820D6FE9A}" dt="2022-09-19T05:27:49.916" v="17782" actId="14100"/>
          <ac:cxnSpMkLst>
            <pc:docMk/>
            <pc:sldMk cId="1189316221" sldId="655"/>
            <ac:cxnSpMk id="22" creationId="{AF99FF65-E92C-6A23-F164-8FB131607D3A}"/>
          </ac:cxnSpMkLst>
        </pc:cxnChg>
        <pc:cxnChg chg="add mod">
          <ac:chgData name="Huang Jun" userId="6d9f7fb139a6a2df" providerId="LiveId" clId="{8343FA28-B9A4-4B57-B3B0-B40820D6FE9A}" dt="2022-09-19T05:27:51.785" v="17783" actId="14100"/>
          <ac:cxnSpMkLst>
            <pc:docMk/>
            <pc:sldMk cId="1189316221" sldId="655"/>
            <ac:cxnSpMk id="23" creationId="{CB2A49B6-D4A9-B71D-42FF-F9E2A688D965}"/>
          </ac:cxnSpMkLst>
        </pc:cxnChg>
        <pc:cxnChg chg="mod">
          <ac:chgData name="Huang Jun" userId="6d9f7fb139a6a2df" providerId="LiveId" clId="{8343FA28-B9A4-4B57-B3B0-B40820D6FE9A}" dt="2022-09-19T05:27:47.061" v="17781" actId="1038"/>
          <ac:cxnSpMkLst>
            <pc:docMk/>
            <pc:sldMk cId="1189316221" sldId="655"/>
            <ac:cxnSpMk id="40" creationId="{73F0342F-2E68-244E-E200-F59770D140C5}"/>
          </ac:cxnSpMkLst>
        </pc:cxnChg>
        <pc:cxnChg chg="mod">
          <ac:chgData name="Huang Jun" userId="6d9f7fb139a6a2df" providerId="LiveId" clId="{8343FA28-B9A4-4B57-B3B0-B40820D6FE9A}" dt="2022-09-19T05:27:47.061" v="17781" actId="1038"/>
          <ac:cxnSpMkLst>
            <pc:docMk/>
            <pc:sldMk cId="1189316221" sldId="655"/>
            <ac:cxnSpMk id="44" creationId="{0F1BEF24-3BDB-32B4-D849-692ED499A53F}"/>
          </ac:cxnSpMkLst>
        </pc:cxnChg>
        <pc:cxnChg chg="del">
          <ac:chgData name="Huang Jun" userId="6d9f7fb139a6a2df" providerId="LiveId" clId="{8343FA28-B9A4-4B57-B3B0-B40820D6FE9A}" dt="2022-09-19T05:22:41.963" v="17564" actId="478"/>
          <ac:cxnSpMkLst>
            <pc:docMk/>
            <pc:sldMk cId="1189316221" sldId="655"/>
            <ac:cxnSpMk id="90" creationId="{F6F73BF3-B255-5A3A-3290-7FC7C17C95FE}"/>
          </ac:cxnSpMkLst>
        </pc:cxnChg>
        <pc:cxnChg chg="del">
          <ac:chgData name="Huang Jun" userId="6d9f7fb139a6a2df" providerId="LiveId" clId="{8343FA28-B9A4-4B57-B3B0-B40820D6FE9A}" dt="2022-09-19T05:22:42.873" v="17565" actId="478"/>
          <ac:cxnSpMkLst>
            <pc:docMk/>
            <pc:sldMk cId="1189316221" sldId="655"/>
            <ac:cxnSpMk id="91" creationId="{59A54B17-F88F-881B-BF27-4F296D30D77C}"/>
          </ac:cxnSpMkLst>
        </pc:cxnChg>
      </pc:sldChg>
      <pc:sldChg chg="delSp modSp add del mod">
        <pc:chgData name="Huang Jun" userId="6d9f7fb139a6a2df" providerId="LiveId" clId="{8343FA28-B9A4-4B57-B3B0-B40820D6FE9A}" dt="2022-09-19T05:25:34.274" v="17689" actId="47"/>
        <pc:sldMkLst>
          <pc:docMk/>
          <pc:sldMk cId="3800747580" sldId="656"/>
        </pc:sldMkLst>
        <pc:spChg chg="mod">
          <ac:chgData name="Huang Jun" userId="6d9f7fb139a6a2df" providerId="LiveId" clId="{8343FA28-B9A4-4B57-B3B0-B40820D6FE9A}" dt="2022-09-19T05:24:21.179" v="17625" actId="208"/>
          <ac:spMkLst>
            <pc:docMk/>
            <pc:sldMk cId="3800747580" sldId="656"/>
            <ac:spMk id="8" creationId="{9A8A02E5-E4C2-18CD-1B83-0C677D195CF2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4:12.099" v="17623" actId="478"/>
          <ac:cxnSpMkLst>
            <pc:docMk/>
            <pc:sldMk cId="3800747580" sldId="656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4:12.099" v="17623" actId="478"/>
          <ac:cxnSpMkLst>
            <pc:docMk/>
            <pc:sldMk cId="3800747580" sldId="656"/>
            <ac:cxnSpMk id="44" creationId="{0F1BEF24-3BDB-32B4-D849-692ED499A53F}"/>
          </ac:cxnSpMkLst>
        </pc:cxnChg>
      </pc:sldChg>
      <pc:sldChg chg="add del">
        <pc:chgData name="Huang Jun" userId="6d9f7fb139a6a2df" providerId="LiveId" clId="{8343FA28-B9A4-4B57-B3B0-B40820D6FE9A}" dt="2022-09-19T05:25:54.089" v="17693" actId="47"/>
        <pc:sldMkLst>
          <pc:docMk/>
          <pc:sldMk cId="849744527" sldId="657"/>
        </pc:sldMkLst>
      </pc:sldChg>
      <pc:sldChg chg="addSp delSp modSp add mod">
        <pc:chgData name="Huang Jun" userId="6d9f7fb139a6a2df" providerId="LiveId" clId="{8343FA28-B9A4-4B57-B3B0-B40820D6FE9A}" dt="2022-09-19T07:01:32.677" v="20867" actId="1035"/>
        <pc:sldMkLst>
          <pc:docMk/>
          <pc:sldMk cId="3400398804" sldId="658"/>
        </pc:sldMkLst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3" creationId="{7F48597B-8119-45BE-85F0-A5016431409B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4" creationId="{39A8E43A-8234-8D65-0E86-B719DEE73F0B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6" creationId="{F1B66AA7-231C-06E0-6EC4-1F58F78EBA9E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7" creationId="{BD6E9AFC-ADCF-92DB-18DB-94C50F4958A8}"/>
          </ac:spMkLst>
        </pc:spChg>
        <pc:spChg chg="del">
          <ac:chgData name="Huang Jun" userId="6d9f7fb139a6a2df" providerId="LiveId" clId="{8343FA28-B9A4-4B57-B3B0-B40820D6FE9A}" dt="2022-09-19T05:25:58.935" v="17695" actId="478"/>
          <ac:spMkLst>
            <pc:docMk/>
            <pc:sldMk cId="3400398804" sldId="658"/>
            <ac:spMk id="8" creationId="{9A8A02E5-E4C2-18CD-1B83-0C677D195CF2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9" creationId="{9398A8A9-EFC7-F2FD-9925-5AE1A7167720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0" creationId="{24124357-17AD-A6D3-8601-B86000B86A83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3" creationId="{FA1E7E2C-6E22-72A5-FCCB-D45F97AAF469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4" creationId="{A83CA2D3-9A6B-3D4F-6B71-32A07CD4336B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7" creationId="{8EA2E409-D5B1-5DD0-52B0-CBC5D6E26163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20" creationId="{EAB586A3-BE39-8586-2AFE-30D6C3BAD8C3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5:48.966" v="17692" actId="478"/>
          <ac:spMkLst>
            <pc:docMk/>
            <pc:sldMk cId="3400398804" sldId="658"/>
            <ac:spMk id="72" creationId="{F5B77A2D-D52A-675B-BFB2-CE78B678DC38}"/>
          </ac:spMkLst>
        </pc:spChg>
        <pc:grpChg chg="del mod">
          <ac:chgData name="Huang Jun" userId="6d9f7fb139a6a2df" providerId="LiveId" clId="{8343FA28-B9A4-4B57-B3B0-B40820D6FE9A}" dt="2022-09-19T05:30:31.626" v="17903" actId="165"/>
          <ac:grpSpMkLst>
            <pc:docMk/>
            <pc:sldMk cId="3400398804" sldId="658"/>
            <ac:grpSpMk id="18" creationId="{728D9442-B04E-BA6C-0583-795FB8F71657}"/>
          </ac:grpSpMkLst>
        </pc:grpChg>
        <pc:grpChg chg="add mod">
          <ac:chgData name="Huang Jun" userId="6d9f7fb139a6a2df" providerId="LiveId" clId="{8343FA28-B9A4-4B57-B3B0-B40820D6FE9A}" dt="2022-09-19T05:30:27.233" v="17902" actId="164"/>
          <ac:grpSpMkLst>
            <pc:docMk/>
            <pc:sldMk cId="3400398804" sldId="658"/>
            <ac:grpSpMk id="39" creationId="{AAC8B78E-D0D2-4F6A-D635-9DADD831F99C}"/>
          </ac:grpSpMkLst>
        </pc:grp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5" creationId="{7B8E9AE4-0F06-92C2-83BE-354079C6EAB2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1" creationId="{826BF319-5691-31F1-0E5D-702D411723D6}"/>
          </ac:cxnSpMkLst>
        </pc:cxnChg>
        <pc:cxnChg chg="del mod topLvl">
          <ac:chgData name="Huang Jun" userId="6d9f7fb139a6a2df" providerId="LiveId" clId="{8343FA28-B9A4-4B57-B3B0-B40820D6FE9A}" dt="2022-09-19T05:31:19.213" v="17914" actId="478"/>
          <ac:cxnSpMkLst>
            <pc:docMk/>
            <pc:sldMk cId="3400398804" sldId="658"/>
            <ac:cxnSpMk id="12" creationId="{EB2AACE2-B74D-50D2-00D3-4ABCAC3538AE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5" creationId="{E2662F7D-6178-8AA7-8A94-F3A58ACC8705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6" creationId="{7889783D-CBDA-412D-A984-BE9894221F76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9" creationId="{EF890929-5ABC-F4A1-1254-3ADB4773DB6A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23" creationId="{A1AE8F6C-1BF4-285D-07A8-95CBC2D66937}"/>
          </ac:cxnSpMkLst>
        </pc:cxnChg>
        <pc:cxnChg chg="del mod">
          <ac:chgData name="Huang Jun" userId="6d9f7fb139a6a2df" providerId="LiveId" clId="{8343FA28-B9A4-4B57-B3B0-B40820D6FE9A}" dt="2022-09-19T05:25:47.777" v="17691" actId="21"/>
          <ac:cxnSpMkLst>
            <pc:docMk/>
            <pc:sldMk cId="3400398804" sldId="658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5:47.777" v="17691" actId="21"/>
          <ac:cxnSpMkLst>
            <pc:docMk/>
            <pc:sldMk cId="3400398804" sldId="658"/>
            <ac:cxnSpMk id="44" creationId="{0F1BEF24-3BDB-32B4-D849-692ED499A53F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70" creationId="{D2759A6A-39E8-0F2F-BE89-B74C58CE2148}"/>
          </ac:cxnSpMkLst>
        </pc:cxnChg>
      </pc:sldChg>
      <pc:sldChg chg="delSp modSp add del mod">
        <pc:chgData name="Huang Jun" userId="6d9f7fb139a6a2df" providerId="LiveId" clId="{8343FA28-B9A4-4B57-B3B0-B40820D6FE9A}" dt="2022-09-19T05:28:37.247" v="17816" actId="47"/>
        <pc:sldMkLst>
          <pc:docMk/>
          <pc:sldMk cId="1616703891" sldId="659"/>
        </pc:sldMkLst>
        <pc:spChg chg="mod">
          <ac:chgData name="Huang Jun" userId="6d9f7fb139a6a2df" providerId="LiveId" clId="{8343FA28-B9A4-4B57-B3B0-B40820D6FE9A}" dt="2022-09-19T05:27:13.954" v="17760" actId="208"/>
          <ac:spMkLst>
            <pc:docMk/>
            <pc:sldMk cId="1616703891" sldId="659"/>
            <ac:spMk id="8" creationId="{9A8A02E5-E4C2-18CD-1B83-0C677D195CF2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7:10.219" v="17758" actId="478"/>
          <ac:cxnSpMkLst>
            <pc:docMk/>
            <pc:sldMk cId="1616703891" sldId="659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7:10.219" v="17758" actId="478"/>
          <ac:cxnSpMkLst>
            <pc:docMk/>
            <pc:sldMk cId="1616703891" sldId="659"/>
            <ac:cxnSpMk id="44" creationId="{0F1BEF24-3BDB-32B4-D849-692ED499A53F}"/>
          </ac:cxnSpMkLst>
        </pc:cxnChg>
      </pc:sldChg>
      <pc:sldChg chg="addSp delSp modSp new mod modAnim">
        <pc:chgData name="Huang Jun" userId="6d9f7fb139a6a2df" providerId="LiveId" clId="{8343FA28-B9A4-4B57-B3B0-B40820D6FE9A}" dt="2022-09-19T05:42:29.493" v="18410" actId="14100"/>
        <pc:sldMkLst>
          <pc:docMk/>
          <pc:sldMk cId="426069078" sldId="660"/>
        </pc:sldMkLst>
        <pc:spChg chg="mod">
          <ac:chgData name="Huang Jun" userId="6d9f7fb139a6a2df" providerId="LiveId" clId="{8343FA28-B9A4-4B57-B3B0-B40820D6FE9A}" dt="2022-09-19T05:41:36.580" v="18380" actId="20577"/>
          <ac:spMkLst>
            <pc:docMk/>
            <pc:sldMk cId="426069078" sldId="660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2:29.493" v="18410" actId="14100"/>
          <ac:spMkLst>
            <pc:docMk/>
            <pc:sldMk cId="426069078" sldId="660"/>
            <ac:spMk id="3" creationId="{3234E18F-DE9F-A468-7428-89A35E57EF8C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7" creationId="{882ADA67-7E7D-A66D-5D74-2075B90DB094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8" creationId="{81B8894F-C152-1D13-F69C-9F286B56F39F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9" creationId="{D5A0528A-8B7A-07BD-5539-9990179D9857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0" creationId="{D9E78949-CDC4-A948-5A6A-392B775EDC7F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5" creationId="{CFBB93C2-7402-0F0E-D665-A2B12DF79A80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6" creationId="{03D49A24-DC0B-F855-FFB0-E7E6735995B0}"/>
          </ac:spMkLst>
        </pc:spChg>
        <pc:graphicFrameChg chg="add del mod">
          <ac:chgData name="Huang Jun" userId="6d9f7fb139a6a2df" providerId="LiveId" clId="{8343FA28-B9A4-4B57-B3B0-B40820D6FE9A}" dt="2022-09-19T05:34:01.936" v="17958" actId="478"/>
          <ac:graphicFrameMkLst>
            <pc:docMk/>
            <pc:sldMk cId="426069078" sldId="660"/>
            <ac:graphicFrameMk id="5" creationId="{196448C4-EC21-0F91-D39B-F1FB5230EBCD}"/>
          </ac:graphicFrameMkLst>
        </pc:graphicFrameChg>
        <pc:graphicFrameChg chg="add mod">
          <ac:chgData name="Huang Jun" userId="6d9f7fb139a6a2df" providerId="LiveId" clId="{8343FA28-B9A4-4B57-B3B0-B40820D6FE9A}" dt="2022-09-19T05:42:26.531" v="18409" actId="1076"/>
          <ac:graphicFrameMkLst>
            <pc:docMk/>
            <pc:sldMk cId="426069078" sldId="660"/>
            <ac:graphicFrameMk id="6" creationId="{6216BA9D-CC89-B0CF-294D-BC49DE47CAFE}"/>
          </ac:graphicFrameMkLst>
        </pc:graphicFrame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1" creationId="{41C044FA-2F62-0175-0B42-FD92ED77CF5E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2" creationId="{8D5A074C-5088-B16B-331B-BB7C9804066F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3" creationId="{4BC36180-B0B2-9550-7AC2-BA3628542452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4" creationId="{C42B06F2-29B1-3D96-932C-84A2ECF9F959}"/>
          </ac:cxnSpMkLst>
        </pc:cxnChg>
      </pc:sldChg>
      <pc:sldChg chg="addSp delSp modSp add mod modAnim">
        <pc:chgData name="Huang Jun" userId="6d9f7fb139a6a2df" providerId="LiveId" clId="{8343FA28-B9A4-4B57-B3B0-B40820D6FE9A}" dt="2022-09-19T05:42:00.127" v="18407" actId="20577"/>
        <pc:sldMkLst>
          <pc:docMk/>
          <pc:sldMk cId="386586882" sldId="661"/>
        </pc:sldMkLst>
        <pc:spChg chg="mod">
          <ac:chgData name="Huang Jun" userId="6d9f7fb139a6a2df" providerId="LiveId" clId="{8343FA28-B9A4-4B57-B3B0-B40820D6FE9A}" dt="2022-09-19T05:42:00.127" v="18407" actId="20577"/>
          <ac:spMkLst>
            <pc:docMk/>
            <pc:sldMk cId="386586882" sldId="661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0:29.887" v="18333" actId="6549"/>
          <ac:spMkLst>
            <pc:docMk/>
            <pc:sldMk cId="386586882" sldId="661"/>
            <ac:spMk id="3" creationId="{3234E18F-DE9F-A468-7428-89A35E57EF8C}"/>
          </ac:spMkLst>
        </pc:spChg>
        <pc:spChg chg="add del">
          <ac:chgData name="Huang Jun" userId="6d9f7fb139a6a2df" providerId="LiveId" clId="{8343FA28-B9A4-4B57-B3B0-B40820D6FE9A}" dt="2022-09-19T05:36:35.966" v="18065" actId="478"/>
          <ac:spMkLst>
            <pc:docMk/>
            <pc:sldMk cId="386586882" sldId="661"/>
            <ac:spMk id="7" creationId="{E6FD7752-78D5-A740-640B-BC9742FD931F}"/>
          </ac:spMkLst>
        </pc:spChg>
        <pc:spChg chg="add mod">
          <ac:chgData name="Huang Jun" userId="6d9f7fb139a6a2df" providerId="LiveId" clId="{8343FA28-B9A4-4B57-B3B0-B40820D6FE9A}" dt="2022-09-19T05:38:20.537" v="18130" actId="1076"/>
          <ac:spMkLst>
            <pc:docMk/>
            <pc:sldMk cId="386586882" sldId="661"/>
            <ac:spMk id="8" creationId="{EEC658F6-A239-AB8D-0EF3-7E4B58C856A3}"/>
          </ac:spMkLst>
        </pc:spChg>
        <pc:spChg chg="add mod">
          <ac:chgData name="Huang Jun" userId="6d9f7fb139a6a2df" providerId="LiveId" clId="{8343FA28-B9A4-4B57-B3B0-B40820D6FE9A}" dt="2022-09-19T05:37:39.047" v="18085" actId="207"/>
          <ac:spMkLst>
            <pc:docMk/>
            <pc:sldMk cId="386586882" sldId="661"/>
            <ac:spMk id="9" creationId="{A34CA4A2-F9B5-FFB0-5EFA-B799B0DBDA35}"/>
          </ac:spMkLst>
        </pc:spChg>
        <pc:graphicFrameChg chg="del">
          <ac:chgData name="Huang Jun" userId="6d9f7fb139a6a2df" providerId="LiveId" clId="{8343FA28-B9A4-4B57-B3B0-B40820D6FE9A}" dt="2022-09-19T05:36:32.197" v="18063" actId="478"/>
          <ac:graphicFrameMkLst>
            <pc:docMk/>
            <pc:sldMk cId="386586882" sldId="661"/>
            <ac:graphicFrameMk id="6" creationId="{6216BA9D-CC89-B0CF-294D-BC49DE47CAFE}"/>
          </ac:graphicFrameMkLst>
        </pc:graphicFrameChg>
      </pc:sldChg>
      <pc:sldChg chg="addSp delSp modSp add mod">
        <pc:chgData name="Huang Jun" userId="6d9f7fb139a6a2df" providerId="LiveId" clId="{8343FA28-B9A4-4B57-B3B0-B40820D6FE9A}" dt="2022-09-19T05:41:54.278" v="18395" actId="20577"/>
        <pc:sldMkLst>
          <pc:docMk/>
          <pc:sldMk cId="3779592136" sldId="662"/>
        </pc:sldMkLst>
        <pc:spChg chg="mod">
          <ac:chgData name="Huang Jun" userId="6d9f7fb139a6a2df" providerId="LiveId" clId="{8343FA28-B9A4-4B57-B3B0-B40820D6FE9A}" dt="2022-09-19T05:41:54.278" v="18395" actId="20577"/>
          <ac:spMkLst>
            <pc:docMk/>
            <pc:sldMk cId="3779592136" sldId="662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0:55.872" v="18375" actId="207"/>
          <ac:spMkLst>
            <pc:docMk/>
            <pc:sldMk cId="3779592136" sldId="662"/>
            <ac:spMk id="3" creationId="{3234E18F-DE9F-A468-7428-89A35E57EF8C}"/>
          </ac:spMkLst>
        </pc:spChg>
        <pc:spChg chg="add del">
          <ac:chgData name="Huang Jun" userId="6d9f7fb139a6a2df" providerId="LiveId" clId="{8343FA28-B9A4-4B57-B3B0-B40820D6FE9A}" dt="2022-09-19T05:40:39.518" v="18336" actId="22"/>
          <ac:spMkLst>
            <pc:docMk/>
            <pc:sldMk cId="3779592136" sldId="662"/>
            <ac:spMk id="6" creationId="{3D023A13-5CBE-C708-4970-7E0A4270F341}"/>
          </ac:spMkLst>
        </pc:spChg>
      </pc:sldChg>
      <pc:sldChg chg="new del">
        <pc:chgData name="Huang Jun" userId="6d9f7fb139a6a2df" providerId="LiveId" clId="{8343FA28-B9A4-4B57-B3B0-B40820D6FE9A}" dt="2022-09-19T05:46:40.366" v="18508" actId="47"/>
        <pc:sldMkLst>
          <pc:docMk/>
          <pc:sldMk cId="3640355517" sldId="663"/>
        </pc:sldMkLst>
      </pc:sldChg>
      <pc:sldChg chg="addSp modSp add mod modAnim">
        <pc:chgData name="Huang Jun" userId="6d9f7fb139a6a2df" providerId="LiveId" clId="{8343FA28-B9A4-4B57-B3B0-B40820D6FE9A}" dt="2022-09-19T05:47:24.362" v="18532" actId="14100"/>
        <pc:sldMkLst>
          <pc:docMk/>
          <pc:sldMk cId="4121993060" sldId="664"/>
        </pc:sldMkLst>
        <pc:spChg chg="add mod">
          <ac:chgData name="Huang Jun" userId="6d9f7fb139a6a2df" providerId="LiveId" clId="{8343FA28-B9A4-4B57-B3B0-B40820D6FE9A}" dt="2022-09-19T05:46:07.606" v="18504" actId="208"/>
          <ac:spMkLst>
            <pc:docMk/>
            <pc:sldMk cId="4121993060" sldId="664"/>
            <ac:spMk id="5" creationId="{F002A399-43AC-E9D2-CF9D-67BC57589A34}"/>
          </ac:spMkLst>
        </pc:spChg>
        <pc:graphicFrameChg chg="mod">
          <ac:chgData name="Huang Jun" userId="6d9f7fb139a6a2df" providerId="LiveId" clId="{8343FA28-B9A4-4B57-B3B0-B40820D6FE9A}" dt="2022-09-19T05:47:24.362" v="18532" actId="14100"/>
          <ac:graphicFrameMkLst>
            <pc:docMk/>
            <pc:sldMk cId="4121993060" sldId="664"/>
            <ac:graphicFrameMk id="6" creationId="{6216BA9D-CC89-B0CF-294D-BC49DE47CAFE}"/>
          </ac:graphicFrameMkLst>
        </pc:graphicFrameChg>
      </pc:sldChg>
      <pc:sldChg chg="addSp delSp modSp new del mod modNotesTx">
        <pc:chgData name="Huang Jun" userId="6d9f7fb139a6a2df" providerId="LiveId" clId="{8343FA28-B9A4-4B57-B3B0-B40820D6FE9A}" dt="2022-09-19T05:54:15.325" v="18634" actId="47"/>
        <pc:sldMkLst>
          <pc:docMk/>
          <pc:sldMk cId="2883859175" sldId="665"/>
        </pc:sldMkLst>
        <pc:spChg chg="mod">
          <ac:chgData name="Huang Jun" userId="6d9f7fb139a6a2df" providerId="LiveId" clId="{8343FA28-B9A4-4B57-B3B0-B40820D6FE9A}" dt="2022-09-19T05:47:34.749" v="18555" actId="20577"/>
          <ac:spMkLst>
            <pc:docMk/>
            <pc:sldMk cId="2883859175" sldId="665"/>
            <ac:spMk id="2" creationId="{05BCB1BD-F5ED-E5CE-068C-8A9340BE2075}"/>
          </ac:spMkLst>
        </pc:spChg>
        <pc:spChg chg="add del mod">
          <ac:chgData name="Huang Jun" userId="6d9f7fb139a6a2df" providerId="LiveId" clId="{8343FA28-B9A4-4B57-B3B0-B40820D6FE9A}" dt="2022-09-19T05:47:48.714" v="18587" actId="20577"/>
          <ac:spMkLst>
            <pc:docMk/>
            <pc:sldMk cId="2883859175" sldId="665"/>
            <ac:spMk id="3" creationId="{56B4E676-2465-97FD-F416-C28F6627011E}"/>
          </ac:spMkLst>
        </pc:spChg>
        <pc:graphicFrameChg chg="add mod">
          <ac:chgData name="Huang Jun" userId="6d9f7fb139a6a2df" providerId="LiveId" clId="{8343FA28-B9A4-4B57-B3B0-B40820D6FE9A}" dt="2022-09-19T05:48:29.503" v="18592" actId="1076"/>
          <ac:graphicFrameMkLst>
            <pc:docMk/>
            <pc:sldMk cId="2883859175" sldId="665"/>
            <ac:graphicFrameMk id="5" creationId="{3DF9F86F-29E1-DBE9-286E-533DDBD7DFEE}"/>
          </ac:graphicFrameMkLst>
        </pc:graphicFrameChg>
      </pc:sldChg>
      <pc:sldChg chg="addSp delSp modSp add mod ord">
        <pc:chgData name="Huang Jun" userId="6d9f7fb139a6a2df" providerId="LiveId" clId="{8343FA28-B9A4-4B57-B3B0-B40820D6FE9A}" dt="2022-09-19T05:56:10.954" v="18662" actId="1076"/>
        <pc:sldMkLst>
          <pc:docMk/>
          <pc:sldMk cId="42867182" sldId="666"/>
        </pc:sldMkLst>
        <pc:spChg chg="del">
          <ac:chgData name="Huang Jun" userId="6d9f7fb139a6a2df" providerId="LiveId" clId="{8343FA28-B9A4-4B57-B3B0-B40820D6FE9A}" dt="2022-09-19T05:55:57.834" v="18657" actId="478"/>
          <ac:spMkLst>
            <pc:docMk/>
            <pc:sldMk cId="42867182" sldId="666"/>
            <ac:spMk id="3" creationId="{56B4E676-2465-97FD-F416-C28F6627011E}"/>
          </ac:spMkLst>
        </pc:spChg>
        <pc:spChg chg="add del mod">
          <ac:chgData name="Huang Jun" userId="6d9f7fb139a6a2df" providerId="LiveId" clId="{8343FA28-B9A4-4B57-B3B0-B40820D6FE9A}" dt="2022-09-19T05:56:00.535" v="18658" actId="478"/>
          <ac:spMkLst>
            <pc:docMk/>
            <pc:sldMk cId="42867182" sldId="666"/>
            <ac:spMk id="8" creationId="{0D6F58FC-E96B-18DC-1CC3-6CF13DBDF3D3}"/>
          </ac:spMkLst>
        </pc:spChg>
        <pc:graphicFrameChg chg="del">
          <ac:chgData name="Huang Jun" userId="6d9f7fb139a6a2df" providerId="LiveId" clId="{8343FA28-B9A4-4B57-B3B0-B40820D6FE9A}" dt="2022-09-19T05:48:34.004" v="18594" actId="478"/>
          <ac:graphicFrameMkLst>
            <pc:docMk/>
            <pc:sldMk cId="42867182" sldId="666"/>
            <ac:graphicFrameMk id="5" creationId="{3DF9F86F-29E1-DBE9-286E-533DDBD7DFEE}"/>
          </ac:graphicFrameMkLst>
        </pc:graphicFrameChg>
        <pc:picChg chg="add mod">
          <ac:chgData name="Huang Jun" userId="6d9f7fb139a6a2df" providerId="LiveId" clId="{8343FA28-B9A4-4B57-B3B0-B40820D6FE9A}" dt="2022-09-19T05:56:10.954" v="18662" actId="1076"/>
          <ac:picMkLst>
            <pc:docMk/>
            <pc:sldMk cId="42867182" sldId="666"/>
            <ac:picMk id="6" creationId="{DA935FD8-68D8-94EC-C5A3-6601CCE11C9E}"/>
          </ac:picMkLst>
        </pc:picChg>
        <pc:picChg chg="add mod">
          <ac:chgData name="Huang Jun" userId="6d9f7fb139a6a2df" providerId="LiveId" clId="{8343FA28-B9A4-4B57-B3B0-B40820D6FE9A}" dt="2022-09-19T05:56:06.039" v="18661" actId="1076"/>
          <ac:picMkLst>
            <pc:docMk/>
            <pc:sldMk cId="42867182" sldId="666"/>
            <ac:picMk id="9" creationId="{2F434213-6F26-A5A1-904C-FA66B5DCC0E2}"/>
          </ac:picMkLst>
        </pc:picChg>
      </pc:sldChg>
      <pc:sldChg chg="addSp delSp modSp add del mod">
        <pc:chgData name="Huang Jun" userId="6d9f7fb139a6a2df" providerId="LiveId" clId="{8343FA28-B9A4-4B57-B3B0-B40820D6FE9A}" dt="2022-09-19T05:55:48.750" v="18655" actId="47"/>
        <pc:sldMkLst>
          <pc:docMk/>
          <pc:sldMk cId="2800968652" sldId="667"/>
        </pc:sldMkLst>
        <pc:spChg chg="mod">
          <ac:chgData name="Huang Jun" userId="6d9f7fb139a6a2df" providerId="LiveId" clId="{8343FA28-B9A4-4B57-B3B0-B40820D6FE9A}" dt="2022-09-19T05:55:28.458" v="18649" actId="14100"/>
          <ac:spMkLst>
            <pc:docMk/>
            <pc:sldMk cId="2800968652" sldId="667"/>
            <ac:spMk id="3" creationId="{56B4E676-2465-97FD-F416-C28F6627011E}"/>
          </ac:spMkLst>
        </pc:spChg>
        <pc:graphicFrameChg chg="del">
          <ac:chgData name="Huang Jun" userId="6d9f7fb139a6a2df" providerId="LiveId" clId="{8343FA28-B9A4-4B57-B3B0-B40820D6FE9A}" dt="2022-09-19T05:50:04.659" v="18599" actId="478"/>
          <ac:graphicFrameMkLst>
            <pc:docMk/>
            <pc:sldMk cId="2800968652" sldId="667"/>
            <ac:graphicFrameMk id="5" creationId="{3DF9F86F-29E1-DBE9-286E-533DDBD7DFEE}"/>
          </ac:graphicFrameMkLst>
        </pc:graphicFrameChg>
        <pc:picChg chg="add mod">
          <ac:chgData name="Huang Jun" userId="6d9f7fb139a6a2df" providerId="LiveId" clId="{8343FA28-B9A4-4B57-B3B0-B40820D6FE9A}" dt="2022-09-19T05:55:33.443" v="18650"/>
          <ac:picMkLst>
            <pc:docMk/>
            <pc:sldMk cId="2800968652" sldId="667"/>
            <ac:picMk id="6" creationId="{5EE7C1EA-8B3B-3F4D-8BF1-68E98279166E}"/>
          </ac:picMkLst>
        </pc:picChg>
      </pc:sldChg>
      <pc:sldChg chg="modSp add mod">
        <pc:chgData name="Huang Jun" userId="6d9f7fb139a6a2df" providerId="LiveId" clId="{8343FA28-B9A4-4B57-B3B0-B40820D6FE9A}" dt="2022-09-19T05:57:25.376" v="18666" actId="207"/>
        <pc:sldMkLst>
          <pc:docMk/>
          <pc:sldMk cId="352973538" sldId="668"/>
        </pc:sldMkLst>
        <pc:spChg chg="mod">
          <ac:chgData name="Huang Jun" userId="6d9f7fb139a6a2df" providerId="LiveId" clId="{8343FA28-B9A4-4B57-B3B0-B40820D6FE9A}" dt="2022-09-19T05:57:25.376" v="18666" actId="207"/>
          <ac:spMkLst>
            <pc:docMk/>
            <pc:sldMk cId="352973538" sldId="668"/>
            <ac:spMk id="3" creationId="{6008FB51-471E-E142-E0D3-ABFCB98C3831}"/>
          </ac:spMkLst>
        </pc:spChg>
      </pc:sldChg>
      <pc:sldChg chg="delSp add del mod">
        <pc:chgData name="Huang Jun" userId="6d9f7fb139a6a2df" providerId="LiveId" clId="{8343FA28-B9A4-4B57-B3B0-B40820D6FE9A}" dt="2022-09-19T05:55:37.302" v="18651" actId="47"/>
        <pc:sldMkLst>
          <pc:docMk/>
          <pc:sldMk cId="2479180912" sldId="668"/>
        </pc:sldMkLst>
        <pc:picChg chg="del">
          <ac:chgData name="Huang Jun" userId="6d9f7fb139a6a2df" providerId="LiveId" clId="{8343FA28-B9A4-4B57-B3B0-B40820D6FE9A}" dt="2022-09-19T05:54:51.537" v="18643" actId="478"/>
          <ac:picMkLst>
            <pc:docMk/>
            <pc:sldMk cId="2479180912" sldId="668"/>
            <ac:picMk id="6" creationId="{DA935FD8-68D8-94EC-C5A3-6601CCE11C9E}"/>
          </ac:picMkLst>
        </pc:picChg>
      </pc:sldChg>
      <pc:sldChg chg="addSp delSp modSp new del mod">
        <pc:chgData name="Huang Jun" userId="6d9f7fb139a6a2df" providerId="LiveId" clId="{8343FA28-B9A4-4B57-B3B0-B40820D6FE9A}" dt="2022-09-19T06:06:00.637" v="19159" actId="47"/>
        <pc:sldMkLst>
          <pc:docMk/>
          <pc:sldMk cId="46799653" sldId="669"/>
        </pc:sldMkLst>
        <pc:spChg chg="mod">
          <ac:chgData name="Huang Jun" userId="6d9f7fb139a6a2df" providerId="LiveId" clId="{8343FA28-B9A4-4B57-B3B0-B40820D6FE9A}" dt="2022-09-19T05:58:11.228" v="18677" actId="20577"/>
          <ac:spMkLst>
            <pc:docMk/>
            <pc:sldMk cId="46799653" sldId="669"/>
            <ac:spMk id="2" creationId="{5D901C18-37C9-3D67-D269-7B0ACC4924BA}"/>
          </ac:spMkLst>
        </pc:spChg>
        <pc:spChg chg="mod">
          <ac:chgData name="Huang Jun" userId="6d9f7fb139a6a2df" providerId="LiveId" clId="{8343FA28-B9A4-4B57-B3B0-B40820D6FE9A}" dt="2022-09-19T06:05:25.837" v="19078" actId="208"/>
          <ac:spMkLst>
            <pc:docMk/>
            <pc:sldMk cId="46799653" sldId="669"/>
            <ac:spMk id="3" creationId="{77C6BD45-312A-CC8E-BFD3-35BA10D9FA85}"/>
          </ac:spMkLst>
        </pc:spChg>
        <pc:spChg chg="add del mod">
          <ac:chgData name="Huang Jun" userId="6d9f7fb139a6a2df" providerId="LiveId" clId="{8343FA28-B9A4-4B57-B3B0-B40820D6FE9A}" dt="2022-09-19T06:05:04.016" v="19073" actId="478"/>
          <ac:spMkLst>
            <pc:docMk/>
            <pc:sldMk cId="46799653" sldId="669"/>
            <ac:spMk id="5" creationId="{C5332AEC-A0F1-9117-33EE-8F5A3F7B3769}"/>
          </ac:spMkLst>
        </pc:spChg>
      </pc:sldChg>
      <pc:sldChg chg="addSp delSp modSp add del mod">
        <pc:chgData name="Huang Jun" userId="6d9f7fb139a6a2df" providerId="LiveId" clId="{8343FA28-B9A4-4B57-B3B0-B40820D6FE9A}" dt="2022-09-19T05:55:50.707" v="18656" actId="47"/>
        <pc:sldMkLst>
          <pc:docMk/>
          <pc:sldMk cId="484440120" sldId="669"/>
        </pc:sldMkLst>
        <pc:picChg chg="del">
          <ac:chgData name="Huang Jun" userId="6d9f7fb139a6a2df" providerId="LiveId" clId="{8343FA28-B9A4-4B57-B3B0-B40820D6FE9A}" dt="2022-09-19T05:54:53.261" v="18645" actId="478"/>
          <ac:picMkLst>
            <pc:docMk/>
            <pc:sldMk cId="484440120" sldId="669"/>
            <ac:picMk id="6" creationId="{DA935FD8-68D8-94EC-C5A3-6601CCE11C9E}"/>
          </ac:picMkLst>
        </pc:picChg>
        <pc:picChg chg="add mod">
          <ac:chgData name="Huang Jun" userId="6d9f7fb139a6a2df" providerId="LiveId" clId="{8343FA28-B9A4-4B57-B3B0-B40820D6FE9A}" dt="2022-09-19T05:55:19.573" v="18648" actId="14100"/>
          <ac:picMkLst>
            <pc:docMk/>
            <pc:sldMk cId="484440120" sldId="669"/>
            <ac:picMk id="1026" creationId="{DD266FDD-D464-5779-802B-4E13D75FA704}"/>
          </ac:picMkLst>
        </pc:picChg>
      </pc:sldChg>
      <pc:sldChg chg="addSp delSp modSp new mod">
        <pc:chgData name="Huang Jun" userId="6d9f7fb139a6a2df" providerId="LiveId" clId="{8343FA28-B9A4-4B57-B3B0-B40820D6FE9A}" dt="2022-09-19T06:06:22.490" v="19194" actId="1035"/>
        <pc:sldMkLst>
          <pc:docMk/>
          <pc:sldMk cId="2955148614" sldId="670"/>
        </pc:sldMkLst>
        <pc:spChg chg="mod">
          <ac:chgData name="Huang Jun" userId="6d9f7fb139a6a2df" providerId="LiveId" clId="{8343FA28-B9A4-4B57-B3B0-B40820D6FE9A}" dt="2022-09-19T06:05:35.955" v="19091" actId="20577"/>
          <ac:spMkLst>
            <pc:docMk/>
            <pc:sldMk cId="2955148614" sldId="670"/>
            <ac:spMk id="2" creationId="{8BA6A75F-A024-E761-9E5C-D30F55F8F909}"/>
          </ac:spMkLst>
        </pc:spChg>
        <pc:spChg chg="mod">
          <ac:chgData name="Huang Jun" userId="6d9f7fb139a6a2df" providerId="LiveId" clId="{8343FA28-B9A4-4B57-B3B0-B40820D6FE9A}" dt="2022-09-19T06:05:50.549" v="19155" actId="6549"/>
          <ac:spMkLst>
            <pc:docMk/>
            <pc:sldMk cId="2955148614" sldId="670"/>
            <ac:spMk id="3" creationId="{79349DD7-F726-779E-440C-056A88A6A34F}"/>
          </ac:spMkLst>
        </pc:spChg>
        <pc:spChg chg="add del">
          <ac:chgData name="Huang Jun" userId="6d9f7fb139a6a2df" providerId="LiveId" clId="{8343FA28-B9A4-4B57-B3B0-B40820D6FE9A}" dt="2022-09-19T06:05:53.661" v="19157" actId="478"/>
          <ac:spMkLst>
            <pc:docMk/>
            <pc:sldMk cId="2955148614" sldId="670"/>
            <ac:spMk id="6" creationId="{E6902AB1-EE39-5927-A39A-31813CFB8F2E}"/>
          </ac:spMkLst>
        </pc:spChg>
        <pc:spChg chg="add mod">
          <ac:chgData name="Huang Jun" userId="6d9f7fb139a6a2df" providerId="LiveId" clId="{8343FA28-B9A4-4B57-B3B0-B40820D6FE9A}" dt="2022-09-19T06:06:22.490" v="19194" actId="1035"/>
          <ac:spMkLst>
            <pc:docMk/>
            <pc:sldMk cId="2955148614" sldId="670"/>
            <ac:spMk id="7" creationId="{87D5C885-6A04-A453-5D67-5B9FD30080B6}"/>
          </ac:spMkLst>
        </pc:spChg>
      </pc:sldChg>
      <pc:sldChg chg="addSp delSp modSp new del mod">
        <pc:chgData name="Huang Jun" userId="6d9f7fb139a6a2df" providerId="LiveId" clId="{8343FA28-B9A4-4B57-B3B0-B40820D6FE9A}" dt="2022-09-19T06:15:18.202" v="19606" actId="47"/>
        <pc:sldMkLst>
          <pc:docMk/>
          <pc:sldMk cId="4222581969" sldId="671"/>
        </pc:sldMkLst>
        <pc:spChg chg="mod">
          <ac:chgData name="Huang Jun" userId="6d9f7fb139a6a2df" providerId="LiveId" clId="{8343FA28-B9A4-4B57-B3B0-B40820D6FE9A}" dt="2022-09-19T06:07:49.139" v="19212" actId="20577"/>
          <ac:spMkLst>
            <pc:docMk/>
            <pc:sldMk cId="4222581969" sldId="671"/>
            <ac:spMk id="2" creationId="{8C37819D-67BF-1F93-E8C6-42C33EE44328}"/>
          </ac:spMkLst>
        </pc:spChg>
        <pc:spChg chg="mod">
          <ac:chgData name="Huang Jun" userId="6d9f7fb139a6a2df" providerId="LiveId" clId="{8343FA28-B9A4-4B57-B3B0-B40820D6FE9A}" dt="2022-09-19T06:07:52.108" v="19218" actId="20577"/>
          <ac:spMkLst>
            <pc:docMk/>
            <pc:sldMk cId="4222581969" sldId="671"/>
            <ac:spMk id="3" creationId="{6E85EF73-5016-7924-DB95-B8A786E698C4}"/>
          </ac:spMkLst>
        </pc:spChg>
        <pc:spChg chg="add del mod">
          <ac:chgData name="Huang Jun" userId="6d9f7fb139a6a2df" providerId="LiveId" clId="{8343FA28-B9A4-4B57-B3B0-B40820D6FE9A}" dt="2022-09-19T06:12:12.105" v="19401" actId="478"/>
          <ac:spMkLst>
            <pc:docMk/>
            <pc:sldMk cId="4222581969" sldId="671"/>
            <ac:spMk id="5" creationId="{C5F617B0-DE72-8492-4876-DA67A788119F}"/>
          </ac:spMkLst>
        </pc:spChg>
        <pc:spChg chg="add del mod">
          <ac:chgData name="Huang Jun" userId="6d9f7fb139a6a2df" providerId="LiveId" clId="{8343FA28-B9A4-4B57-B3B0-B40820D6FE9A}" dt="2022-09-19T06:08:29.801" v="19226"/>
          <ac:spMkLst>
            <pc:docMk/>
            <pc:sldMk cId="4222581969" sldId="671"/>
            <ac:spMk id="6" creationId="{D1C52F09-D662-E648-D293-E3211CC58C20}"/>
          </ac:spMkLst>
        </pc:spChg>
        <pc:spChg chg="add mod">
          <ac:chgData name="Huang Jun" userId="6d9f7fb139a6a2df" providerId="LiveId" clId="{8343FA28-B9A4-4B57-B3B0-B40820D6FE9A}" dt="2022-09-19T06:09:06.228" v="19335" actId="20577"/>
          <ac:spMkLst>
            <pc:docMk/>
            <pc:sldMk cId="4222581969" sldId="671"/>
            <ac:spMk id="7" creationId="{675D269D-AD76-1AF2-FB7A-04AFC170FAD8}"/>
          </ac:spMkLst>
        </pc:spChg>
      </pc:sldChg>
      <pc:sldChg chg="addSp delSp modSp add mod modAnim">
        <pc:chgData name="Huang Jun" userId="6d9f7fb139a6a2df" providerId="LiveId" clId="{8343FA28-B9A4-4B57-B3B0-B40820D6FE9A}" dt="2022-09-19T06:32:04.396" v="20290" actId="6549"/>
        <pc:sldMkLst>
          <pc:docMk/>
          <pc:sldMk cId="2546977924" sldId="672"/>
        </pc:sldMkLst>
        <pc:spChg chg="mod">
          <ac:chgData name="Huang Jun" userId="6d9f7fb139a6a2df" providerId="LiveId" clId="{8343FA28-B9A4-4B57-B3B0-B40820D6FE9A}" dt="2022-09-19T06:12:49.235" v="19455" actId="20577"/>
          <ac:spMkLst>
            <pc:docMk/>
            <pc:sldMk cId="2546977924" sldId="672"/>
            <ac:spMk id="2" creationId="{8C37819D-67BF-1F93-E8C6-42C33EE44328}"/>
          </ac:spMkLst>
        </pc:spChg>
        <pc:spChg chg="mod">
          <ac:chgData name="Huang Jun" userId="6d9f7fb139a6a2df" providerId="LiveId" clId="{8343FA28-B9A4-4B57-B3B0-B40820D6FE9A}" dt="2022-09-19T06:11:31.762" v="19376" actId="14100"/>
          <ac:spMkLst>
            <pc:docMk/>
            <pc:sldMk cId="2546977924" sldId="672"/>
            <ac:spMk id="3" creationId="{6E85EF73-5016-7924-DB95-B8A786E698C4}"/>
          </ac:spMkLst>
        </pc:spChg>
        <pc:spChg chg="mod">
          <ac:chgData name="Huang Jun" userId="6d9f7fb139a6a2df" providerId="LiveId" clId="{8343FA28-B9A4-4B57-B3B0-B40820D6FE9A}" dt="2022-09-19T06:25:58.513" v="20213" actId="114"/>
          <ac:spMkLst>
            <pc:docMk/>
            <pc:sldMk cId="2546977924" sldId="672"/>
            <ac:spMk id="5" creationId="{C5F617B0-DE72-8492-4876-DA67A788119F}"/>
          </ac:spMkLst>
        </pc:spChg>
        <pc:spChg chg="add mod">
          <ac:chgData name="Huang Jun" userId="6d9f7fb139a6a2df" providerId="LiveId" clId="{8343FA28-B9A4-4B57-B3B0-B40820D6FE9A}" dt="2022-09-19T06:32:04.396" v="20290" actId="6549"/>
          <ac:spMkLst>
            <pc:docMk/>
            <pc:sldMk cId="2546977924" sldId="672"/>
            <ac:spMk id="6" creationId="{665E3FCD-7F08-3184-7271-8822B43D13AC}"/>
          </ac:spMkLst>
        </pc:spChg>
        <pc:spChg chg="del">
          <ac:chgData name="Huang Jun" userId="6d9f7fb139a6a2df" providerId="LiveId" clId="{8343FA28-B9A4-4B57-B3B0-B40820D6FE9A}" dt="2022-09-19T06:09:15.728" v="19337" actId="478"/>
          <ac:spMkLst>
            <pc:docMk/>
            <pc:sldMk cId="2546977924" sldId="672"/>
            <ac:spMk id="7" creationId="{675D269D-AD76-1AF2-FB7A-04AFC170FAD8}"/>
          </ac:spMkLst>
        </pc:spChg>
        <pc:spChg chg="add mod">
          <ac:chgData name="Huang Jun" userId="6d9f7fb139a6a2df" providerId="LiveId" clId="{8343FA28-B9A4-4B57-B3B0-B40820D6FE9A}" dt="2022-09-19T06:12:06.608" v="19400" actId="1036"/>
          <ac:spMkLst>
            <pc:docMk/>
            <pc:sldMk cId="2546977924" sldId="672"/>
            <ac:spMk id="8" creationId="{A95E520B-E3D6-EF32-6FD9-DBE511E0B0AC}"/>
          </ac:spMkLst>
        </pc:spChg>
        <pc:cxnChg chg="add del mod">
          <ac:chgData name="Huang Jun" userId="6d9f7fb139a6a2df" providerId="LiveId" clId="{8343FA28-B9A4-4B57-B3B0-B40820D6FE9A}" dt="2022-09-19T06:16:53.534" v="19664" actId="21"/>
          <ac:cxnSpMkLst>
            <pc:docMk/>
            <pc:sldMk cId="2546977924" sldId="672"/>
            <ac:cxnSpMk id="10" creationId="{180F3FFC-31E5-E83B-5DDA-A2F4998D404D}"/>
          </ac:cxnSpMkLst>
        </pc:cxnChg>
      </pc:sldChg>
      <pc:sldChg chg="add del">
        <pc:chgData name="Huang Jun" userId="6d9f7fb139a6a2df" providerId="LiveId" clId="{8343FA28-B9A4-4B57-B3B0-B40820D6FE9A}" dt="2022-09-19T06:12:28.133" v="19420" actId="47"/>
        <pc:sldMkLst>
          <pc:docMk/>
          <pc:sldMk cId="2366047695" sldId="673"/>
        </pc:sldMkLst>
      </pc:sldChg>
      <pc:sldChg chg="addSp modSp add del mod">
        <pc:chgData name="Huang Jun" userId="6d9f7fb139a6a2df" providerId="LiveId" clId="{8343FA28-B9A4-4B57-B3B0-B40820D6FE9A}" dt="2022-09-19T06:33:00.212" v="20302"/>
        <pc:sldMkLst>
          <pc:docMk/>
          <pc:sldMk cId="3485883049" sldId="673"/>
        </pc:sldMkLst>
        <pc:spChg chg="mod">
          <ac:chgData name="Huang Jun" userId="6d9f7fb139a6a2df" providerId="LiveId" clId="{8343FA28-B9A4-4B57-B3B0-B40820D6FE9A}" dt="2022-09-19T06:33:00.212" v="20302"/>
          <ac:spMkLst>
            <pc:docMk/>
            <pc:sldMk cId="3485883049" sldId="673"/>
            <ac:spMk id="2" creationId="{00000000-0000-0000-0000-000000000000}"/>
          </ac:spMkLst>
        </pc:spChg>
        <pc:spChg chg="add mod">
          <ac:chgData name="Huang Jun" userId="6d9f7fb139a6a2df" providerId="LiveId" clId="{8343FA28-B9A4-4B57-B3B0-B40820D6FE9A}" dt="2022-09-19T06:32:29.801" v="20293" actId="13926"/>
          <ac:spMkLst>
            <pc:docMk/>
            <pc:sldMk cId="3485883049" sldId="673"/>
            <ac:spMk id="4" creationId="{5430B1CF-403C-0E54-4F5D-73A18E6F4BCD}"/>
          </ac:spMkLst>
        </pc:spChg>
        <pc:spChg chg="mod">
          <ac:chgData name="Huang Jun" userId="6d9f7fb139a6a2df" providerId="LiveId" clId="{8343FA28-B9A4-4B57-B3B0-B40820D6FE9A}" dt="2022-09-19T06:32:20.316" v="20292" actId="14100"/>
          <ac:spMkLst>
            <pc:docMk/>
            <pc:sldMk cId="3485883049" sldId="673"/>
            <ac:spMk id="5" creationId="{00000000-0000-0000-0000-000000000000}"/>
          </ac:spMkLst>
        </pc:spChg>
        <pc:spChg chg="add mod">
          <ac:chgData name="Huang Jun" userId="6d9f7fb139a6a2df" providerId="LiveId" clId="{8343FA28-B9A4-4B57-B3B0-B40820D6FE9A}" dt="2022-09-19T06:32:15.033" v="20291"/>
          <ac:spMkLst>
            <pc:docMk/>
            <pc:sldMk cId="3485883049" sldId="673"/>
            <ac:spMk id="6" creationId="{54E43F8D-8FB8-433B-3C90-353561612B16}"/>
          </ac:spMkLst>
        </pc:spChg>
      </pc:sldChg>
      <pc:sldChg chg="addSp delSp modSp new del mod">
        <pc:chgData name="Huang Jun" userId="6d9f7fb139a6a2df" providerId="LiveId" clId="{8343FA28-B9A4-4B57-B3B0-B40820D6FE9A}" dt="2022-09-19T06:15:16.885" v="19605" actId="47"/>
        <pc:sldMkLst>
          <pc:docMk/>
          <pc:sldMk cId="815725256" sldId="674"/>
        </pc:sldMkLst>
        <pc:spChg chg="mod">
          <ac:chgData name="Huang Jun" userId="6d9f7fb139a6a2df" providerId="LiveId" clId="{8343FA28-B9A4-4B57-B3B0-B40820D6FE9A}" dt="2022-09-19T06:12:42.020" v="19431" actId="6549"/>
          <ac:spMkLst>
            <pc:docMk/>
            <pc:sldMk cId="815725256" sldId="674"/>
            <ac:spMk id="2" creationId="{8C00B5C0-455E-30FA-EA04-2511CEDA01D2}"/>
          </ac:spMkLst>
        </pc:spChg>
        <pc:spChg chg="del">
          <ac:chgData name="Huang Jun" userId="6d9f7fb139a6a2df" providerId="LiveId" clId="{8343FA28-B9A4-4B57-B3B0-B40820D6FE9A}" dt="2022-09-19T06:13:02.410" v="19457" actId="478"/>
          <ac:spMkLst>
            <pc:docMk/>
            <pc:sldMk cId="815725256" sldId="674"/>
            <ac:spMk id="3" creationId="{B3A7D9A1-611A-4AD2-404D-E33845DB0840}"/>
          </ac:spMkLst>
        </pc:spChg>
        <pc:spChg chg="add mod">
          <ac:chgData name="Huang Jun" userId="6d9f7fb139a6a2df" providerId="LiveId" clId="{8343FA28-B9A4-4B57-B3B0-B40820D6FE9A}" dt="2022-09-19T06:13:32.401" v="19474" actId="207"/>
          <ac:spMkLst>
            <pc:docMk/>
            <pc:sldMk cId="815725256" sldId="674"/>
            <ac:spMk id="5" creationId="{DD0D9568-771C-A547-F1FF-047D77FEC942}"/>
          </ac:spMkLst>
        </pc:spChg>
      </pc:sldChg>
      <pc:sldChg chg="modSp add mod">
        <pc:chgData name="Huang Jun" userId="6d9f7fb139a6a2df" providerId="LiveId" clId="{8343FA28-B9A4-4B57-B3B0-B40820D6FE9A}" dt="2022-09-19T06:32:58.293" v="20301"/>
        <pc:sldMkLst>
          <pc:docMk/>
          <pc:sldMk cId="2945731486" sldId="674"/>
        </pc:sldMkLst>
        <pc:spChg chg="mod">
          <ac:chgData name="Huang Jun" userId="6d9f7fb139a6a2df" providerId="LiveId" clId="{8343FA28-B9A4-4B57-B3B0-B40820D6FE9A}" dt="2022-09-19T06:32:58.293" v="20301"/>
          <ac:spMkLst>
            <pc:docMk/>
            <pc:sldMk cId="2945731486" sldId="674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19T06:30:23.531" v="20274" actId="20577"/>
          <ac:spMkLst>
            <pc:docMk/>
            <pc:sldMk cId="2945731486" sldId="674"/>
            <ac:spMk id="5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20T03:14:54.669" v="20976" actId="47"/>
        <pc:sldMkLst>
          <pc:docMk/>
          <pc:sldMk cId="969154505" sldId="675"/>
        </pc:sldMkLst>
        <pc:spChg chg="mod">
          <ac:chgData name="Huang Jun" userId="6d9f7fb139a6a2df" providerId="LiveId" clId="{8343FA28-B9A4-4B57-B3B0-B40820D6FE9A}" dt="2022-09-19T06:33:02.094" v="20303"/>
          <ac:spMkLst>
            <pc:docMk/>
            <pc:sldMk cId="969154505" sldId="675"/>
            <ac:spMk id="2" creationId="{00000000-0000-0000-0000-000000000000}"/>
          </ac:spMkLst>
        </pc:spChg>
      </pc:sldChg>
      <pc:sldChg chg="addSp delSp modSp add mod">
        <pc:chgData name="Huang Jun" userId="6d9f7fb139a6a2df" providerId="LiveId" clId="{8343FA28-B9A4-4B57-B3B0-B40820D6FE9A}" dt="2022-09-20T03:17:15.310" v="21011" actId="207"/>
        <pc:sldMkLst>
          <pc:docMk/>
          <pc:sldMk cId="1810124423" sldId="676"/>
        </pc:sldMkLst>
        <pc:spChg chg="mod">
          <ac:chgData name="Huang Jun" userId="6d9f7fb139a6a2df" providerId="LiveId" clId="{8343FA28-B9A4-4B57-B3B0-B40820D6FE9A}" dt="2022-09-19T06:33:08.869" v="20305" actId="20577"/>
          <ac:spMkLst>
            <pc:docMk/>
            <pc:sldMk cId="1810124423" sldId="676"/>
            <ac:spMk id="2" creationId="{00000000-0000-0000-0000-000000000000}"/>
          </ac:spMkLst>
        </pc:spChg>
        <pc:spChg chg="del">
          <ac:chgData name="Huang Jun" userId="6d9f7fb139a6a2df" providerId="LiveId" clId="{8343FA28-B9A4-4B57-B3B0-B40820D6FE9A}" dt="2022-09-19T06:33:18.320" v="20309" actId="478"/>
          <ac:spMkLst>
            <pc:docMk/>
            <pc:sldMk cId="1810124423" sldId="676"/>
            <ac:spMk id="4" creationId="{5430B1CF-403C-0E54-4F5D-73A18E6F4BCD}"/>
          </ac:spMkLst>
        </pc:spChg>
        <pc:spChg chg="del">
          <ac:chgData name="Huang Jun" userId="6d9f7fb139a6a2df" providerId="LiveId" clId="{8343FA28-B9A4-4B57-B3B0-B40820D6FE9A}" dt="2022-09-19T06:33:12.630" v="20307" actId="478"/>
          <ac:spMkLst>
            <pc:docMk/>
            <pc:sldMk cId="1810124423" sldId="676"/>
            <ac:spMk id="5" creationId="{00000000-0000-0000-0000-000000000000}"/>
          </ac:spMkLst>
        </pc:spChg>
        <pc:spChg chg="del">
          <ac:chgData name="Huang Jun" userId="6d9f7fb139a6a2df" providerId="LiveId" clId="{8343FA28-B9A4-4B57-B3B0-B40820D6FE9A}" dt="2022-09-19T06:33:11.244" v="20306" actId="478"/>
          <ac:spMkLst>
            <pc:docMk/>
            <pc:sldMk cId="1810124423" sldId="676"/>
            <ac:spMk id="6" creationId="{54E43F8D-8FB8-433B-3C90-353561612B16}"/>
          </ac:spMkLst>
        </pc:spChg>
        <pc:spChg chg="add del mod">
          <ac:chgData name="Huang Jun" userId="6d9f7fb139a6a2df" providerId="LiveId" clId="{8343FA28-B9A4-4B57-B3B0-B40820D6FE9A}" dt="2022-09-19T06:33:17.354" v="20308" actId="478"/>
          <ac:spMkLst>
            <pc:docMk/>
            <pc:sldMk cId="1810124423" sldId="676"/>
            <ac:spMk id="8" creationId="{07A2902F-C855-D423-4272-D13AF396A5AA}"/>
          </ac:spMkLst>
        </pc:spChg>
        <pc:spChg chg="add mod">
          <ac:chgData name="Huang Jun" userId="6d9f7fb139a6a2df" providerId="LiveId" clId="{8343FA28-B9A4-4B57-B3B0-B40820D6FE9A}" dt="2022-09-20T03:17:15.310" v="21011" actId="207"/>
          <ac:spMkLst>
            <pc:docMk/>
            <pc:sldMk cId="1810124423" sldId="676"/>
            <ac:spMk id="9" creationId="{0E2B880A-E366-7E9F-0964-ECFAD3D3EC5D}"/>
          </ac:spMkLst>
        </pc:spChg>
      </pc:sldChg>
      <pc:sldChg chg="modSp new mod">
        <pc:chgData name="Huang Jun" userId="6d9f7fb139a6a2df" providerId="LiveId" clId="{8343FA28-B9A4-4B57-B3B0-B40820D6FE9A}" dt="2022-09-19T09:50:26.125" v="20972" actId="20577"/>
        <pc:sldMkLst>
          <pc:docMk/>
          <pc:sldMk cId="961391417" sldId="677"/>
        </pc:sldMkLst>
        <pc:spChg chg="mod">
          <ac:chgData name="Huang Jun" userId="6d9f7fb139a6a2df" providerId="LiveId" clId="{8343FA28-B9A4-4B57-B3B0-B40820D6FE9A}" dt="2022-09-19T06:34:39.650" v="20336" actId="20577"/>
          <ac:spMkLst>
            <pc:docMk/>
            <pc:sldMk cId="961391417" sldId="677"/>
            <ac:spMk id="2" creationId="{08769BAD-B2EC-C53C-23CC-A8A4A1345E37}"/>
          </ac:spMkLst>
        </pc:spChg>
        <pc:spChg chg="mod">
          <ac:chgData name="Huang Jun" userId="6d9f7fb139a6a2df" providerId="LiveId" clId="{8343FA28-B9A4-4B57-B3B0-B40820D6FE9A}" dt="2022-09-19T09:50:26.125" v="20972" actId="20577"/>
          <ac:spMkLst>
            <pc:docMk/>
            <pc:sldMk cId="961391417" sldId="677"/>
            <ac:spMk id="3" creationId="{DB21A2FD-1D90-2FD3-8171-5D941BBF4E66}"/>
          </ac:spMkLst>
        </pc:spChg>
      </pc:sldChg>
      <pc:sldChg chg="addSp modSp new mod ord">
        <pc:chgData name="Huang Jun" userId="6d9f7fb139a6a2df" providerId="LiveId" clId="{8343FA28-B9A4-4B57-B3B0-B40820D6FE9A}" dt="2022-09-19T06:51:48.277" v="20835" actId="20577"/>
        <pc:sldMkLst>
          <pc:docMk/>
          <pc:sldMk cId="3331496663" sldId="678"/>
        </pc:sldMkLst>
        <pc:spChg chg="mod">
          <ac:chgData name="Huang Jun" userId="6d9f7fb139a6a2df" providerId="LiveId" clId="{8343FA28-B9A4-4B57-B3B0-B40820D6FE9A}" dt="2022-09-19T06:51:48.277" v="20835" actId="20577"/>
          <ac:spMkLst>
            <pc:docMk/>
            <pc:sldMk cId="3331496663" sldId="678"/>
            <ac:spMk id="2" creationId="{8D3D8D3C-315A-3F89-E358-B35405831FB2}"/>
          </ac:spMkLst>
        </pc:spChg>
        <pc:spChg chg="mod">
          <ac:chgData name="Huang Jun" userId="6d9f7fb139a6a2df" providerId="LiveId" clId="{8343FA28-B9A4-4B57-B3B0-B40820D6FE9A}" dt="2022-09-19T06:49:19.138" v="20745" actId="113"/>
          <ac:spMkLst>
            <pc:docMk/>
            <pc:sldMk cId="3331496663" sldId="678"/>
            <ac:spMk id="3" creationId="{66323137-ADF0-D833-D836-8159D1E233C4}"/>
          </ac:spMkLst>
        </pc:spChg>
        <pc:picChg chg="add mod">
          <ac:chgData name="Huang Jun" userId="6d9f7fb139a6a2df" providerId="LiveId" clId="{8343FA28-B9A4-4B57-B3B0-B40820D6FE9A}" dt="2022-09-19T06:49:48.885" v="20750" actId="1076"/>
          <ac:picMkLst>
            <pc:docMk/>
            <pc:sldMk cId="3331496663" sldId="678"/>
            <ac:picMk id="5" creationId="{BDF3EF72-662C-B132-A3A1-049C906B44B5}"/>
          </ac:picMkLst>
        </pc:picChg>
      </pc:sldChg>
      <pc:sldChg chg="delSp modSp add mod">
        <pc:chgData name="Huang Jun" userId="6d9f7fb139a6a2df" providerId="LiveId" clId="{8343FA28-B9A4-4B57-B3B0-B40820D6FE9A}" dt="2022-09-19T06:58:09.755" v="20838" actId="478"/>
        <pc:sldMkLst>
          <pc:docMk/>
          <pc:sldMk cId="2234583225" sldId="679"/>
        </pc:sldMkLst>
        <pc:spChg chg="mod">
          <ac:chgData name="Huang Jun" userId="6d9f7fb139a6a2df" providerId="LiveId" clId="{8343FA28-B9A4-4B57-B3B0-B40820D6FE9A}" dt="2022-09-19T06:58:06.930" v="20837" actId="20577"/>
          <ac:spMkLst>
            <pc:docMk/>
            <pc:sldMk cId="2234583225" sldId="679"/>
            <ac:spMk id="3" creationId="{2E03AC01-D855-DA15-B73D-D5E3FB0C0F90}"/>
          </ac:spMkLst>
        </pc:spChg>
        <pc:spChg chg="del">
          <ac:chgData name="Huang Jun" userId="6d9f7fb139a6a2df" providerId="LiveId" clId="{8343FA28-B9A4-4B57-B3B0-B40820D6FE9A}" dt="2022-09-19T06:58:09.755" v="20838" actId="478"/>
          <ac:spMkLst>
            <pc:docMk/>
            <pc:sldMk cId="2234583225" sldId="679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9T06:58:09.755" v="20838" actId="478"/>
          <ac:spMkLst>
            <pc:docMk/>
            <pc:sldMk cId="2234583225" sldId="679"/>
            <ac:spMk id="19" creationId="{760D9A73-D2F2-F521-1494-FF5A28154C66}"/>
          </ac:spMkLst>
        </pc:spChg>
      </pc:sldChg>
      <pc:sldChg chg="modSp add mod">
        <pc:chgData name="Huang Jun" userId="6d9f7fb139a6a2df" providerId="LiveId" clId="{8343FA28-B9A4-4B57-B3B0-B40820D6FE9A}" dt="2022-09-19T06:58:38.851" v="20840" actId="6549"/>
        <pc:sldMkLst>
          <pc:docMk/>
          <pc:sldMk cId="413348103" sldId="680"/>
        </pc:sldMkLst>
        <pc:spChg chg="mod">
          <ac:chgData name="Huang Jun" userId="6d9f7fb139a6a2df" providerId="LiveId" clId="{8343FA28-B9A4-4B57-B3B0-B40820D6FE9A}" dt="2022-09-19T06:58:38.851" v="20840" actId="6549"/>
          <ac:spMkLst>
            <pc:docMk/>
            <pc:sldMk cId="413348103" sldId="680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33.951" v="20846" actId="6549"/>
        <pc:sldMkLst>
          <pc:docMk/>
          <pc:sldMk cId="2672987300" sldId="681"/>
        </pc:sldMkLst>
        <pc:spChg chg="mod">
          <ac:chgData name="Huang Jun" userId="6d9f7fb139a6a2df" providerId="LiveId" clId="{8343FA28-B9A4-4B57-B3B0-B40820D6FE9A}" dt="2022-09-19T06:59:33.951" v="20846" actId="6549"/>
          <ac:spMkLst>
            <pc:docMk/>
            <pc:sldMk cId="2672987300" sldId="681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48.755" v="20848" actId="6549"/>
        <pc:sldMkLst>
          <pc:docMk/>
          <pc:sldMk cId="2753101744" sldId="682"/>
        </pc:sldMkLst>
        <pc:spChg chg="mod">
          <ac:chgData name="Huang Jun" userId="6d9f7fb139a6a2df" providerId="LiveId" clId="{8343FA28-B9A4-4B57-B3B0-B40820D6FE9A}" dt="2022-09-19T06:59:48.755" v="20848" actId="6549"/>
          <ac:spMkLst>
            <pc:docMk/>
            <pc:sldMk cId="2753101744" sldId="682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58.449" v="20850" actId="6549"/>
        <pc:sldMkLst>
          <pc:docMk/>
          <pc:sldMk cId="414363437" sldId="683"/>
        </pc:sldMkLst>
        <pc:spChg chg="mod">
          <ac:chgData name="Huang Jun" userId="6d9f7fb139a6a2df" providerId="LiveId" clId="{8343FA28-B9A4-4B57-B3B0-B40820D6FE9A}" dt="2022-09-19T06:59:58.449" v="20850" actId="6549"/>
          <ac:spMkLst>
            <pc:docMk/>
            <pc:sldMk cId="414363437" sldId="683"/>
            <ac:spMk id="5" creationId="{61FC56AA-DDC5-E606-1CAD-2C31EAB65666}"/>
          </ac:spMkLst>
        </pc:spChg>
      </pc:sldChg>
      <pc:sldChg chg="addSp delSp modSp add mod">
        <pc:chgData name="Huang Jun" userId="6d9f7fb139a6a2df" providerId="LiveId" clId="{8343FA28-B9A4-4B57-B3B0-B40820D6FE9A}" dt="2022-09-19T08:10:47.359" v="20883"/>
        <pc:sldMkLst>
          <pc:docMk/>
          <pc:sldMk cId="2300783360" sldId="684"/>
        </pc:sldMkLst>
        <pc:spChg chg="del mod">
          <ac:chgData name="Huang Jun" userId="6d9f7fb139a6a2df" providerId="LiveId" clId="{8343FA28-B9A4-4B57-B3B0-B40820D6FE9A}" dt="2022-09-19T07:00:45.207" v="20854"/>
          <ac:spMkLst>
            <pc:docMk/>
            <pc:sldMk cId="2300783360" sldId="684"/>
            <ac:spMk id="8" creationId="{39CF9FE8-86A9-DF72-DC4F-97801317FD9A}"/>
          </ac:spMkLst>
        </pc:spChg>
        <pc:inkChg chg="add">
          <ac:chgData name="Huang Jun" userId="6d9f7fb139a6a2df" providerId="LiveId" clId="{8343FA28-B9A4-4B57-B3B0-B40820D6FE9A}" dt="2022-09-19T08:10:47.359" v="20883"/>
          <ac:inkMkLst>
            <pc:docMk/>
            <pc:sldMk cId="2300783360" sldId="684"/>
            <ac:inkMk id="5" creationId="{122B2646-1F22-5C3A-9BC8-2548DD69FCE0}"/>
          </ac:inkMkLst>
        </pc:inkChg>
      </pc:sldChg>
      <pc:sldChg chg="modSp add mod">
        <pc:chgData name="Huang Jun" userId="6d9f7fb139a6a2df" providerId="LiveId" clId="{8343FA28-B9A4-4B57-B3B0-B40820D6FE9A}" dt="2022-09-19T07:00:56.527" v="20856" actId="20577"/>
        <pc:sldMkLst>
          <pc:docMk/>
          <pc:sldMk cId="614305268" sldId="685"/>
        </pc:sldMkLst>
        <pc:spChg chg="mod">
          <ac:chgData name="Huang Jun" userId="6d9f7fb139a6a2df" providerId="LiveId" clId="{8343FA28-B9A4-4B57-B3B0-B40820D6FE9A}" dt="2022-09-19T07:00:56.527" v="20856" actId="20577"/>
          <ac:spMkLst>
            <pc:docMk/>
            <pc:sldMk cId="614305268" sldId="685"/>
            <ac:spMk id="8" creationId="{39CF9FE8-86A9-DF72-DC4F-97801317FD9A}"/>
          </ac:spMkLst>
        </pc:spChg>
      </pc:sldChg>
    </pc:docChg>
  </pc:docChgLst>
  <pc:docChgLst>
    <pc:chgData name="Huang Jun" userId="6d9f7fb139a6a2df" providerId="LiveId" clId="{0399A2FA-364C-45D3-96CC-D0A0B7CD043F}"/>
    <pc:docChg chg="undo custSel addSld delSld modSld sldOrd modSection">
      <pc:chgData name="Huang Jun" userId="6d9f7fb139a6a2df" providerId="LiveId" clId="{0399A2FA-364C-45D3-96CC-D0A0B7CD043F}" dt="2022-09-26T03:32:15.804" v="24108" actId="207"/>
      <pc:docMkLst>
        <pc:docMk/>
      </pc:docMkLst>
      <pc:sldChg chg="modSp mod">
        <pc:chgData name="Huang Jun" userId="6d9f7fb139a6a2df" providerId="LiveId" clId="{0399A2FA-364C-45D3-96CC-D0A0B7CD043F}" dt="2022-09-20T11:41:12.016" v="4" actId="20577"/>
        <pc:sldMkLst>
          <pc:docMk/>
          <pc:sldMk cId="3976346194" sldId="256"/>
        </pc:sldMkLst>
        <pc:spChg chg="mod">
          <ac:chgData name="Huang Jun" userId="6d9f7fb139a6a2df" providerId="LiveId" clId="{0399A2FA-364C-45D3-96CC-D0A0B7CD043F}" dt="2022-09-20T11:41:12.016" v="4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del">
        <pc:chgData name="Huang Jun" userId="6d9f7fb139a6a2df" providerId="LiveId" clId="{0399A2FA-364C-45D3-96CC-D0A0B7CD043F}" dt="2022-09-20T11:41:20.265" v="11" actId="47"/>
        <pc:sldMkLst>
          <pc:docMk/>
          <pc:sldMk cId="512343324" sldId="257"/>
        </pc:sldMkLst>
      </pc:sldChg>
      <pc:sldChg chg="modSp new del mod">
        <pc:chgData name="Huang Jun" userId="6d9f7fb139a6a2df" providerId="LiveId" clId="{0399A2FA-364C-45D3-96CC-D0A0B7CD043F}" dt="2022-09-20T13:15:59.982" v="4893" actId="47"/>
        <pc:sldMkLst>
          <pc:docMk/>
          <pc:sldMk cId="1055321777" sldId="257"/>
        </pc:sldMkLst>
        <pc:spChg chg="mod">
          <ac:chgData name="Huang Jun" userId="6d9f7fb139a6a2df" providerId="LiveId" clId="{0399A2FA-364C-45D3-96CC-D0A0B7CD043F}" dt="2022-09-20T11:41:46.365" v="93" actId="20577"/>
          <ac:spMkLst>
            <pc:docMk/>
            <pc:sldMk cId="1055321777" sldId="257"/>
            <ac:spMk id="2" creationId="{44FE1DF0-58AF-49C5-7521-8984A6D84F0B}"/>
          </ac:spMkLst>
        </pc:spChg>
        <pc:spChg chg="mod">
          <ac:chgData name="Huang Jun" userId="6d9f7fb139a6a2df" providerId="LiveId" clId="{0399A2FA-364C-45D3-96CC-D0A0B7CD043F}" dt="2022-09-20T11:41:57.666" v="129" actId="20577"/>
          <ac:spMkLst>
            <pc:docMk/>
            <pc:sldMk cId="1055321777" sldId="257"/>
            <ac:spMk id="3" creationId="{02B04063-AC46-4ECC-A057-A9AC89F08085}"/>
          </ac:spMkLst>
        </pc:spChg>
      </pc:sldChg>
      <pc:sldChg chg="del">
        <pc:chgData name="Huang Jun" userId="6d9f7fb139a6a2df" providerId="LiveId" clId="{0399A2FA-364C-45D3-96CC-D0A0B7CD043F}" dt="2022-09-20T11:41:21.161" v="15" actId="47"/>
        <pc:sldMkLst>
          <pc:docMk/>
          <pc:sldMk cId="2084790068" sldId="258"/>
        </pc:sldMkLst>
      </pc:sldChg>
      <pc:sldChg chg="modSp new del mod">
        <pc:chgData name="Huang Jun" userId="6d9f7fb139a6a2df" providerId="LiveId" clId="{0399A2FA-364C-45D3-96CC-D0A0B7CD043F}" dt="2022-09-20T13:15:58.519" v="4892" actId="47"/>
        <pc:sldMkLst>
          <pc:docMk/>
          <pc:sldMk cId="2492655486" sldId="258"/>
        </pc:sldMkLst>
        <pc:spChg chg="mod">
          <ac:chgData name="Huang Jun" userId="6d9f7fb139a6a2df" providerId="LiveId" clId="{0399A2FA-364C-45D3-96CC-D0A0B7CD043F}" dt="2022-09-20T11:42:13.680" v="134" actId="20577"/>
          <ac:spMkLst>
            <pc:docMk/>
            <pc:sldMk cId="2492655486" sldId="258"/>
            <ac:spMk id="2" creationId="{F54C1F02-4BC9-D271-1A7B-8C20D27AE92F}"/>
          </ac:spMkLst>
        </pc:spChg>
        <pc:spChg chg="mod">
          <ac:chgData name="Huang Jun" userId="6d9f7fb139a6a2df" providerId="LiveId" clId="{0399A2FA-364C-45D3-96CC-D0A0B7CD043F}" dt="2022-09-20T11:43:15.136" v="371" actId="20577"/>
          <ac:spMkLst>
            <pc:docMk/>
            <pc:sldMk cId="2492655486" sldId="258"/>
            <ac:spMk id="3" creationId="{252A9A07-E304-763A-620B-959193D0944E}"/>
          </ac:spMkLst>
        </pc:spChg>
      </pc:sldChg>
      <pc:sldChg chg="del">
        <pc:chgData name="Huang Jun" userId="6d9f7fb139a6a2df" providerId="LiveId" clId="{0399A2FA-364C-45D3-96CC-D0A0B7CD043F}" dt="2022-09-20T11:41:21.873" v="18" actId="47"/>
        <pc:sldMkLst>
          <pc:docMk/>
          <pc:sldMk cId="1284715150" sldId="259"/>
        </pc:sldMkLst>
      </pc:sldChg>
      <pc:sldChg chg="modSp new del mod">
        <pc:chgData name="Huang Jun" userId="6d9f7fb139a6a2df" providerId="LiveId" clId="{0399A2FA-364C-45D3-96CC-D0A0B7CD043F}" dt="2022-09-20T13:15:54.709" v="4891" actId="47"/>
        <pc:sldMkLst>
          <pc:docMk/>
          <pc:sldMk cId="2501131454" sldId="259"/>
        </pc:sldMkLst>
        <pc:spChg chg="mod">
          <ac:chgData name="Huang Jun" userId="6d9f7fb139a6a2df" providerId="LiveId" clId="{0399A2FA-364C-45D3-96CC-D0A0B7CD043F}" dt="2022-09-20T11:43:23.420" v="376" actId="20577"/>
          <ac:spMkLst>
            <pc:docMk/>
            <pc:sldMk cId="2501131454" sldId="259"/>
            <ac:spMk id="2" creationId="{CB7C076B-EC0F-F7D1-7A41-D297A43BA86C}"/>
          </ac:spMkLst>
        </pc:spChg>
        <pc:spChg chg="mod">
          <ac:chgData name="Huang Jun" userId="6d9f7fb139a6a2df" providerId="LiveId" clId="{0399A2FA-364C-45D3-96CC-D0A0B7CD043F}" dt="2022-09-20T11:44:02.660" v="553" actId="20577"/>
          <ac:spMkLst>
            <pc:docMk/>
            <pc:sldMk cId="2501131454" sldId="259"/>
            <ac:spMk id="3" creationId="{BE9EC489-1D3F-AA34-A766-18CFA7565E1C}"/>
          </ac:spMkLst>
        </pc:spChg>
      </pc:sldChg>
      <pc:sldChg chg="modSp new del mod">
        <pc:chgData name="Huang Jun" userId="6d9f7fb139a6a2df" providerId="LiveId" clId="{0399A2FA-364C-45D3-96CC-D0A0B7CD043F}" dt="2022-09-20T13:15:53.021" v="4890" actId="47"/>
        <pc:sldMkLst>
          <pc:docMk/>
          <pc:sldMk cId="1541249104" sldId="260"/>
        </pc:sldMkLst>
        <pc:spChg chg="mod">
          <ac:chgData name="Huang Jun" userId="6d9f7fb139a6a2df" providerId="LiveId" clId="{0399A2FA-364C-45D3-96CC-D0A0B7CD043F}" dt="2022-09-20T11:47:57.852" v="612" actId="20577"/>
          <ac:spMkLst>
            <pc:docMk/>
            <pc:sldMk cId="1541249104" sldId="260"/>
            <ac:spMk id="2" creationId="{48316173-E601-91B3-019A-C33EFACA8B69}"/>
          </ac:spMkLst>
        </pc:spChg>
        <pc:spChg chg="mod">
          <ac:chgData name="Huang Jun" userId="6d9f7fb139a6a2df" providerId="LiveId" clId="{0399A2FA-364C-45D3-96CC-D0A0B7CD043F}" dt="2022-09-20T11:48:40.467" v="719" actId="20577"/>
          <ac:spMkLst>
            <pc:docMk/>
            <pc:sldMk cId="1541249104" sldId="260"/>
            <ac:spMk id="3" creationId="{BC01AE8B-4A77-A2CF-7864-1D2BD32E0DF9}"/>
          </ac:spMkLst>
        </pc:spChg>
      </pc:sldChg>
      <pc:sldChg chg="modSp new mod">
        <pc:chgData name="Huang Jun" userId="6d9f7fb139a6a2df" providerId="LiveId" clId="{0399A2FA-364C-45D3-96CC-D0A0B7CD043F}" dt="2022-09-25T02:30:47.579" v="14497" actId="20577"/>
        <pc:sldMkLst>
          <pc:docMk/>
          <pc:sldMk cId="1131201447" sldId="261"/>
        </pc:sldMkLst>
        <pc:spChg chg="mod">
          <ac:chgData name="Huang Jun" userId="6d9f7fb139a6a2df" providerId="LiveId" clId="{0399A2FA-364C-45D3-96CC-D0A0B7CD043F}" dt="2022-09-25T02:30:47.579" v="14497" actId="20577"/>
          <ac:spMkLst>
            <pc:docMk/>
            <pc:sldMk cId="1131201447" sldId="261"/>
            <ac:spMk id="2" creationId="{56651C3B-4B07-FE00-A097-2CCBA4E483FC}"/>
          </ac:spMkLst>
        </pc:spChg>
        <pc:spChg chg="mod">
          <ac:chgData name="Huang Jun" userId="6d9f7fb139a6a2df" providerId="LiveId" clId="{0399A2FA-364C-45D3-96CC-D0A0B7CD043F}" dt="2022-09-20T11:49:03.215" v="775" actId="20577"/>
          <ac:spMkLst>
            <pc:docMk/>
            <pc:sldMk cId="1131201447" sldId="261"/>
            <ac:spMk id="3" creationId="{2787AF8D-BAD1-FF97-85FF-F818CC86911B}"/>
          </ac:spMkLst>
        </pc:spChg>
      </pc:sldChg>
      <pc:sldChg chg="del">
        <pc:chgData name="Huang Jun" userId="6d9f7fb139a6a2df" providerId="LiveId" clId="{0399A2FA-364C-45D3-96CC-D0A0B7CD043F}" dt="2022-09-20T11:41:21.637" v="17" actId="47"/>
        <pc:sldMkLst>
          <pc:docMk/>
          <pc:sldMk cId="2458171263" sldId="262"/>
        </pc:sldMkLst>
      </pc:sldChg>
      <pc:sldChg chg="addSp delSp modSp new mod">
        <pc:chgData name="Huang Jun" userId="6d9f7fb139a6a2df" providerId="LiveId" clId="{0399A2FA-364C-45D3-96CC-D0A0B7CD043F}" dt="2022-09-21T05:52:43.614" v="8421" actId="20577"/>
        <pc:sldMkLst>
          <pc:docMk/>
          <pc:sldMk cId="3830521222" sldId="262"/>
        </pc:sldMkLst>
        <pc:spChg chg="mod">
          <ac:chgData name="Huang Jun" userId="6d9f7fb139a6a2df" providerId="LiveId" clId="{0399A2FA-364C-45D3-96CC-D0A0B7CD043F}" dt="2022-09-20T13:46:34.236" v="6040"/>
          <ac:spMkLst>
            <pc:docMk/>
            <pc:sldMk cId="3830521222" sldId="262"/>
            <ac:spMk id="2" creationId="{219269FC-5734-1542-4165-532F5F56D96C}"/>
          </ac:spMkLst>
        </pc:spChg>
        <pc:spChg chg="mod">
          <ac:chgData name="Huang Jun" userId="6d9f7fb139a6a2df" providerId="LiveId" clId="{0399A2FA-364C-45D3-96CC-D0A0B7CD043F}" dt="2022-09-21T05:52:43.614" v="8421" actId="20577"/>
          <ac:spMkLst>
            <pc:docMk/>
            <pc:sldMk cId="3830521222" sldId="262"/>
            <ac:spMk id="3" creationId="{01BAA4CC-E9C3-BC4E-B062-66CD8A247AB8}"/>
          </ac:spMkLst>
        </pc:spChg>
        <pc:spChg chg="add del mod">
          <ac:chgData name="Huang Jun" userId="6d9f7fb139a6a2df" providerId="LiveId" clId="{0399A2FA-364C-45D3-96CC-D0A0B7CD043F}" dt="2022-09-20T12:19:06.648" v="2489" actId="22"/>
          <ac:spMkLst>
            <pc:docMk/>
            <pc:sldMk cId="3830521222" sldId="262"/>
            <ac:spMk id="6" creationId="{825D0A02-8FC6-54AB-4388-10FC3B2471B8}"/>
          </ac:spMkLst>
        </pc:spChg>
      </pc:sldChg>
      <pc:sldChg chg="addSp delSp modSp new del mod modAnim">
        <pc:chgData name="Huang Jun" userId="6d9f7fb139a6a2df" providerId="LiveId" clId="{0399A2FA-364C-45D3-96CC-D0A0B7CD043F}" dt="2022-09-20T11:59:22.079" v="1214" actId="47"/>
        <pc:sldMkLst>
          <pc:docMk/>
          <pc:sldMk cId="3994788657" sldId="263"/>
        </pc:sldMkLst>
        <pc:spChg chg="mod">
          <ac:chgData name="Huang Jun" userId="6d9f7fb139a6a2df" providerId="LiveId" clId="{0399A2FA-364C-45D3-96CC-D0A0B7CD043F}" dt="2022-09-20T11:58:44.012" v="1186" actId="6549"/>
          <ac:spMkLst>
            <pc:docMk/>
            <pc:sldMk cId="3994788657" sldId="263"/>
            <ac:spMk id="2" creationId="{1500994B-53C9-83C2-8AEA-502D1E4CC809}"/>
          </ac:spMkLst>
        </pc:spChg>
        <pc:spChg chg="add del mod">
          <ac:chgData name="Huang Jun" userId="6d9f7fb139a6a2df" providerId="LiveId" clId="{0399A2FA-364C-45D3-96CC-D0A0B7CD043F}" dt="2022-09-20T11:58:35.601" v="1185" actId="13926"/>
          <ac:spMkLst>
            <pc:docMk/>
            <pc:sldMk cId="3994788657" sldId="263"/>
            <ac:spMk id="3" creationId="{FAF3C34F-E4F5-9420-CF62-75A34578C870}"/>
          </ac:spMkLst>
        </pc:spChg>
        <pc:spChg chg="add del mod">
          <ac:chgData name="Huang Jun" userId="6d9f7fb139a6a2df" providerId="LiveId" clId="{0399A2FA-364C-45D3-96CC-D0A0B7CD043F}" dt="2022-09-20T11:53:00.033" v="1107"/>
          <ac:spMkLst>
            <pc:docMk/>
            <pc:sldMk cId="3994788657" sldId="263"/>
            <ac:spMk id="5" creationId="{F2D393E1-CA2E-21C4-D715-48F993416D01}"/>
          </ac:spMkLst>
        </pc:spChg>
      </pc:sldChg>
      <pc:sldChg chg="addSp delSp modSp new mod">
        <pc:chgData name="Huang Jun" userId="6d9f7fb139a6a2df" providerId="LiveId" clId="{0399A2FA-364C-45D3-96CC-D0A0B7CD043F}" dt="2022-09-26T00:30:14.547" v="22217" actId="1038"/>
        <pc:sldMkLst>
          <pc:docMk/>
          <pc:sldMk cId="1132394227" sldId="264"/>
        </pc:sldMkLst>
        <pc:spChg chg="mod">
          <ac:chgData name="Huang Jun" userId="6d9f7fb139a6a2df" providerId="LiveId" clId="{0399A2FA-364C-45D3-96CC-D0A0B7CD043F}" dt="2022-09-20T13:46:30.662" v="6039" actId="20577"/>
          <ac:spMkLst>
            <pc:docMk/>
            <pc:sldMk cId="1132394227" sldId="264"/>
            <ac:spMk id="2" creationId="{17494E33-782E-ECEB-D2CB-94448F96E55F}"/>
          </ac:spMkLst>
        </pc:spChg>
        <pc:spChg chg="del mod">
          <ac:chgData name="Huang Jun" userId="6d9f7fb139a6a2df" providerId="LiveId" clId="{0399A2FA-364C-45D3-96CC-D0A0B7CD043F}" dt="2022-09-20T13:54:58.456" v="6151" actId="478"/>
          <ac:spMkLst>
            <pc:docMk/>
            <pc:sldMk cId="1132394227" sldId="264"/>
            <ac:spMk id="3" creationId="{BFF1B48F-4CE1-1632-4D6D-B5818A7262CD}"/>
          </ac:spMkLst>
        </pc:spChg>
        <pc:spChg chg="add mod">
          <ac:chgData name="Huang Jun" userId="6d9f7fb139a6a2df" providerId="LiveId" clId="{0399A2FA-364C-45D3-96CC-D0A0B7CD043F}" dt="2022-09-26T00:30:14.547" v="22217" actId="1038"/>
          <ac:spMkLst>
            <pc:docMk/>
            <pc:sldMk cId="1132394227" sldId="264"/>
            <ac:spMk id="5" creationId="{8C423C37-458F-7C84-97CE-6D13F7C0FA58}"/>
          </ac:spMkLst>
        </pc:spChg>
        <pc:spChg chg="add del mod">
          <ac:chgData name="Huang Jun" userId="6d9f7fb139a6a2df" providerId="LiveId" clId="{0399A2FA-364C-45D3-96CC-D0A0B7CD043F}" dt="2022-09-25T04:14:01.403" v="16407" actId="478"/>
          <ac:spMkLst>
            <pc:docMk/>
            <pc:sldMk cId="1132394227" sldId="264"/>
            <ac:spMk id="6" creationId="{52459831-84EE-BC9F-66F5-698560F0C65D}"/>
          </ac:spMkLst>
        </pc:spChg>
        <pc:spChg chg="add del mod">
          <ac:chgData name="Huang Jun" userId="6d9f7fb139a6a2df" providerId="LiveId" clId="{0399A2FA-364C-45D3-96CC-D0A0B7CD043F}" dt="2022-09-20T12:07:43.240" v="1935" actId="478"/>
          <ac:spMkLst>
            <pc:docMk/>
            <pc:sldMk cId="1132394227" sldId="264"/>
            <ac:spMk id="6" creationId="{713B6465-C601-DB95-7FCE-5CA07FB8CF9E}"/>
          </ac:spMkLst>
        </pc:spChg>
        <pc:spChg chg="add mod">
          <ac:chgData name="Huang Jun" userId="6d9f7fb139a6a2df" providerId="LiveId" clId="{0399A2FA-364C-45D3-96CC-D0A0B7CD043F}" dt="2022-09-26T00:30:10.446" v="22214" actId="14100"/>
          <ac:spMkLst>
            <pc:docMk/>
            <pc:sldMk cId="1132394227" sldId="264"/>
            <ac:spMk id="7" creationId="{078D5451-03EB-8AC4-53A0-399A9AC33FC2}"/>
          </ac:spMkLst>
        </pc:spChg>
        <pc:spChg chg="add del mod">
          <ac:chgData name="Huang Jun" userId="6d9f7fb139a6a2df" providerId="LiveId" clId="{0399A2FA-364C-45D3-96CC-D0A0B7CD043F}" dt="2022-09-20T13:55:02.355" v="6152" actId="478"/>
          <ac:spMkLst>
            <pc:docMk/>
            <pc:sldMk cId="1132394227" sldId="264"/>
            <ac:spMk id="8" creationId="{44B2253C-98F3-BA2F-32FA-EFFB1DF14E3C}"/>
          </ac:spMkLst>
        </pc:spChg>
        <pc:spChg chg="add del mod">
          <ac:chgData name="Huang Jun" userId="6d9f7fb139a6a2df" providerId="LiveId" clId="{0399A2FA-364C-45D3-96CC-D0A0B7CD043F}" dt="2022-09-25T04:13:57.868" v="16406" actId="478"/>
          <ac:spMkLst>
            <pc:docMk/>
            <pc:sldMk cId="1132394227" sldId="264"/>
            <ac:spMk id="9" creationId="{6E7C50CE-E342-7A6A-FCCA-8F850E429C9D}"/>
          </ac:spMkLst>
        </pc:spChg>
      </pc:sldChg>
      <pc:sldChg chg="addSp delSp modSp add del mod">
        <pc:chgData name="Huang Jun" userId="6d9f7fb139a6a2df" providerId="LiveId" clId="{0399A2FA-364C-45D3-96CC-D0A0B7CD043F}" dt="2022-09-20T13:02:23.305" v="4439" actId="47"/>
        <pc:sldMkLst>
          <pc:docMk/>
          <pc:sldMk cId="831993727" sldId="265"/>
        </pc:sldMkLst>
        <pc:spChg chg="mod">
          <ac:chgData name="Huang Jun" userId="6d9f7fb139a6a2df" providerId="LiveId" clId="{0399A2FA-364C-45D3-96CC-D0A0B7CD043F}" dt="2022-09-20T12:27:17.952" v="2865" actId="20577"/>
          <ac:spMkLst>
            <pc:docMk/>
            <pc:sldMk cId="831993727" sldId="265"/>
            <ac:spMk id="2" creationId="{17494E33-782E-ECEB-D2CB-94448F96E55F}"/>
          </ac:spMkLst>
        </pc:spChg>
        <pc:spChg chg="del mod">
          <ac:chgData name="Huang Jun" userId="6d9f7fb139a6a2df" providerId="LiveId" clId="{0399A2FA-364C-45D3-96CC-D0A0B7CD043F}" dt="2022-09-20T12:41:18.281" v="3421" actId="478"/>
          <ac:spMkLst>
            <pc:docMk/>
            <pc:sldMk cId="831993727" sldId="265"/>
            <ac:spMk id="3" creationId="{BFF1B48F-4CE1-1632-4D6D-B5818A7262CD}"/>
          </ac:spMkLst>
        </pc:spChg>
        <pc:spChg chg="mod">
          <ac:chgData name="Huang Jun" userId="6d9f7fb139a6a2df" providerId="LiveId" clId="{0399A2FA-364C-45D3-96CC-D0A0B7CD043F}" dt="2022-09-20T12:37:48.155" v="3330" actId="6549"/>
          <ac:spMkLst>
            <pc:docMk/>
            <pc:sldMk cId="831993727" sldId="265"/>
            <ac:spMk id="5" creationId="{8C423C37-458F-7C84-97CE-6D13F7C0FA58}"/>
          </ac:spMkLst>
        </pc:spChg>
        <pc:spChg chg="add del mod">
          <ac:chgData name="Huang Jun" userId="6d9f7fb139a6a2df" providerId="LiveId" clId="{0399A2FA-364C-45D3-96CC-D0A0B7CD043F}" dt="2022-09-20T12:41:20.323" v="3422" actId="478"/>
          <ac:spMkLst>
            <pc:docMk/>
            <pc:sldMk cId="831993727" sldId="265"/>
            <ac:spMk id="7" creationId="{8F9B2896-AF3A-A7D4-4FD2-338C63B71C98}"/>
          </ac:spMkLst>
        </pc:spChg>
        <pc:spChg chg="add mod">
          <ac:chgData name="Huang Jun" userId="6d9f7fb139a6a2df" providerId="LiveId" clId="{0399A2FA-364C-45D3-96CC-D0A0B7CD043F}" dt="2022-09-20T12:41:21.015" v="3423"/>
          <ac:spMkLst>
            <pc:docMk/>
            <pc:sldMk cId="831993727" sldId="265"/>
            <ac:spMk id="8" creationId="{660440F9-25E8-597D-A7DE-553F2A5B1BCE}"/>
          </ac:spMkLst>
        </pc:spChg>
      </pc:sldChg>
      <pc:sldChg chg="modSp add mod">
        <pc:chgData name="Huang Jun" userId="6d9f7fb139a6a2df" providerId="LiveId" clId="{0399A2FA-364C-45D3-96CC-D0A0B7CD043F}" dt="2022-09-20T13:46:27.350" v="6037"/>
        <pc:sldMkLst>
          <pc:docMk/>
          <pc:sldMk cId="1723064377" sldId="266"/>
        </pc:sldMkLst>
        <pc:spChg chg="mod">
          <ac:chgData name="Huang Jun" userId="6d9f7fb139a6a2df" providerId="LiveId" clId="{0399A2FA-364C-45D3-96CC-D0A0B7CD043F}" dt="2022-09-20T13:46:27.350" v="6037"/>
          <ac:spMkLst>
            <pc:docMk/>
            <pc:sldMk cId="1723064377" sldId="266"/>
            <ac:spMk id="2" creationId="{219269FC-5734-1542-4165-532F5F56D96C}"/>
          </ac:spMkLst>
        </pc:spChg>
        <pc:spChg chg="mod">
          <ac:chgData name="Huang Jun" userId="6d9f7fb139a6a2df" providerId="LiveId" clId="{0399A2FA-364C-45D3-96CC-D0A0B7CD043F}" dt="2022-09-20T13:31:09.551" v="5709" actId="20577"/>
          <ac:spMkLst>
            <pc:docMk/>
            <pc:sldMk cId="1723064377" sldId="266"/>
            <ac:spMk id="3" creationId="{01BAA4CC-E9C3-BC4E-B062-66CD8A247AB8}"/>
          </ac:spMkLst>
        </pc:spChg>
      </pc:sldChg>
      <pc:sldChg chg="modSp new del mod">
        <pc:chgData name="Huang Jun" userId="6d9f7fb139a6a2df" providerId="LiveId" clId="{0399A2FA-364C-45D3-96CC-D0A0B7CD043F}" dt="2022-09-20T12:20:40.141" v="2523" actId="47"/>
        <pc:sldMkLst>
          <pc:docMk/>
          <pc:sldMk cId="1946740307" sldId="266"/>
        </pc:sldMkLst>
        <pc:spChg chg="mod">
          <ac:chgData name="Huang Jun" userId="6d9f7fb139a6a2df" providerId="LiveId" clId="{0399A2FA-364C-45D3-96CC-D0A0B7CD043F}" dt="2022-09-20T12:20:36.084" v="2522" actId="20577"/>
          <ac:spMkLst>
            <pc:docMk/>
            <pc:sldMk cId="1946740307" sldId="266"/>
            <ac:spMk id="2" creationId="{A147F56A-029E-7732-4EE1-9E84A330A821}"/>
          </ac:spMkLst>
        </pc:spChg>
      </pc:sldChg>
      <pc:sldChg chg="modSp new del mod">
        <pc:chgData name="Huang Jun" userId="6d9f7fb139a6a2df" providerId="LiveId" clId="{0399A2FA-364C-45D3-96CC-D0A0B7CD043F}" dt="2022-09-20T12:20:29.846" v="2509" actId="47"/>
        <pc:sldMkLst>
          <pc:docMk/>
          <pc:sldMk cId="2314261426" sldId="266"/>
        </pc:sldMkLst>
        <pc:spChg chg="mod">
          <ac:chgData name="Huang Jun" userId="6d9f7fb139a6a2df" providerId="LiveId" clId="{0399A2FA-364C-45D3-96CC-D0A0B7CD043F}" dt="2022-09-20T12:11:31.434" v="2110" actId="20577"/>
          <ac:spMkLst>
            <pc:docMk/>
            <pc:sldMk cId="2314261426" sldId="266"/>
            <ac:spMk id="2" creationId="{6963648D-32A4-58EA-A90B-CA40A011A4E8}"/>
          </ac:spMkLst>
        </pc:spChg>
        <pc:spChg chg="mod">
          <ac:chgData name="Huang Jun" userId="6d9f7fb139a6a2df" providerId="LiveId" clId="{0399A2FA-364C-45D3-96CC-D0A0B7CD043F}" dt="2022-09-20T12:13:20.104" v="2364" actId="14100"/>
          <ac:spMkLst>
            <pc:docMk/>
            <pc:sldMk cId="2314261426" sldId="266"/>
            <ac:spMk id="3" creationId="{DD16756B-2880-1528-3518-C8653C688C43}"/>
          </ac:spMkLst>
        </pc:spChg>
      </pc:sldChg>
      <pc:sldChg chg="addSp delSp modSp new mod">
        <pc:chgData name="Huang Jun" userId="6d9f7fb139a6a2df" providerId="LiveId" clId="{0399A2FA-364C-45D3-96CC-D0A0B7CD043F}" dt="2022-09-20T13:46:13.905" v="6034" actId="113"/>
        <pc:sldMkLst>
          <pc:docMk/>
          <pc:sldMk cId="2321891472" sldId="267"/>
        </pc:sldMkLst>
        <pc:spChg chg="mod">
          <ac:chgData name="Huang Jun" userId="6d9f7fb139a6a2df" providerId="LiveId" clId="{0399A2FA-364C-45D3-96CC-D0A0B7CD043F}" dt="2022-09-20T13:46:13.905" v="6034" actId="113"/>
          <ac:spMkLst>
            <pc:docMk/>
            <pc:sldMk cId="2321891472" sldId="267"/>
            <ac:spMk id="2" creationId="{0F0DCE8B-FBC9-6AC3-CEFE-8A3A0C08CDF4}"/>
          </ac:spMkLst>
        </pc:spChg>
        <pc:spChg chg="del">
          <ac:chgData name="Huang Jun" userId="6d9f7fb139a6a2df" providerId="LiveId" clId="{0399A2FA-364C-45D3-96CC-D0A0B7CD043F}" dt="2022-09-20T12:24:58.623" v="2810" actId="478"/>
          <ac:spMkLst>
            <pc:docMk/>
            <pc:sldMk cId="2321891472" sldId="267"/>
            <ac:spMk id="3" creationId="{4F73FEA9-08D3-FEE3-D316-1DA80BBEF3F5}"/>
          </ac:spMkLst>
        </pc:spChg>
        <pc:graphicFrameChg chg="add mod">
          <ac:chgData name="Huang Jun" userId="6d9f7fb139a6a2df" providerId="LiveId" clId="{0399A2FA-364C-45D3-96CC-D0A0B7CD043F}" dt="2022-09-20T13:17:44.855" v="4914" actId="1036"/>
          <ac:graphicFrameMkLst>
            <pc:docMk/>
            <pc:sldMk cId="2321891472" sldId="267"/>
            <ac:graphicFrameMk id="5" creationId="{24672E65-CA5C-F1F6-26B1-462D191F565C}"/>
          </ac:graphicFrameMkLst>
        </pc:graphicFrameChg>
      </pc:sldChg>
      <pc:sldChg chg="addSp delSp modSp new del mod">
        <pc:chgData name="Huang Jun" userId="6d9f7fb139a6a2df" providerId="LiveId" clId="{0399A2FA-364C-45D3-96CC-D0A0B7CD043F}" dt="2022-09-20T13:08:59.494" v="4646" actId="47"/>
        <pc:sldMkLst>
          <pc:docMk/>
          <pc:sldMk cId="969686617" sldId="268"/>
        </pc:sldMkLst>
        <pc:spChg chg="mod">
          <ac:chgData name="Huang Jun" userId="6d9f7fb139a6a2df" providerId="LiveId" clId="{0399A2FA-364C-45D3-96CC-D0A0B7CD043F}" dt="2022-09-20T12:27:41.120" v="2898" actId="20577"/>
          <ac:spMkLst>
            <pc:docMk/>
            <pc:sldMk cId="969686617" sldId="268"/>
            <ac:spMk id="2" creationId="{27AA7A7A-3DD0-CA3C-7DE9-785FA4058FD4}"/>
          </ac:spMkLst>
        </pc:spChg>
        <pc:spChg chg="add del mod">
          <ac:chgData name="Huang Jun" userId="6d9f7fb139a6a2df" providerId="LiveId" clId="{0399A2FA-364C-45D3-96CC-D0A0B7CD043F}" dt="2022-09-20T12:34:59.800" v="3184" actId="20577"/>
          <ac:spMkLst>
            <pc:docMk/>
            <pc:sldMk cId="969686617" sldId="268"/>
            <ac:spMk id="3" creationId="{8E204F71-3DB1-86CF-D3EE-D23942538CF4}"/>
          </ac:spMkLst>
        </pc:spChg>
        <pc:spChg chg="add mod">
          <ac:chgData name="Huang Jun" userId="6d9f7fb139a6a2df" providerId="LiveId" clId="{0399A2FA-364C-45D3-96CC-D0A0B7CD043F}" dt="2022-09-20T12:34:46.265" v="3178" actId="1076"/>
          <ac:spMkLst>
            <pc:docMk/>
            <pc:sldMk cId="969686617" sldId="268"/>
            <ac:spMk id="5" creationId="{2ED368AE-D077-8E8B-353C-1063E5985F8A}"/>
          </ac:spMkLst>
        </pc:spChg>
        <pc:spChg chg="add del mod">
          <ac:chgData name="Huang Jun" userId="6d9f7fb139a6a2df" providerId="LiveId" clId="{0399A2FA-364C-45D3-96CC-D0A0B7CD043F}" dt="2022-09-20T12:34:27.564" v="3175" actId="478"/>
          <ac:spMkLst>
            <pc:docMk/>
            <pc:sldMk cId="969686617" sldId="268"/>
            <ac:spMk id="6" creationId="{654C7BF4-5CCF-323D-69B4-C59E374EBA96}"/>
          </ac:spMkLst>
        </pc:spChg>
      </pc:sldChg>
      <pc:sldChg chg="addSp delSp modSp add mod">
        <pc:chgData name="Huang Jun" userId="6d9f7fb139a6a2df" providerId="LiveId" clId="{0399A2FA-364C-45D3-96CC-D0A0B7CD043F}" dt="2022-09-26T00:30:28.843" v="22223" actId="1038"/>
        <pc:sldMkLst>
          <pc:docMk/>
          <pc:sldMk cId="821123133" sldId="269"/>
        </pc:sldMkLst>
        <pc:spChg chg="mod">
          <ac:chgData name="Huang Jun" userId="6d9f7fb139a6a2df" providerId="LiveId" clId="{0399A2FA-364C-45D3-96CC-D0A0B7CD043F}" dt="2022-09-20T13:46:25.417" v="6036"/>
          <ac:spMkLst>
            <pc:docMk/>
            <pc:sldMk cId="821123133" sldId="269"/>
            <ac:spMk id="2" creationId="{17494E33-782E-ECEB-D2CB-94448F96E55F}"/>
          </ac:spMkLst>
        </pc:spChg>
        <pc:spChg chg="del mod">
          <ac:chgData name="Huang Jun" userId="6d9f7fb139a6a2df" providerId="LiveId" clId="{0399A2FA-364C-45D3-96CC-D0A0B7CD043F}" dt="2022-09-26T00:30:20.978" v="22218" actId="478"/>
          <ac:spMkLst>
            <pc:docMk/>
            <pc:sldMk cId="821123133" sldId="269"/>
            <ac:spMk id="3" creationId="{BFF1B48F-4CE1-1632-4D6D-B5818A7262CD}"/>
          </ac:spMkLst>
        </pc:spChg>
        <pc:spChg chg="mod">
          <ac:chgData name="Huang Jun" userId="6d9f7fb139a6a2df" providerId="LiveId" clId="{0399A2FA-364C-45D3-96CC-D0A0B7CD043F}" dt="2022-09-26T00:30:28.843" v="22223" actId="1038"/>
          <ac:spMkLst>
            <pc:docMk/>
            <pc:sldMk cId="821123133" sldId="269"/>
            <ac:spMk id="5" creationId="{8C423C37-458F-7C84-97CE-6D13F7C0FA58}"/>
          </ac:spMkLst>
        </pc:spChg>
        <pc:spChg chg="add del mod">
          <ac:chgData name="Huang Jun" userId="6d9f7fb139a6a2df" providerId="LiveId" clId="{0399A2FA-364C-45D3-96CC-D0A0B7CD043F}" dt="2022-09-26T00:30:24.980" v="22219" actId="478"/>
          <ac:spMkLst>
            <pc:docMk/>
            <pc:sldMk cId="821123133" sldId="269"/>
            <ac:spMk id="7" creationId="{EECC60E4-D670-9010-166B-F91E6BAA5DF5}"/>
          </ac:spMkLst>
        </pc:spChg>
        <pc:spChg chg="add mod">
          <ac:chgData name="Huang Jun" userId="6d9f7fb139a6a2df" providerId="LiveId" clId="{0399A2FA-364C-45D3-96CC-D0A0B7CD043F}" dt="2022-09-26T00:30:25.401" v="22220"/>
          <ac:spMkLst>
            <pc:docMk/>
            <pc:sldMk cId="821123133" sldId="269"/>
            <ac:spMk id="8" creationId="{2980C2E0-4DBD-6D22-3A1F-8E240B320D73}"/>
          </ac:spMkLst>
        </pc:spChg>
      </pc:sldChg>
      <pc:sldChg chg="addSp delSp modSp new del mod">
        <pc:chgData name="Huang Jun" userId="6d9f7fb139a6a2df" providerId="LiveId" clId="{0399A2FA-364C-45D3-96CC-D0A0B7CD043F}" dt="2022-09-20T13:14:13.869" v="4859" actId="47"/>
        <pc:sldMkLst>
          <pc:docMk/>
          <pc:sldMk cId="1266022957" sldId="270"/>
        </pc:sldMkLst>
        <pc:spChg chg="mod">
          <ac:chgData name="Huang Jun" userId="6d9f7fb139a6a2df" providerId="LiveId" clId="{0399A2FA-364C-45D3-96CC-D0A0B7CD043F}" dt="2022-09-20T13:05:35.006" v="4539" actId="20577"/>
          <ac:spMkLst>
            <pc:docMk/>
            <pc:sldMk cId="1266022957" sldId="270"/>
            <ac:spMk id="2" creationId="{E7516C42-91F0-18E1-1B6B-A164C7151DB2}"/>
          </ac:spMkLst>
        </pc:spChg>
        <pc:spChg chg="del">
          <ac:chgData name="Huang Jun" userId="6d9f7fb139a6a2df" providerId="LiveId" clId="{0399A2FA-364C-45D3-96CC-D0A0B7CD043F}" dt="2022-09-20T13:05:37.765" v="4540" actId="478"/>
          <ac:spMkLst>
            <pc:docMk/>
            <pc:sldMk cId="1266022957" sldId="270"/>
            <ac:spMk id="3" creationId="{10C0AFA9-5C63-B751-7D3C-A48E13D48069}"/>
          </ac:spMkLst>
        </pc:spChg>
        <pc:spChg chg="add mod">
          <ac:chgData name="Huang Jun" userId="6d9f7fb139a6a2df" providerId="LiveId" clId="{0399A2FA-364C-45D3-96CC-D0A0B7CD043F}" dt="2022-09-20T13:09:32.704" v="4664" actId="1036"/>
          <ac:spMkLst>
            <pc:docMk/>
            <pc:sldMk cId="1266022957" sldId="270"/>
            <ac:spMk id="5" creationId="{C6C29B19-32E1-8852-6DEA-03F8B0AA5B80}"/>
          </ac:spMkLst>
        </pc:spChg>
        <pc:spChg chg="add mod">
          <ac:chgData name="Huang Jun" userId="6d9f7fb139a6a2df" providerId="LiveId" clId="{0399A2FA-364C-45D3-96CC-D0A0B7CD043F}" dt="2022-09-20T13:09:32.704" v="4664" actId="1036"/>
          <ac:spMkLst>
            <pc:docMk/>
            <pc:sldMk cId="1266022957" sldId="270"/>
            <ac:spMk id="6" creationId="{861528F8-0074-5960-3361-11ACA8A7C163}"/>
          </ac:spMkLst>
        </pc:spChg>
      </pc:sldChg>
      <pc:sldChg chg="addSp modSp new mod">
        <pc:chgData name="Huang Jun" userId="6d9f7fb139a6a2df" providerId="LiveId" clId="{0399A2FA-364C-45D3-96CC-D0A0B7CD043F}" dt="2022-09-21T13:09:01.648" v="12791"/>
        <pc:sldMkLst>
          <pc:docMk/>
          <pc:sldMk cId="3484897701" sldId="271"/>
        </pc:sldMkLst>
        <pc:spChg chg="mod">
          <ac:chgData name="Huang Jun" userId="6d9f7fb139a6a2df" providerId="LiveId" clId="{0399A2FA-364C-45D3-96CC-D0A0B7CD043F}" dt="2022-09-20T13:46:20.367" v="6035"/>
          <ac:spMkLst>
            <pc:docMk/>
            <pc:sldMk cId="3484897701" sldId="271"/>
            <ac:spMk id="2" creationId="{6EDB0298-2692-824B-63C4-5096A328A26D}"/>
          </ac:spMkLst>
        </pc:spChg>
        <pc:spChg chg="mod">
          <ac:chgData name="Huang Jun" userId="6d9f7fb139a6a2df" providerId="LiveId" clId="{0399A2FA-364C-45D3-96CC-D0A0B7CD043F}" dt="2022-09-21T13:09:01.648" v="12791"/>
          <ac:spMkLst>
            <pc:docMk/>
            <pc:sldMk cId="3484897701" sldId="271"/>
            <ac:spMk id="3" creationId="{4C2A7F87-C62A-CB8E-7723-2DEEDAA6E682}"/>
          </ac:spMkLst>
        </pc:spChg>
        <pc:spChg chg="add mod">
          <ac:chgData name="Huang Jun" userId="6d9f7fb139a6a2df" providerId="LiveId" clId="{0399A2FA-364C-45D3-96CC-D0A0B7CD043F}" dt="2022-09-20T13:16:53.099" v="4897" actId="6549"/>
          <ac:spMkLst>
            <pc:docMk/>
            <pc:sldMk cId="3484897701" sldId="271"/>
            <ac:spMk id="5" creationId="{4AA0BFFD-8D64-93CC-BE60-8913C214A243}"/>
          </ac:spMkLst>
        </pc:spChg>
        <pc:spChg chg="add mod">
          <ac:chgData name="Huang Jun" userId="6d9f7fb139a6a2df" providerId="LiveId" clId="{0399A2FA-364C-45D3-96CC-D0A0B7CD043F}" dt="2022-09-21T09:02:36.021" v="11636" actId="20577"/>
          <ac:spMkLst>
            <pc:docMk/>
            <pc:sldMk cId="3484897701" sldId="271"/>
            <ac:spMk id="6" creationId="{993E7812-F7C5-BB45-9C3E-CECD4B4D47FC}"/>
          </ac:spMkLst>
        </pc:spChg>
      </pc:sldChg>
      <pc:sldChg chg="addSp delSp modSp new del mod modAnim">
        <pc:chgData name="Huang Jun" userId="6d9f7fb139a6a2df" providerId="LiveId" clId="{0399A2FA-364C-45D3-96CC-D0A0B7CD043F}" dt="2022-09-21T04:53:30.789" v="6380" actId="47"/>
        <pc:sldMkLst>
          <pc:docMk/>
          <pc:sldMk cId="2204874723" sldId="272"/>
        </pc:sldMkLst>
        <pc:spChg chg="mod">
          <ac:chgData name="Huang Jun" userId="6d9f7fb139a6a2df" providerId="LiveId" clId="{0399A2FA-364C-45D3-96CC-D0A0B7CD043F}" dt="2022-09-20T13:46:00.001" v="6030" actId="113"/>
          <ac:spMkLst>
            <pc:docMk/>
            <pc:sldMk cId="2204874723" sldId="272"/>
            <ac:spMk id="2" creationId="{B75A7BA9-AAB5-5729-6D62-36BBD7F8B578}"/>
          </ac:spMkLst>
        </pc:spChg>
        <pc:spChg chg="mod">
          <ac:chgData name="Huang Jun" userId="6d9f7fb139a6a2df" providerId="LiveId" clId="{0399A2FA-364C-45D3-96CC-D0A0B7CD043F}" dt="2022-09-21T04:51:50.847" v="6335" actId="27636"/>
          <ac:spMkLst>
            <pc:docMk/>
            <pc:sldMk cId="2204874723" sldId="272"/>
            <ac:spMk id="3" creationId="{E610C3CF-0079-AB30-B63E-209A67E7719D}"/>
          </ac:spMkLst>
        </pc:spChg>
        <pc:spChg chg="add mod">
          <ac:chgData name="Huang Jun" userId="6d9f7fb139a6a2df" providerId="LiveId" clId="{0399A2FA-364C-45D3-96CC-D0A0B7CD043F}" dt="2022-09-21T04:51:58.988" v="6338" actId="1076"/>
          <ac:spMkLst>
            <pc:docMk/>
            <pc:sldMk cId="2204874723" sldId="272"/>
            <ac:spMk id="5" creationId="{977CE44E-67D8-89D8-E488-F79755EDEC3B}"/>
          </ac:spMkLst>
        </pc:spChg>
        <pc:spChg chg="add del mod">
          <ac:chgData name="Huang Jun" userId="6d9f7fb139a6a2df" providerId="LiveId" clId="{0399A2FA-364C-45D3-96CC-D0A0B7CD043F}" dt="2022-09-21T04:51:02.447" v="6317" actId="478"/>
          <ac:spMkLst>
            <pc:docMk/>
            <pc:sldMk cId="2204874723" sldId="272"/>
            <ac:spMk id="6" creationId="{CF9D9610-3DDF-4E38-35D8-5460FB9D7F2C}"/>
          </ac:spMkLst>
        </pc:spChg>
      </pc:sldChg>
      <pc:sldChg chg="addSp delSp modSp new del mod modAnim">
        <pc:chgData name="Huang Jun" userId="6d9f7fb139a6a2df" providerId="LiveId" clId="{0399A2FA-364C-45D3-96CC-D0A0B7CD043F}" dt="2022-09-21T04:57:00.004" v="6453" actId="47"/>
        <pc:sldMkLst>
          <pc:docMk/>
          <pc:sldMk cId="1534081246" sldId="273"/>
        </pc:sldMkLst>
        <pc:spChg chg="mod">
          <ac:chgData name="Huang Jun" userId="6d9f7fb139a6a2df" providerId="LiveId" clId="{0399A2FA-364C-45D3-96CC-D0A0B7CD043F}" dt="2022-09-21T04:54:18.049" v="6392"/>
          <ac:spMkLst>
            <pc:docMk/>
            <pc:sldMk cId="1534081246" sldId="273"/>
            <ac:spMk id="2" creationId="{11F2FDF8-5F3C-6985-D941-ABC500209B67}"/>
          </ac:spMkLst>
        </pc:spChg>
        <pc:spChg chg="del">
          <ac:chgData name="Huang Jun" userId="6d9f7fb139a6a2df" providerId="LiveId" clId="{0399A2FA-364C-45D3-96CC-D0A0B7CD043F}" dt="2022-09-20T13:47:18.812" v="6041" actId="478"/>
          <ac:spMkLst>
            <pc:docMk/>
            <pc:sldMk cId="1534081246" sldId="273"/>
            <ac:spMk id="3" creationId="{CFBDCE5D-979D-0B2D-B462-33D21EB01FA1}"/>
          </ac:spMkLst>
        </pc:spChg>
        <pc:spChg chg="add mod">
          <ac:chgData name="Huang Jun" userId="6d9f7fb139a6a2df" providerId="LiveId" clId="{0399A2FA-364C-45D3-96CC-D0A0B7CD043F}" dt="2022-09-21T04:54:29.359" v="6393" actId="14100"/>
          <ac:spMkLst>
            <pc:docMk/>
            <pc:sldMk cId="1534081246" sldId="273"/>
            <ac:spMk id="5" creationId="{E3892FD3-9B1D-CB6F-E300-D46331C18066}"/>
          </ac:spMkLst>
        </pc:spChg>
        <pc:spChg chg="add mod">
          <ac:chgData name="Huang Jun" userId="6d9f7fb139a6a2df" providerId="LiveId" clId="{0399A2FA-364C-45D3-96CC-D0A0B7CD043F}" dt="2022-09-21T04:54:29.359" v="6393" actId="14100"/>
          <ac:spMkLst>
            <pc:docMk/>
            <pc:sldMk cId="1534081246" sldId="273"/>
            <ac:spMk id="6" creationId="{C3C2C281-A4D0-6C8B-3C11-71827CA14BD8}"/>
          </ac:spMkLst>
        </pc:spChg>
      </pc:sldChg>
      <pc:sldChg chg="modSp add mod ord">
        <pc:chgData name="Huang Jun" userId="6d9f7fb139a6a2df" providerId="LiveId" clId="{0399A2FA-364C-45D3-96CC-D0A0B7CD043F}" dt="2022-09-21T13:05:11.493" v="12786" actId="20577"/>
        <pc:sldMkLst>
          <pc:docMk/>
          <pc:sldMk cId="81494551" sldId="274"/>
        </pc:sldMkLst>
        <pc:spChg chg="mod">
          <ac:chgData name="Huang Jun" userId="6d9f7fb139a6a2df" providerId="LiveId" clId="{0399A2FA-364C-45D3-96CC-D0A0B7CD043F}" dt="2022-09-21T13:05:11.493" v="12786" actId="20577"/>
          <ac:spMkLst>
            <pc:docMk/>
            <pc:sldMk cId="81494551" sldId="274"/>
            <ac:spMk id="3" creationId="{8650823C-6F18-4F58-B1A2-A8A35D8DE600}"/>
          </ac:spMkLst>
        </pc:spChg>
        <pc:spChg chg="mod">
          <ac:chgData name="Huang Jun" userId="6d9f7fb139a6a2df" providerId="LiveId" clId="{0399A2FA-364C-45D3-96CC-D0A0B7CD043F}" dt="2022-09-21T07:40:43.707" v="9841" actId="207"/>
          <ac:spMkLst>
            <pc:docMk/>
            <pc:sldMk cId="81494551" sldId="274"/>
            <ac:spMk id="5" creationId="{6BC77160-9D7F-CEB2-CE4C-57413FFC642A}"/>
          </ac:spMkLst>
        </pc:spChg>
        <pc:spChg chg="mod">
          <ac:chgData name="Huang Jun" userId="6d9f7fb139a6a2df" providerId="LiveId" clId="{0399A2FA-364C-45D3-96CC-D0A0B7CD043F}" dt="2022-09-21T06:29:55.406" v="8448" actId="14100"/>
          <ac:spMkLst>
            <pc:docMk/>
            <pc:sldMk cId="81494551" sldId="274"/>
            <ac:spMk id="6" creationId="{CD70FF7C-6C8F-68EC-772E-3BA71FD220AE}"/>
          </ac:spMkLst>
        </pc:spChg>
      </pc:sldChg>
      <pc:sldChg chg="addSp delSp modSp new del mod modAnim">
        <pc:chgData name="Huang Jun" userId="6d9f7fb139a6a2df" providerId="LiveId" clId="{0399A2FA-364C-45D3-96CC-D0A0B7CD043F}" dt="2022-09-21T05:49:03.957" v="8395" actId="2696"/>
        <pc:sldMkLst>
          <pc:docMk/>
          <pc:sldMk cId="4018516326" sldId="274"/>
        </pc:sldMkLst>
        <pc:spChg chg="mod">
          <ac:chgData name="Huang Jun" userId="6d9f7fb139a6a2df" providerId="LiveId" clId="{0399A2FA-364C-45D3-96CC-D0A0B7CD043F}" dt="2022-09-21T05:46:31.438" v="8367" actId="113"/>
          <ac:spMkLst>
            <pc:docMk/>
            <pc:sldMk cId="4018516326" sldId="274"/>
            <ac:spMk id="2" creationId="{FA2663D5-FCE5-80A1-241B-59FBAAE4D657}"/>
          </ac:spMkLst>
        </pc:spChg>
        <pc:spChg chg="mod">
          <ac:chgData name="Huang Jun" userId="6d9f7fb139a6a2df" providerId="LiveId" clId="{0399A2FA-364C-45D3-96CC-D0A0B7CD043F}" dt="2022-09-21T05:45:33.779" v="8359" actId="20577"/>
          <ac:spMkLst>
            <pc:docMk/>
            <pc:sldMk cId="4018516326" sldId="274"/>
            <ac:spMk id="3" creationId="{8650823C-6F18-4F58-B1A2-A8A35D8DE600}"/>
          </ac:spMkLst>
        </pc:spChg>
        <pc:spChg chg="del">
          <ac:chgData name="Huang Jun" userId="6d9f7fb139a6a2df" providerId="LiveId" clId="{0399A2FA-364C-45D3-96CC-D0A0B7CD043F}" dt="2022-09-21T05:44:05.680" v="8338" actId="478"/>
          <ac:spMkLst>
            <pc:docMk/>
            <pc:sldMk cId="4018516326" sldId="274"/>
            <ac:spMk id="4" creationId="{92EA9F69-4448-DB42-721C-D2498FD2EE40}"/>
          </ac:spMkLst>
        </pc:spChg>
        <pc:spChg chg="add mod">
          <ac:chgData name="Huang Jun" userId="6d9f7fb139a6a2df" providerId="LiveId" clId="{0399A2FA-364C-45D3-96CC-D0A0B7CD043F}" dt="2022-09-21T05:43:52.661" v="8329" actId="207"/>
          <ac:spMkLst>
            <pc:docMk/>
            <pc:sldMk cId="4018516326" sldId="274"/>
            <ac:spMk id="5" creationId="{6BC77160-9D7F-CEB2-CE4C-57413FFC642A}"/>
          </ac:spMkLst>
        </pc:spChg>
        <pc:spChg chg="add mod">
          <ac:chgData name="Huang Jun" userId="6d9f7fb139a6a2df" providerId="LiveId" clId="{0399A2FA-364C-45D3-96CC-D0A0B7CD043F}" dt="2022-09-21T05:45:01.951" v="8351" actId="2085"/>
          <ac:spMkLst>
            <pc:docMk/>
            <pc:sldMk cId="4018516326" sldId="274"/>
            <ac:spMk id="6" creationId="{CD70FF7C-6C8F-68EC-772E-3BA71FD220AE}"/>
          </ac:spMkLst>
        </pc:spChg>
      </pc:sldChg>
      <pc:sldChg chg="addSp modSp new mod modAnim">
        <pc:chgData name="Huang Jun" userId="6d9f7fb139a6a2df" providerId="LiveId" clId="{0399A2FA-364C-45D3-96CC-D0A0B7CD043F}" dt="2022-09-21T05:35:37.808" v="7865" actId="208"/>
        <pc:sldMkLst>
          <pc:docMk/>
          <pc:sldMk cId="1158356695" sldId="275"/>
        </pc:sldMkLst>
        <pc:spChg chg="mod">
          <ac:chgData name="Huang Jun" userId="6d9f7fb139a6a2df" providerId="LiveId" clId="{0399A2FA-364C-45D3-96CC-D0A0B7CD043F}" dt="2022-09-21T05:33:45.339" v="7804" actId="113"/>
          <ac:spMkLst>
            <pc:docMk/>
            <pc:sldMk cId="1158356695" sldId="275"/>
            <ac:spMk id="2" creationId="{1491F56B-7D1B-9EB3-E3A5-339DBD271BDA}"/>
          </ac:spMkLst>
        </pc:spChg>
        <pc:spChg chg="mod">
          <ac:chgData name="Huang Jun" userId="6d9f7fb139a6a2df" providerId="LiveId" clId="{0399A2FA-364C-45D3-96CC-D0A0B7CD043F}" dt="2022-09-21T05:34:05.643" v="7823" actId="948"/>
          <ac:spMkLst>
            <pc:docMk/>
            <pc:sldMk cId="1158356695" sldId="275"/>
            <ac:spMk id="3" creationId="{614AFA66-92E6-8920-836C-490E2B8BADF9}"/>
          </ac:spMkLst>
        </pc:spChg>
        <pc:spChg chg="add mod">
          <ac:chgData name="Huang Jun" userId="6d9f7fb139a6a2df" providerId="LiveId" clId="{0399A2FA-364C-45D3-96CC-D0A0B7CD043F}" dt="2022-09-21T05:35:37.808" v="7865" actId="208"/>
          <ac:spMkLst>
            <pc:docMk/>
            <pc:sldMk cId="1158356695" sldId="275"/>
            <ac:spMk id="5" creationId="{C6817AE6-9A76-A06D-24C4-F07512B68CC6}"/>
          </ac:spMkLst>
        </pc:spChg>
      </pc:sldChg>
      <pc:sldChg chg="addSp delSp modSp new mod modAnim">
        <pc:chgData name="Huang Jun" userId="6d9f7fb139a6a2df" providerId="LiveId" clId="{0399A2FA-364C-45D3-96CC-D0A0B7CD043F}" dt="2022-09-21T08:25:41.782" v="11401" actId="255"/>
        <pc:sldMkLst>
          <pc:docMk/>
          <pc:sldMk cId="3958161686" sldId="276"/>
        </pc:sldMkLst>
        <pc:spChg chg="mod">
          <ac:chgData name="Huang Jun" userId="6d9f7fb139a6a2df" providerId="LiveId" clId="{0399A2FA-364C-45D3-96CC-D0A0B7CD043F}" dt="2022-09-21T05:24:11.124" v="7482" actId="113"/>
          <ac:spMkLst>
            <pc:docMk/>
            <pc:sldMk cId="3958161686" sldId="276"/>
            <ac:spMk id="2" creationId="{89C738FF-7792-08AC-34A9-D1EE95654BE5}"/>
          </ac:spMkLst>
        </pc:spChg>
        <pc:spChg chg="del mod">
          <ac:chgData name="Huang Jun" userId="6d9f7fb139a6a2df" providerId="LiveId" clId="{0399A2FA-364C-45D3-96CC-D0A0B7CD043F}" dt="2022-09-21T05:24:19.711" v="7484" actId="478"/>
          <ac:spMkLst>
            <pc:docMk/>
            <pc:sldMk cId="3958161686" sldId="276"/>
            <ac:spMk id="3" creationId="{C090DA58-5FC7-8810-44D1-63B67769FE74}"/>
          </ac:spMkLst>
        </pc:spChg>
        <pc:spChg chg="del">
          <ac:chgData name="Huang Jun" userId="6d9f7fb139a6a2df" providerId="LiveId" clId="{0399A2FA-364C-45D3-96CC-D0A0B7CD043F}" dt="2022-09-21T04:55:18.172" v="6416" actId="478"/>
          <ac:spMkLst>
            <pc:docMk/>
            <pc:sldMk cId="3958161686" sldId="276"/>
            <ac:spMk id="4" creationId="{00C4C0D9-6E19-281F-1812-862EBC9EBD98}"/>
          </ac:spMkLst>
        </pc:spChg>
        <pc:spChg chg="add del">
          <ac:chgData name="Huang Jun" userId="6d9f7fb139a6a2df" providerId="LiveId" clId="{0399A2FA-364C-45D3-96CC-D0A0B7CD043F}" dt="2022-09-21T04:54:48.784" v="6396" actId="22"/>
          <ac:spMkLst>
            <pc:docMk/>
            <pc:sldMk cId="3958161686" sldId="276"/>
            <ac:spMk id="6" creationId="{4E3BC21E-81A4-58D9-2791-0E4D0CA74F46}"/>
          </ac:spMkLst>
        </pc:spChg>
        <pc:spChg chg="add mod">
          <ac:chgData name="Huang Jun" userId="6d9f7fb139a6a2df" providerId="LiveId" clId="{0399A2FA-364C-45D3-96CC-D0A0B7CD043F}" dt="2022-09-21T08:25:41.782" v="11401" actId="255"/>
          <ac:spMkLst>
            <pc:docMk/>
            <pc:sldMk cId="3958161686" sldId="276"/>
            <ac:spMk id="7" creationId="{87206ACB-015D-CF35-F59C-94B8955E8540}"/>
          </ac:spMkLst>
        </pc:spChg>
        <pc:spChg chg="add mod">
          <ac:chgData name="Huang Jun" userId="6d9f7fb139a6a2df" providerId="LiveId" clId="{0399A2FA-364C-45D3-96CC-D0A0B7CD043F}" dt="2022-09-21T08:25:37.727" v="11400" actId="255"/>
          <ac:spMkLst>
            <pc:docMk/>
            <pc:sldMk cId="3958161686" sldId="276"/>
            <ac:spMk id="8" creationId="{7B61CE79-BD84-9627-5DD9-A93B46832372}"/>
          </ac:spMkLst>
        </pc:spChg>
      </pc:sldChg>
      <pc:sldChg chg="addSp delSp modSp new mod delAnim modAnim">
        <pc:chgData name="Huang Jun" userId="6d9f7fb139a6a2df" providerId="LiveId" clId="{0399A2FA-364C-45D3-96CC-D0A0B7CD043F}" dt="2022-09-21T06:31:34.912" v="8453" actId="13926"/>
        <pc:sldMkLst>
          <pc:docMk/>
          <pc:sldMk cId="382434217" sldId="277"/>
        </pc:sldMkLst>
        <pc:spChg chg="mod">
          <ac:chgData name="Huang Jun" userId="6d9f7fb139a6a2df" providerId="LiveId" clId="{0399A2FA-364C-45D3-96CC-D0A0B7CD043F}" dt="2022-09-21T05:34:56.595" v="7858" actId="20577"/>
          <ac:spMkLst>
            <pc:docMk/>
            <pc:sldMk cId="382434217" sldId="277"/>
            <ac:spMk id="2" creationId="{2DFFEA9B-AEA4-560E-BBCB-5E8D981903AD}"/>
          </ac:spMkLst>
        </pc:spChg>
        <pc:spChg chg="mod">
          <ac:chgData name="Huang Jun" userId="6d9f7fb139a6a2df" providerId="LiveId" clId="{0399A2FA-364C-45D3-96CC-D0A0B7CD043F}" dt="2022-09-21T06:31:34.912" v="8453" actId="13926"/>
          <ac:spMkLst>
            <pc:docMk/>
            <pc:sldMk cId="382434217" sldId="277"/>
            <ac:spMk id="3" creationId="{00DA4F60-0A83-8C20-6C50-5F8E6AB77688}"/>
          </ac:spMkLst>
        </pc:spChg>
        <pc:spChg chg="add del mod">
          <ac:chgData name="Huang Jun" userId="6d9f7fb139a6a2df" providerId="LiveId" clId="{0399A2FA-364C-45D3-96CC-D0A0B7CD043F}" dt="2022-09-21T05:35:49.554" v="7868" actId="478"/>
          <ac:spMkLst>
            <pc:docMk/>
            <pc:sldMk cId="382434217" sldId="277"/>
            <ac:spMk id="5" creationId="{2160B175-73A8-EAF7-B6E0-D6B9A2DA9BCD}"/>
          </ac:spMkLst>
        </pc:spChg>
        <pc:spChg chg="add mod">
          <ac:chgData name="Huang Jun" userId="6d9f7fb139a6a2df" providerId="LiveId" clId="{0399A2FA-364C-45D3-96CC-D0A0B7CD043F}" dt="2022-09-21T05:35:50.170" v="7869"/>
          <ac:spMkLst>
            <pc:docMk/>
            <pc:sldMk cId="382434217" sldId="277"/>
            <ac:spMk id="6" creationId="{62D38169-41A9-439B-1A5A-B4EDE9AF6EC5}"/>
          </ac:spMkLst>
        </pc:spChg>
      </pc:sldChg>
      <pc:sldChg chg="addSp delSp modSp new mod delAnim modAnim">
        <pc:chgData name="Huang Jun" userId="6d9f7fb139a6a2df" providerId="LiveId" clId="{0399A2FA-364C-45D3-96CC-D0A0B7CD043F}" dt="2022-09-21T07:36:15.558" v="9709" actId="20577"/>
        <pc:sldMkLst>
          <pc:docMk/>
          <pc:sldMk cId="755787935" sldId="278"/>
        </pc:sldMkLst>
        <pc:spChg chg="mod">
          <ac:chgData name="Huang Jun" userId="6d9f7fb139a6a2df" providerId="LiveId" clId="{0399A2FA-364C-45D3-96CC-D0A0B7CD043F}" dt="2022-09-21T07:36:15.558" v="9709" actId="20577"/>
          <ac:spMkLst>
            <pc:docMk/>
            <pc:sldMk cId="755787935" sldId="278"/>
            <ac:spMk id="2" creationId="{7384FD11-6B00-5B0C-B283-F3F743C8179E}"/>
          </ac:spMkLst>
        </pc:spChg>
        <pc:spChg chg="mod">
          <ac:chgData name="Huang Jun" userId="6d9f7fb139a6a2df" providerId="LiveId" clId="{0399A2FA-364C-45D3-96CC-D0A0B7CD043F}" dt="2022-09-21T05:21:28.358" v="7345" actId="207"/>
          <ac:spMkLst>
            <pc:docMk/>
            <pc:sldMk cId="755787935" sldId="278"/>
            <ac:spMk id="3" creationId="{65455519-2EB9-5091-44BC-1840953F707B}"/>
          </ac:spMkLst>
        </pc:spChg>
        <pc:spChg chg="add del mod">
          <ac:chgData name="Huang Jun" userId="6d9f7fb139a6a2df" providerId="LiveId" clId="{0399A2FA-364C-45D3-96CC-D0A0B7CD043F}" dt="2022-09-21T05:21:38.739" v="7349" actId="478"/>
          <ac:spMkLst>
            <pc:docMk/>
            <pc:sldMk cId="755787935" sldId="278"/>
            <ac:spMk id="5" creationId="{EA10EA50-EDC3-FBBB-63D7-EBE1EC736DCA}"/>
          </ac:spMkLst>
        </pc:spChg>
        <pc:spChg chg="add mod">
          <ac:chgData name="Huang Jun" userId="6d9f7fb139a6a2df" providerId="LiveId" clId="{0399A2FA-364C-45D3-96CC-D0A0B7CD043F}" dt="2022-09-21T05:21:57.489" v="7352" actId="207"/>
          <ac:spMkLst>
            <pc:docMk/>
            <pc:sldMk cId="755787935" sldId="278"/>
            <ac:spMk id="6" creationId="{ABB8B823-099A-97CF-CA4B-EE14D146E14A}"/>
          </ac:spMkLst>
        </pc:spChg>
      </pc:sldChg>
      <pc:sldChg chg="addSp delSp modSp add mod ord modAnim">
        <pc:chgData name="Huang Jun" userId="6d9f7fb139a6a2df" providerId="LiveId" clId="{0399A2FA-364C-45D3-96CC-D0A0B7CD043F}" dt="2022-09-21T13:07:41.955" v="12788" actId="207"/>
        <pc:sldMkLst>
          <pc:docMk/>
          <pc:sldMk cId="2585082953" sldId="279"/>
        </pc:sldMkLst>
        <pc:spChg chg="del mod">
          <ac:chgData name="Huang Jun" userId="6d9f7fb139a6a2df" providerId="LiveId" clId="{0399A2FA-364C-45D3-96CC-D0A0B7CD043F}" dt="2022-09-21T05:07:19.978" v="6674" actId="478"/>
          <ac:spMkLst>
            <pc:docMk/>
            <pc:sldMk cId="2585082953" sldId="279"/>
            <ac:spMk id="2" creationId="{89C738FF-7792-08AC-34A9-D1EE95654BE5}"/>
          </ac:spMkLst>
        </pc:spChg>
        <pc:spChg chg="del">
          <ac:chgData name="Huang Jun" userId="6d9f7fb139a6a2df" providerId="LiveId" clId="{0399A2FA-364C-45D3-96CC-D0A0B7CD043F}" dt="2022-09-21T05:07:19.978" v="6674" actId="478"/>
          <ac:spMkLst>
            <pc:docMk/>
            <pc:sldMk cId="2585082953" sldId="279"/>
            <ac:spMk id="3" creationId="{C090DA58-5FC7-8810-44D1-63B67769FE74}"/>
          </ac:spMkLst>
        </pc:spChg>
        <pc:spChg chg="add del mod">
          <ac:chgData name="Huang Jun" userId="6d9f7fb139a6a2df" providerId="LiveId" clId="{0399A2FA-364C-45D3-96CC-D0A0B7CD043F}" dt="2022-09-21T05:07:23.211" v="6675" actId="478"/>
          <ac:spMkLst>
            <pc:docMk/>
            <pc:sldMk cId="2585082953" sldId="279"/>
            <ac:spMk id="4" creationId="{0F342DFD-8C27-1D4B-B1E7-B685094D72BD}"/>
          </ac:spMkLst>
        </pc:spChg>
        <pc:spChg chg="add del mod">
          <ac:chgData name="Huang Jun" userId="6d9f7fb139a6a2df" providerId="LiveId" clId="{0399A2FA-364C-45D3-96CC-D0A0B7CD043F}" dt="2022-09-21T05:07:23.211" v="6675" actId="478"/>
          <ac:spMkLst>
            <pc:docMk/>
            <pc:sldMk cId="2585082953" sldId="279"/>
            <ac:spMk id="5" creationId="{156F9D50-FA10-BB65-B177-51DFFAC55F60}"/>
          </ac:spMkLst>
        </pc:spChg>
        <pc:spChg chg="add mod">
          <ac:chgData name="Huang Jun" userId="6d9f7fb139a6a2df" providerId="LiveId" clId="{0399A2FA-364C-45D3-96CC-D0A0B7CD043F}" dt="2022-09-21T13:07:41.955" v="12788" actId="207"/>
          <ac:spMkLst>
            <pc:docMk/>
            <pc:sldMk cId="2585082953" sldId="279"/>
            <ac:spMk id="6" creationId="{6E2AE3F3-72CA-9EF8-BA4F-F51DB6F81738}"/>
          </ac:spMkLst>
        </pc:spChg>
        <pc:spChg chg="del mod">
          <ac:chgData name="Huang Jun" userId="6d9f7fb139a6a2df" providerId="LiveId" clId="{0399A2FA-364C-45D3-96CC-D0A0B7CD043F}" dt="2022-09-21T05:07:19.978" v="6674" actId="478"/>
          <ac:spMkLst>
            <pc:docMk/>
            <pc:sldMk cId="2585082953" sldId="279"/>
            <ac:spMk id="7" creationId="{87206ACB-015D-CF35-F59C-94B8955E8540}"/>
          </ac:spMkLst>
        </pc:spChg>
        <pc:spChg chg="del mod">
          <ac:chgData name="Huang Jun" userId="6d9f7fb139a6a2df" providerId="LiveId" clId="{0399A2FA-364C-45D3-96CC-D0A0B7CD043F}" dt="2022-09-21T05:07:19.978" v="6674" actId="478"/>
          <ac:spMkLst>
            <pc:docMk/>
            <pc:sldMk cId="2585082953" sldId="279"/>
            <ac:spMk id="8" creationId="{7B61CE79-BD84-9627-5DD9-A93B46832372}"/>
          </ac:spMkLst>
        </pc:spChg>
      </pc:sldChg>
      <pc:sldChg chg="addSp delSp modSp new mod">
        <pc:chgData name="Huang Jun" userId="6d9f7fb139a6a2df" providerId="LiveId" clId="{0399A2FA-364C-45D3-96CC-D0A0B7CD043F}" dt="2022-09-21T07:57:28.684" v="10468" actId="14100"/>
        <pc:sldMkLst>
          <pc:docMk/>
          <pc:sldMk cId="189718672" sldId="280"/>
        </pc:sldMkLst>
        <pc:spChg chg="mod">
          <ac:chgData name="Huang Jun" userId="6d9f7fb139a6a2df" providerId="LiveId" clId="{0399A2FA-364C-45D3-96CC-D0A0B7CD043F}" dt="2022-09-21T05:22:22.226" v="7369" actId="20577"/>
          <ac:spMkLst>
            <pc:docMk/>
            <pc:sldMk cId="189718672" sldId="280"/>
            <ac:spMk id="2" creationId="{3895D895-698B-235E-5DFB-A764F121746C}"/>
          </ac:spMkLst>
        </pc:spChg>
        <pc:spChg chg="mod">
          <ac:chgData name="Huang Jun" userId="6d9f7fb139a6a2df" providerId="LiveId" clId="{0399A2FA-364C-45D3-96CC-D0A0B7CD043F}" dt="2022-09-21T05:47:56.289" v="8382" actId="207"/>
          <ac:spMkLst>
            <pc:docMk/>
            <pc:sldMk cId="189718672" sldId="280"/>
            <ac:spMk id="3" creationId="{357262FA-C82D-8E65-D88A-B39F24845293}"/>
          </ac:spMkLst>
        </pc:spChg>
        <pc:spChg chg="add del mod">
          <ac:chgData name="Huang Jun" userId="6d9f7fb139a6a2df" providerId="LiveId" clId="{0399A2FA-364C-45D3-96CC-D0A0B7CD043F}" dt="2022-09-21T07:51:17.656" v="10034" actId="478"/>
          <ac:spMkLst>
            <pc:docMk/>
            <pc:sldMk cId="189718672" sldId="280"/>
            <ac:spMk id="5" creationId="{391B8B48-F2AD-9957-1997-EA24B8B1365A}"/>
          </ac:spMkLst>
        </pc:spChg>
        <pc:spChg chg="add del mod">
          <ac:chgData name="Huang Jun" userId="6d9f7fb139a6a2df" providerId="LiveId" clId="{0399A2FA-364C-45D3-96CC-D0A0B7CD043F}" dt="2022-09-21T05:30:39.338" v="7716" actId="478"/>
          <ac:spMkLst>
            <pc:docMk/>
            <pc:sldMk cId="189718672" sldId="280"/>
            <ac:spMk id="6" creationId="{81A61B64-35D1-EF6C-30E8-6E19A4BDD2FE}"/>
          </ac:spMkLst>
        </pc:spChg>
        <pc:spChg chg="add del mod">
          <ac:chgData name="Huang Jun" userId="6d9f7fb139a6a2df" providerId="LiveId" clId="{0399A2FA-364C-45D3-96CC-D0A0B7CD043F}" dt="2022-09-21T05:48:19.710" v="8388" actId="478"/>
          <ac:spMkLst>
            <pc:docMk/>
            <pc:sldMk cId="189718672" sldId="280"/>
            <ac:spMk id="7" creationId="{F08F5B67-A2FB-1E6B-4CA6-7C9F08F83555}"/>
          </ac:spMkLst>
        </pc:spChg>
        <pc:spChg chg="add mod">
          <ac:chgData name="Huang Jun" userId="6d9f7fb139a6a2df" providerId="LiveId" clId="{0399A2FA-364C-45D3-96CC-D0A0B7CD043F}" dt="2022-09-21T07:57:28.684" v="10468" actId="14100"/>
          <ac:spMkLst>
            <pc:docMk/>
            <pc:sldMk cId="189718672" sldId="280"/>
            <ac:spMk id="8" creationId="{86F179ED-D194-9609-ABB1-0EB2038BA2A6}"/>
          </ac:spMkLst>
        </pc:spChg>
      </pc:sldChg>
      <pc:sldChg chg="modSp new mod">
        <pc:chgData name="Huang Jun" userId="6d9f7fb139a6a2df" providerId="LiveId" clId="{0399A2FA-364C-45D3-96CC-D0A0B7CD043F}" dt="2022-09-21T13:04:16.172" v="12784" actId="2711"/>
        <pc:sldMkLst>
          <pc:docMk/>
          <pc:sldMk cId="4225406058" sldId="281"/>
        </pc:sldMkLst>
        <pc:spChg chg="mod">
          <ac:chgData name="Huang Jun" userId="6d9f7fb139a6a2df" providerId="LiveId" clId="{0399A2FA-364C-45D3-96CC-D0A0B7CD043F}" dt="2022-09-21T05:25:13.580" v="7518"/>
          <ac:spMkLst>
            <pc:docMk/>
            <pc:sldMk cId="4225406058" sldId="281"/>
            <ac:spMk id="2" creationId="{1D5E54D8-2946-B8AB-4B2E-CB05DDD7567F}"/>
          </ac:spMkLst>
        </pc:spChg>
        <pc:spChg chg="mod">
          <ac:chgData name="Huang Jun" userId="6d9f7fb139a6a2df" providerId="LiveId" clId="{0399A2FA-364C-45D3-96CC-D0A0B7CD043F}" dt="2022-09-21T13:04:16.172" v="12784" actId="2711"/>
          <ac:spMkLst>
            <pc:docMk/>
            <pc:sldMk cId="4225406058" sldId="281"/>
            <ac:spMk id="3" creationId="{416FB0AF-5717-07BD-0614-2182008CF8F9}"/>
          </ac:spMkLst>
        </pc:spChg>
      </pc:sldChg>
      <pc:sldChg chg="del">
        <pc:chgData name="Huang Jun" userId="6d9f7fb139a6a2df" providerId="LiveId" clId="{0399A2FA-364C-45D3-96CC-D0A0B7CD043F}" dt="2022-09-20T11:41:33.292" v="65" actId="47"/>
        <pc:sldMkLst>
          <pc:docMk/>
          <pc:sldMk cId="2222108475" sldId="282"/>
        </pc:sldMkLst>
        <pc:spChg chg="mod">
          <ac:chgData name="Huang Jun" userId="6d9f7fb139a6a2df" providerId="LiveId" clId="{0399A2FA-364C-45D3-96CC-D0A0B7CD043F}" dt="2022-09-21T05:48:02.094" v="8384" actId="20577"/>
          <ac:spMkLst>
            <pc:docMk/>
            <pc:sldMk cId="2222108475" sldId="282"/>
            <ac:spMk id="3" creationId="{357262FA-C82D-8E65-D88A-B39F24845293}"/>
          </ac:spMkLst>
        </pc:spChg>
        <pc:spChg chg="mod">
          <ac:chgData name="Huang Jun" userId="6d9f7fb139a6a2df" providerId="LiveId" clId="{0399A2FA-364C-45D3-96CC-D0A0B7CD043F}" dt="2022-09-21T07:57:32.100" v="10469" actId="14100"/>
          <ac:spMkLst>
            <pc:docMk/>
            <pc:sldMk cId="2222108475" sldId="282"/>
            <ac:spMk id="5" creationId="{391B8B48-F2AD-9957-1997-EA24B8B1365A}"/>
          </ac:spMkLst>
        </pc:spChg>
        <pc:spChg chg="add del mod">
          <ac:chgData name="Huang Jun" userId="6d9f7fb139a6a2df" providerId="LiveId" clId="{0399A2FA-364C-45D3-96CC-D0A0B7CD043F}" dt="2022-09-21T07:51:15.296" v="10033" actId="21"/>
          <ac:spMkLst>
            <pc:docMk/>
            <pc:sldMk cId="2222108475" sldId="282"/>
            <ac:spMk id="6" creationId="{D630DD0D-229E-BA40-3509-4F8888DC2E7A}"/>
          </ac:spMkLst>
        </pc:spChg>
        <pc:spChg chg="del">
          <ac:chgData name="Huang Jun" userId="6d9f7fb139a6a2df" providerId="LiveId" clId="{0399A2FA-364C-45D3-96CC-D0A0B7CD043F}" dt="2022-09-21T05:48:15.914" v="8387" actId="478"/>
          <ac:spMkLst>
            <pc:docMk/>
            <pc:sldMk cId="2222108475" sldId="282"/>
            <ac:spMk id="7" creationId="{F08F5B67-A2FB-1E6B-4CA6-7C9F08F83555}"/>
          </ac:spMkLst>
        </pc:spChg>
      </pc:sldChg>
      <pc:sldChg chg="addSp delSp modSp add del mod">
        <pc:chgData name="Huang Jun" userId="6d9f7fb139a6a2df" providerId="LiveId" clId="{0399A2FA-364C-45D3-96CC-D0A0B7CD043F}" dt="2022-09-26T01:12:09.800" v="22594" actId="47"/>
        <pc:sldMkLst>
          <pc:docMk/>
          <pc:sldMk cId="2760728915" sldId="283"/>
        </pc:sldMkLst>
        <pc:spChg chg="mod">
          <ac:chgData name="Huang Jun" userId="6d9f7fb139a6a2df" providerId="LiveId" clId="{0399A2FA-364C-45D3-96CC-D0A0B7CD043F}" dt="2022-09-21T07:49:32.477" v="9989" actId="14100"/>
          <ac:spMkLst>
            <pc:docMk/>
            <pc:sldMk cId="2760728915" sldId="283"/>
            <ac:spMk id="3" creationId="{357262FA-C82D-8E65-D88A-B39F24845293}"/>
          </ac:spMkLst>
        </pc:spChg>
        <pc:spChg chg="del mod">
          <ac:chgData name="Huang Jun" userId="6d9f7fb139a6a2df" providerId="LiveId" clId="{0399A2FA-364C-45D3-96CC-D0A0B7CD043F}" dt="2022-09-21T07:56:51.363" v="10462" actId="478"/>
          <ac:spMkLst>
            <pc:docMk/>
            <pc:sldMk cId="2760728915" sldId="283"/>
            <ac:spMk id="5" creationId="{391B8B48-F2AD-9957-1997-EA24B8B1365A}"/>
          </ac:spMkLst>
        </pc:spChg>
        <pc:spChg chg="add del mod">
          <ac:chgData name="Huang Jun" userId="6d9f7fb139a6a2df" providerId="LiveId" clId="{0399A2FA-364C-45D3-96CC-D0A0B7CD043F}" dt="2022-09-21T07:58:30.642" v="10489" actId="478"/>
          <ac:spMkLst>
            <pc:docMk/>
            <pc:sldMk cId="2760728915" sldId="283"/>
            <ac:spMk id="6" creationId="{BF7D6DA6-1E1A-21ED-750B-482B166CB183}"/>
          </ac:spMkLst>
        </pc:spChg>
        <pc:spChg chg="add mod">
          <ac:chgData name="Huang Jun" userId="6d9f7fb139a6a2df" providerId="LiveId" clId="{0399A2FA-364C-45D3-96CC-D0A0B7CD043F}" dt="2022-09-21T07:58:30.996" v="10490"/>
          <ac:spMkLst>
            <pc:docMk/>
            <pc:sldMk cId="2760728915" sldId="283"/>
            <ac:spMk id="7" creationId="{39DE527A-71CC-6E33-97DA-CE3F33CD8453}"/>
          </ac:spMkLst>
        </pc:spChg>
        <pc:spChg chg="add del mod">
          <ac:chgData name="Huang Jun" userId="6d9f7fb139a6a2df" providerId="LiveId" clId="{0399A2FA-364C-45D3-96CC-D0A0B7CD043F}" dt="2022-09-21T07:58:32.835" v="10491" actId="478"/>
          <ac:spMkLst>
            <pc:docMk/>
            <pc:sldMk cId="2760728915" sldId="283"/>
            <ac:spMk id="8" creationId="{8B32EF91-00A1-53C7-59A0-BDEB6C7A60C3}"/>
          </ac:spMkLst>
        </pc:spChg>
      </pc:sldChg>
      <pc:sldChg chg="addSp delSp modSp new mod">
        <pc:chgData name="Huang Jun" userId="6d9f7fb139a6a2df" providerId="LiveId" clId="{0399A2FA-364C-45D3-96CC-D0A0B7CD043F}" dt="2022-09-26T03:29:00.901" v="24104" actId="478"/>
        <pc:sldMkLst>
          <pc:docMk/>
          <pc:sldMk cId="954855723" sldId="284"/>
        </pc:sldMkLst>
        <pc:spChg chg="del mod">
          <ac:chgData name="Huang Jun" userId="6d9f7fb139a6a2df" providerId="LiveId" clId="{0399A2FA-364C-45D3-96CC-D0A0B7CD043F}" dt="2022-09-21T07:23:49.666" v="9545" actId="478"/>
          <ac:spMkLst>
            <pc:docMk/>
            <pc:sldMk cId="954855723" sldId="284"/>
            <ac:spMk id="2" creationId="{8C624641-28CD-B015-9406-BA0F7B8FF37E}"/>
          </ac:spMkLst>
        </pc:spChg>
        <pc:spChg chg="mod">
          <ac:chgData name="Huang Jun" userId="6d9f7fb139a6a2df" providerId="LiveId" clId="{0399A2FA-364C-45D3-96CC-D0A0B7CD043F}" dt="2022-09-26T03:18:44.681" v="23710" actId="14100"/>
          <ac:spMkLst>
            <pc:docMk/>
            <pc:sldMk cId="954855723" sldId="284"/>
            <ac:spMk id="3" creationId="{84B86C09-AAAB-3971-9A4A-A1606004C026}"/>
          </ac:spMkLst>
        </pc:spChg>
        <pc:spChg chg="del">
          <ac:chgData name="Huang Jun" userId="6d9f7fb139a6a2df" providerId="LiveId" clId="{0399A2FA-364C-45D3-96CC-D0A0B7CD043F}" dt="2022-09-21T14:27:44.730" v="12868" actId="478"/>
          <ac:spMkLst>
            <pc:docMk/>
            <pc:sldMk cId="954855723" sldId="284"/>
            <ac:spMk id="4" creationId="{145D44F7-7C48-762B-6E5A-7D0C545C2C41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4" creationId="{3AB49F7B-7F07-9E2F-B71D-CCD79A808224}"/>
          </ac:spMkLst>
        </pc:spChg>
        <pc:spChg chg="add mod">
          <ac:chgData name="Huang Jun" userId="6d9f7fb139a6a2df" providerId="LiveId" clId="{0399A2FA-364C-45D3-96CC-D0A0B7CD043F}" dt="2022-09-26T03:25:30.665" v="24045" actId="1035"/>
          <ac:spMkLst>
            <pc:docMk/>
            <pc:sldMk cId="954855723" sldId="284"/>
            <ac:spMk id="5" creationId="{3783FA1D-081D-7515-F9E8-10ED330FC47F}"/>
          </ac:spMkLst>
        </pc:spChg>
        <pc:spChg chg="add mod">
          <ac:chgData name="Huang Jun" userId="6d9f7fb139a6a2df" providerId="LiveId" clId="{0399A2FA-364C-45D3-96CC-D0A0B7CD043F}" dt="2022-09-21T07:23:56.802" v="9554" actId="20577"/>
          <ac:spMkLst>
            <pc:docMk/>
            <pc:sldMk cId="954855723" sldId="284"/>
            <ac:spMk id="7" creationId="{67F5DC22-B349-15EF-E38E-658B01C0183F}"/>
          </ac:spMkLst>
        </pc:spChg>
        <pc:spChg chg="add del mod">
          <ac:chgData name="Huang Jun" userId="6d9f7fb139a6a2df" providerId="LiveId" clId="{0399A2FA-364C-45D3-96CC-D0A0B7CD043F}" dt="2022-09-26T03:23:48.934" v="23953" actId="478"/>
          <ac:spMkLst>
            <pc:docMk/>
            <pc:sldMk cId="954855723" sldId="284"/>
            <ac:spMk id="11" creationId="{9C23E160-8A95-3DEC-DE5F-E884F4D47621}"/>
          </ac:spMkLst>
        </pc:spChg>
        <pc:spChg chg="add del mod">
          <ac:chgData name="Huang Jun" userId="6d9f7fb139a6a2df" providerId="LiveId" clId="{0399A2FA-364C-45D3-96CC-D0A0B7CD043F}" dt="2022-09-26T03:23:48.934" v="23953" actId="478"/>
          <ac:spMkLst>
            <pc:docMk/>
            <pc:sldMk cId="954855723" sldId="284"/>
            <ac:spMk id="12" creationId="{52DD12FD-2706-20EC-C3C8-9F97ABE4BBFF}"/>
          </ac:spMkLst>
        </pc:spChg>
        <pc:spChg chg="add del mod">
          <ac:chgData name="Huang Jun" userId="6d9f7fb139a6a2df" providerId="LiveId" clId="{0399A2FA-364C-45D3-96CC-D0A0B7CD043F}" dt="2022-09-26T03:22:23.450" v="23867" actId="478"/>
          <ac:spMkLst>
            <pc:docMk/>
            <pc:sldMk cId="954855723" sldId="284"/>
            <ac:spMk id="13" creationId="{A78864C2-4400-8221-77BD-B0DC2E1FB439}"/>
          </ac:spMkLst>
        </pc:spChg>
        <pc:spChg chg="add del mod">
          <ac:chgData name="Huang Jun" userId="6d9f7fb139a6a2df" providerId="LiveId" clId="{0399A2FA-364C-45D3-96CC-D0A0B7CD043F}" dt="2022-09-26T03:22:20.615" v="23866" actId="478"/>
          <ac:spMkLst>
            <pc:docMk/>
            <pc:sldMk cId="954855723" sldId="284"/>
            <ac:spMk id="14" creationId="{C0010A28-F616-8CFF-E736-A8D88FD5F804}"/>
          </ac:spMkLst>
        </pc:spChg>
        <pc:spChg chg="add del mod">
          <ac:chgData name="Huang Jun" userId="6d9f7fb139a6a2df" providerId="LiveId" clId="{0399A2FA-364C-45D3-96CC-D0A0B7CD043F}" dt="2022-09-26T03:22:20.615" v="23866" actId="478"/>
          <ac:spMkLst>
            <pc:docMk/>
            <pc:sldMk cId="954855723" sldId="284"/>
            <ac:spMk id="15" creationId="{8F3C3003-BBDC-2B4D-772E-EAEC39345DC2}"/>
          </ac:spMkLst>
        </pc:spChg>
        <pc:spChg chg="add del mod">
          <ac:chgData name="Huang Jun" userId="6d9f7fb139a6a2df" providerId="LiveId" clId="{0399A2FA-364C-45D3-96CC-D0A0B7CD043F}" dt="2022-09-26T03:22:20.615" v="23866" actId="478"/>
          <ac:spMkLst>
            <pc:docMk/>
            <pc:sldMk cId="954855723" sldId="284"/>
            <ac:spMk id="16" creationId="{CE62390E-0C76-3FF9-3263-ABCDDDC291CF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17" creationId="{C8502AE1-3EFD-E3D4-F5C9-43E27B9B67DB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18" creationId="{CF99B218-2203-7D11-FBF7-F92C749F7779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19" creationId="{31EBAC2A-5DD3-E27C-4968-B24FD7868A68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0" creationId="{F57E6E76-3872-F0BE-F24B-10E0039ED03F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1" creationId="{6B8F5FB4-4A00-F657-E271-1CC06271D165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2" creationId="{C49CBE29-7058-BD18-B6E0-3A7C71861875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3" creationId="{0B6F0606-4729-06FF-C478-AADBC7E6369E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4" creationId="{0EECAA28-9EE5-5A3A-4E89-0997C885B350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25" creationId="{240DEB60-277C-B8D5-0607-A92DC47163AD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30" creationId="{355532CE-03A0-E4A3-4899-36AE70BBF1B5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31" creationId="{2CE404D8-CB95-0B6E-EFAA-6EB73150447B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32" creationId="{D497EF5B-D063-5F92-3E54-02DCA9CB2C04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33" creationId="{B3ECCF17-68B2-E97B-048A-6A068351E192}"/>
          </ac:spMkLst>
        </pc:spChg>
        <pc:spChg chg="add del mod">
          <ac:chgData name="Huang Jun" userId="6d9f7fb139a6a2df" providerId="LiveId" clId="{0399A2FA-364C-45D3-96CC-D0A0B7CD043F}" dt="2022-09-26T03:29:00.901" v="24104" actId="478"/>
          <ac:spMkLst>
            <pc:docMk/>
            <pc:sldMk cId="954855723" sldId="284"/>
            <ac:spMk id="34" creationId="{BBA1D7A1-E34F-61D0-0DC7-7F3A07DE341C}"/>
          </ac:spMkLst>
        </pc:spChg>
        <pc:cxnChg chg="add del mod">
          <ac:chgData name="Huang Jun" userId="6d9f7fb139a6a2df" providerId="LiveId" clId="{0399A2FA-364C-45D3-96CC-D0A0B7CD043F}" dt="2022-09-26T03:29:00.901" v="24104" actId="478"/>
          <ac:cxnSpMkLst>
            <pc:docMk/>
            <pc:sldMk cId="954855723" sldId="284"/>
            <ac:cxnSpMk id="8" creationId="{A4753980-6B46-E0F9-4090-90584DED3A85}"/>
          </ac:cxnSpMkLst>
        </pc:cxnChg>
        <pc:cxnChg chg="add del mod">
          <ac:chgData name="Huang Jun" userId="6d9f7fb139a6a2df" providerId="LiveId" clId="{0399A2FA-364C-45D3-96CC-D0A0B7CD043F}" dt="2022-09-26T03:29:00.901" v="24104" actId="478"/>
          <ac:cxnSpMkLst>
            <pc:docMk/>
            <pc:sldMk cId="954855723" sldId="284"/>
            <ac:cxnSpMk id="9" creationId="{555C55D3-D81D-5793-03C2-A17BB462B52A}"/>
          </ac:cxnSpMkLst>
        </pc:cxnChg>
      </pc:sldChg>
      <pc:sldChg chg="addSp modSp new mod modAnim">
        <pc:chgData name="Huang Jun" userId="6d9f7fb139a6a2df" providerId="LiveId" clId="{0399A2FA-364C-45D3-96CC-D0A0B7CD043F}" dt="2022-09-21T14:12:19.681" v="12863" actId="1035"/>
        <pc:sldMkLst>
          <pc:docMk/>
          <pc:sldMk cId="1485616746" sldId="285"/>
        </pc:sldMkLst>
        <pc:spChg chg="mod">
          <ac:chgData name="Huang Jun" userId="6d9f7fb139a6a2df" providerId="LiveId" clId="{0399A2FA-364C-45D3-96CC-D0A0B7CD043F}" dt="2022-09-21T07:36:23.378" v="9719" actId="20577"/>
          <ac:spMkLst>
            <pc:docMk/>
            <pc:sldMk cId="1485616746" sldId="285"/>
            <ac:spMk id="2" creationId="{DD9BA493-06D0-2603-2231-9A27FD31599C}"/>
          </ac:spMkLst>
        </pc:spChg>
        <pc:spChg chg="mod">
          <ac:chgData name="Huang Jun" userId="6d9f7fb139a6a2df" providerId="LiveId" clId="{0399A2FA-364C-45D3-96CC-D0A0B7CD043F}" dt="2022-09-21T07:38:39.391" v="9796" actId="20577"/>
          <ac:spMkLst>
            <pc:docMk/>
            <pc:sldMk cId="1485616746" sldId="285"/>
            <ac:spMk id="3" creationId="{B3428F88-75D5-A5A7-6915-D610C372A9F7}"/>
          </ac:spMkLst>
        </pc:spChg>
        <pc:spChg chg="add mod">
          <ac:chgData name="Huang Jun" userId="6d9f7fb139a6a2df" providerId="LiveId" clId="{0399A2FA-364C-45D3-96CC-D0A0B7CD043F}" dt="2022-09-21T07:42:54.216" v="9861" actId="207"/>
          <ac:spMkLst>
            <pc:docMk/>
            <pc:sldMk cId="1485616746" sldId="285"/>
            <ac:spMk id="5" creationId="{B7167577-FE17-C480-000F-9EE7C0D43FDC}"/>
          </ac:spMkLst>
        </pc:spChg>
        <pc:spChg chg="add mod">
          <ac:chgData name="Huang Jun" userId="6d9f7fb139a6a2df" providerId="LiveId" clId="{0399A2FA-364C-45D3-96CC-D0A0B7CD043F}" dt="2022-09-21T14:12:19.681" v="12863" actId="1035"/>
          <ac:spMkLst>
            <pc:docMk/>
            <pc:sldMk cId="1485616746" sldId="285"/>
            <ac:spMk id="6" creationId="{CECA5C34-E41B-9674-714E-23DA12AE9007}"/>
          </ac:spMkLst>
        </pc:spChg>
        <pc:spChg chg="add mod ord">
          <ac:chgData name="Huang Jun" userId="6d9f7fb139a6a2df" providerId="LiveId" clId="{0399A2FA-364C-45D3-96CC-D0A0B7CD043F}" dt="2022-09-21T14:12:13.607" v="12857" actId="1035"/>
          <ac:spMkLst>
            <pc:docMk/>
            <pc:sldMk cId="1485616746" sldId="285"/>
            <ac:spMk id="7" creationId="{60E35082-B57C-9CEC-9C87-9E2AF38E91D8}"/>
          </ac:spMkLst>
        </pc:spChg>
      </pc:sldChg>
      <pc:sldChg chg="addSp modSp new mod">
        <pc:chgData name="Huang Jun" userId="6d9f7fb139a6a2df" providerId="LiveId" clId="{0399A2FA-364C-45D3-96CC-D0A0B7CD043F}" dt="2022-09-21T08:01:25.356" v="10614" actId="2711"/>
        <pc:sldMkLst>
          <pc:docMk/>
          <pc:sldMk cId="2454698911" sldId="286"/>
        </pc:sldMkLst>
        <pc:spChg chg="mod">
          <ac:chgData name="Huang Jun" userId="6d9f7fb139a6a2df" providerId="LiveId" clId="{0399A2FA-364C-45D3-96CC-D0A0B7CD043F}" dt="2022-09-21T07:46:16.103" v="9917" actId="113"/>
          <ac:spMkLst>
            <pc:docMk/>
            <pc:sldMk cId="2454698911" sldId="286"/>
            <ac:spMk id="2" creationId="{CBCFA954-0E88-E0BA-E1B1-7E77F0EDE9FD}"/>
          </ac:spMkLst>
        </pc:spChg>
        <pc:spChg chg="mod">
          <ac:chgData name="Huang Jun" userId="6d9f7fb139a6a2df" providerId="LiveId" clId="{0399A2FA-364C-45D3-96CC-D0A0B7CD043F}" dt="2022-09-21T08:01:25.356" v="10614" actId="2711"/>
          <ac:spMkLst>
            <pc:docMk/>
            <pc:sldMk cId="2454698911" sldId="286"/>
            <ac:spMk id="3" creationId="{C069AD34-45D0-B742-D436-00856AD28266}"/>
          </ac:spMkLst>
        </pc:spChg>
        <pc:spChg chg="add mod">
          <ac:chgData name="Huang Jun" userId="6d9f7fb139a6a2df" providerId="LiveId" clId="{0399A2FA-364C-45D3-96CC-D0A0B7CD043F}" dt="2022-09-21T08:01:01.135" v="10611" actId="207"/>
          <ac:spMkLst>
            <pc:docMk/>
            <pc:sldMk cId="2454698911" sldId="286"/>
            <ac:spMk id="6" creationId="{459F6B33-C436-92DD-D060-95A3D8243B3B}"/>
          </ac:spMkLst>
        </pc:spChg>
      </pc:sldChg>
      <pc:sldChg chg="addSp modSp add mod">
        <pc:chgData name="Huang Jun" userId="6d9f7fb139a6a2df" providerId="LiveId" clId="{0399A2FA-364C-45D3-96CC-D0A0B7CD043F}" dt="2022-09-21T08:05:31.299" v="10692" actId="6549"/>
        <pc:sldMkLst>
          <pc:docMk/>
          <pc:sldMk cId="1141892940" sldId="287"/>
        </pc:sldMkLst>
        <pc:spChg chg="mod">
          <ac:chgData name="Huang Jun" userId="6d9f7fb139a6a2df" providerId="LiveId" clId="{0399A2FA-364C-45D3-96CC-D0A0B7CD043F}" dt="2022-09-21T07:46:43.961" v="9926" actId="20577"/>
          <ac:spMkLst>
            <pc:docMk/>
            <pc:sldMk cId="1141892940" sldId="287"/>
            <ac:spMk id="2" creationId="{CBCFA954-0E88-E0BA-E1B1-7E77F0EDE9FD}"/>
          </ac:spMkLst>
        </pc:spChg>
        <pc:spChg chg="mod">
          <ac:chgData name="Huang Jun" userId="6d9f7fb139a6a2df" providerId="LiveId" clId="{0399A2FA-364C-45D3-96CC-D0A0B7CD043F}" dt="2022-09-21T08:03:01.978" v="10626"/>
          <ac:spMkLst>
            <pc:docMk/>
            <pc:sldMk cId="1141892940" sldId="287"/>
            <ac:spMk id="3" creationId="{C069AD34-45D0-B742-D436-00856AD28266}"/>
          </ac:spMkLst>
        </pc:spChg>
        <pc:spChg chg="add mod">
          <ac:chgData name="Huang Jun" userId="6d9f7fb139a6a2df" providerId="LiveId" clId="{0399A2FA-364C-45D3-96CC-D0A0B7CD043F}" dt="2022-09-21T08:05:31.299" v="10692" actId="6549"/>
          <ac:spMkLst>
            <pc:docMk/>
            <pc:sldMk cId="1141892940" sldId="287"/>
            <ac:spMk id="6" creationId="{001E8A66-2F9E-D1D6-BD09-18DB32D462C1}"/>
          </ac:spMkLst>
        </pc:spChg>
      </pc:sldChg>
      <pc:sldChg chg="addSp delSp modSp new mod">
        <pc:chgData name="Huang Jun" userId="6d9f7fb139a6a2df" providerId="LiveId" clId="{0399A2FA-364C-45D3-96CC-D0A0B7CD043F}" dt="2022-09-21T07:47:32.575" v="9963" actId="1036"/>
        <pc:sldMkLst>
          <pc:docMk/>
          <pc:sldMk cId="1398098380" sldId="288"/>
        </pc:sldMkLst>
        <pc:spChg chg="mod">
          <ac:chgData name="Huang Jun" userId="6d9f7fb139a6a2df" providerId="LiveId" clId="{0399A2FA-364C-45D3-96CC-D0A0B7CD043F}" dt="2022-09-21T07:47:13.347" v="9950" actId="2711"/>
          <ac:spMkLst>
            <pc:docMk/>
            <pc:sldMk cId="1398098380" sldId="288"/>
            <ac:spMk id="2" creationId="{EB511EA1-58E2-9BD4-A838-9D83DA445295}"/>
          </ac:spMkLst>
        </pc:spChg>
        <pc:spChg chg="del">
          <ac:chgData name="Huang Jun" userId="6d9f7fb139a6a2df" providerId="LiveId" clId="{0399A2FA-364C-45D3-96CC-D0A0B7CD043F}" dt="2022-09-21T07:47:20.404" v="9951" actId="478"/>
          <ac:spMkLst>
            <pc:docMk/>
            <pc:sldMk cId="1398098380" sldId="288"/>
            <ac:spMk id="3" creationId="{A70C98D1-A385-BAA7-C07B-8D371E8D9711}"/>
          </ac:spMkLst>
        </pc:spChg>
        <pc:graphicFrameChg chg="add mod">
          <ac:chgData name="Huang Jun" userId="6d9f7fb139a6a2df" providerId="LiveId" clId="{0399A2FA-364C-45D3-96CC-D0A0B7CD043F}" dt="2022-09-21T07:47:32.575" v="9963" actId="1036"/>
          <ac:graphicFrameMkLst>
            <pc:docMk/>
            <pc:sldMk cId="1398098380" sldId="288"/>
            <ac:graphicFrameMk id="5" creationId="{D9B3AC76-0C9B-2082-2BBF-CB8E36D6F615}"/>
          </ac:graphicFrameMkLst>
        </pc:graphicFrameChg>
      </pc:sldChg>
      <pc:sldChg chg="addSp modSp add del mod">
        <pc:chgData name="Huang Jun" userId="6d9f7fb139a6a2df" providerId="LiveId" clId="{0399A2FA-364C-45D3-96CC-D0A0B7CD043F}" dt="2022-09-21T07:52:46.687" v="10077" actId="47"/>
        <pc:sldMkLst>
          <pc:docMk/>
          <pc:sldMk cId="3750580403" sldId="289"/>
        </pc:sldMkLst>
        <pc:spChg chg="mod">
          <ac:chgData name="Huang Jun" userId="6d9f7fb139a6a2df" providerId="LiveId" clId="{0399A2FA-364C-45D3-96CC-D0A0B7CD043F}" dt="2022-09-21T07:49:10.317" v="9986" actId="14100"/>
          <ac:spMkLst>
            <pc:docMk/>
            <pc:sldMk cId="3750580403" sldId="289"/>
            <ac:spMk id="5" creationId="{391B8B48-F2AD-9957-1997-EA24B8B1365A}"/>
          </ac:spMkLst>
        </pc:spChg>
        <pc:spChg chg="add mod">
          <ac:chgData name="Huang Jun" userId="6d9f7fb139a6a2df" providerId="LiveId" clId="{0399A2FA-364C-45D3-96CC-D0A0B7CD043F}" dt="2022-09-21T07:49:02.963" v="9985" actId="1076"/>
          <ac:spMkLst>
            <pc:docMk/>
            <pc:sldMk cId="3750580403" sldId="289"/>
            <ac:spMk id="7" creationId="{35391E59-8288-72D9-5EAA-C3839A5B7F04}"/>
          </ac:spMkLst>
        </pc:spChg>
      </pc:sldChg>
      <pc:sldChg chg="addSp modSp add del mod">
        <pc:chgData name="Huang Jun" userId="6d9f7fb139a6a2df" providerId="LiveId" clId="{0399A2FA-364C-45D3-96CC-D0A0B7CD043F}" dt="2022-09-21T07:52:44.498" v="10076" actId="47"/>
        <pc:sldMkLst>
          <pc:docMk/>
          <pc:sldMk cId="2184294510" sldId="290"/>
        </pc:sldMkLst>
        <pc:spChg chg="add mod">
          <ac:chgData name="Huang Jun" userId="6d9f7fb139a6a2df" providerId="LiveId" clId="{0399A2FA-364C-45D3-96CC-D0A0B7CD043F}" dt="2022-09-21T07:51:40.467" v="10053" actId="1076"/>
          <ac:spMkLst>
            <pc:docMk/>
            <pc:sldMk cId="2184294510" sldId="290"/>
            <ac:spMk id="6" creationId="{85A50875-76B6-D45A-9FA1-BDEAA711A9FC}"/>
          </ac:spMkLst>
        </pc:spChg>
      </pc:sldChg>
      <pc:sldChg chg="addSp modSp add mod">
        <pc:chgData name="Huang Jun" userId="6d9f7fb139a6a2df" providerId="LiveId" clId="{0399A2FA-364C-45D3-96CC-D0A0B7CD043F}" dt="2022-09-25T04:43:09.523" v="17576" actId="1038"/>
        <pc:sldMkLst>
          <pc:docMk/>
          <pc:sldMk cId="2523410970" sldId="291"/>
        </pc:sldMkLst>
        <pc:spChg chg="mod">
          <ac:chgData name="Huang Jun" userId="6d9f7fb139a6a2df" providerId="LiveId" clId="{0399A2FA-364C-45D3-96CC-D0A0B7CD043F}" dt="2022-09-21T07:55:06.371" v="10393" actId="27636"/>
          <ac:spMkLst>
            <pc:docMk/>
            <pc:sldMk cId="2523410970" sldId="291"/>
            <ac:spMk id="3" creationId="{357262FA-C82D-8E65-D88A-B39F24845293}"/>
          </ac:spMkLst>
        </pc:spChg>
        <pc:spChg chg="mod">
          <ac:chgData name="Huang Jun" userId="6d9f7fb139a6a2df" providerId="LiveId" clId="{0399A2FA-364C-45D3-96CC-D0A0B7CD043F}" dt="2022-09-21T07:58:14.403" v="10486" actId="1038"/>
          <ac:spMkLst>
            <pc:docMk/>
            <pc:sldMk cId="2523410970" sldId="291"/>
            <ac:spMk id="5" creationId="{391B8B48-F2AD-9957-1997-EA24B8B1365A}"/>
          </ac:spMkLst>
        </pc:spChg>
        <pc:spChg chg="add mod">
          <ac:chgData name="Huang Jun" userId="6d9f7fb139a6a2df" providerId="LiveId" clId="{0399A2FA-364C-45D3-96CC-D0A0B7CD043F}" dt="2022-09-21T07:58:14.403" v="10486" actId="1038"/>
          <ac:spMkLst>
            <pc:docMk/>
            <pc:sldMk cId="2523410970" sldId="291"/>
            <ac:spMk id="6" creationId="{F264FBEC-25AB-2ABA-B6A2-47E02CF01CEB}"/>
          </ac:spMkLst>
        </pc:spChg>
        <pc:spChg chg="add mod">
          <ac:chgData name="Huang Jun" userId="6d9f7fb139a6a2df" providerId="LiveId" clId="{0399A2FA-364C-45D3-96CC-D0A0B7CD043F}" dt="2022-09-25T04:43:09.523" v="17576" actId="1038"/>
          <ac:spMkLst>
            <pc:docMk/>
            <pc:sldMk cId="2523410970" sldId="291"/>
            <ac:spMk id="8" creationId="{ACBDE43E-ECC8-89E1-8487-F02A02BA6BC5}"/>
          </ac:spMkLst>
        </pc:spChg>
      </pc:sldChg>
      <pc:sldChg chg="addSp delSp modSp add del mod">
        <pc:chgData name="Huang Jun" userId="6d9f7fb139a6a2df" providerId="LiveId" clId="{0399A2FA-364C-45D3-96CC-D0A0B7CD043F}" dt="2022-09-26T01:12:12" v="22595" actId="47"/>
        <pc:sldMkLst>
          <pc:docMk/>
          <pc:sldMk cId="997951013" sldId="292"/>
        </pc:sldMkLst>
        <pc:spChg chg="del">
          <ac:chgData name="Huang Jun" userId="6d9f7fb139a6a2df" providerId="LiveId" clId="{0399A2FA-364C-45D3-96CC-D0A0B7CD043F}" dt="2022-09-21T07:58:23.823" v="10487" actId="478"/>
          <ac:spMkLst>
            <pc:docMk/>
            <pc:sldMk cId="997951013" sldId="292"/>
            <ac:spMk id="5" creationId="{391B8B48-F2AD-9957-1997-EA24B8B1365A}"/>
          </ac:spMkLst>
        </pc:spChg>
        <pc:spChg chg="del mod">
          <ac:chgData name="Huang Jun" userId="6d9f7fb139a6a2df" providerId="LiveId" clId="{0399A2FA-364C-45D3-96CC-D0A0B7CD043F}" dt="2022-09-21T07:58:23.823" v="10487" actId="478"/>
          <ac:spMkLst>
            <pc:docMk/>
            <pc:sldMk cId="997951013" sldId="292"/>
            <ac:spMk id="6" creationId="{F264FBEC-25AB-2ABA-B6A2-47E02CF01CEB}"/>
          </ac:spMkLst>
        </pc:spChg>
        <pc:spChg chg="add mod">
          <ac:chgData name="Huang Jun" userId="6d9f7fb139a6a2df" providerId="LiveId" clId="{0399A2FA-364C-45D3-96CC-D0A0B7CD043F}" dt="2022-09-21T07:58:27.890" v="10488"/>
          <ac:spMkLst>
            <pc:docMk/>
            <pc:sldMk cId="997951013" sldId="292"/>
            <ac:spMk id="7" creationId="{5F672D14-F3EB-4396-95D9-4B043267389E}"/>
          </ac:spMkLst>
        </pc:spChg>
        <pc:spChg chg="del">
          <ac:chgData name="Huang Jun" userId="6d9f7fb139a6a2df" providerId="LiveId" clId="{0399A2FA-364C-45D3-96CC-D0A0B7CD043F}" dt="2022-09-21T07:56:59.464" v="10465" actId="478"/>
          <ac:spMkLst>
            <pc:docMk/>
            <pc:sldMk cId="997951013" sldId="292"/>
            <ac:spMk id="8" creationId="{ACBDE43E-ECC8-89E1-8487-F02A02BA6BC5}"/>
          </ac:spMkLst>
        </pc:spChg>
        <pc:spChg chg="add mod">
          <ac:chgData name="Huang Jun" userId="6d9f7fb139a6a2df" providerId="LiveId" clId="{0399A2FA-364C-45D3-96CC-D0A0B7CD043F}" dt="2022-09-21T07:58:27.890" v="10488"/>
          <ac:spMkLst>
            <pc:docMk/>
            <pc:sldMk cId="997951013" sldId="292"/>
            <ac:spMk id="9" creationId="{FDD6A71B-F1A1-EECA-9A0B-D7053A4C0092}"/>
          </ac:spMkLst>
        </pc:spChg>
      </pc:sldChg>
      <pc:sldChg chg="addSp delSp modSp new mod">
        <pc:chgData name="Huang Jun" userId="6d9f7fb139a6a2df" providerId="LiveId" clId="{0399A2FA-364C-45D3-96CC-D0A0B7CD043F}" dt="2022-09-25T06:49:53.203" v="21506" actId="15"/>
        <pc:sldMkLst>
          <pc:docMk/>
          <pc:sldMk cId="4270024719" sldId="293"/>
        </pc:sldMkLst>
        <pc:spChg chg="mod">
          <ac:chgData name="Huang Jun" userId="6d9f7fb139a6a2df" providerId="LiveId" clId="{0399A2FA-364C-45D3-96CC-D0A0B7CD043F}" dt="2022-09-25T06:49:24.233" v="21473" actId="20577"/>
          <ac:spMkLst>
            <pc:docMk/>
            <pc:sldMk cId="4270024719" sldId="293"/>
            <ac:spMk id="2" creationId="{2DC29CC5-6E5E-C116-5D91-B4377C29D54D}"/>
          </ac:spMkLst>
        </pc:spChg>
        <pc:spChg chg="mod">
          <ac:chgData name="Huang Jun" userId="6d9f7fb139a6a2df" providerId="LiveId" clId="{0399A2FA-364C-45D3-96CC-D0A0B7CD043F}" dt="2022-09-25T06:49:53.203" v="21506" actId="15"/>
          <ac:spMkLst>
            <pc:docMk/>
            <pc:sldMk cId="4270024719" sldId="293"/>
            <ac:spMk id="3" creationId="{81661856-9642-2407-94F7-66F2521F2CEC}"/>
          </ac:spMkLst>
        </pc:spChg>
        <pc:spChg chg="del ord">
          <ac:chgData name="Huang Jun" userId="6d9f7fb139a6a2df" providerId="LiveId" clId="{0399A2FA-364C-45D3-96CC-D0A0B7CD043F}" dt="2022-09-21T12:20:09.100" v="11949" actId="478"/>
          <ac:spMkLst>
            <pc:docMk/>
            <pc:sldMk cId="4270024719" sldId="293"/>
            <ac:spMk id="4" creationId="{037A2CA7-1B9D-4DFA-4329-0CB97BB330A2}"/>
          </ac:spMkLst>
        </pc:spChg>
        <pc:spChg chg="add del mod">
          <ac:chgData name="Huang Jun" userId="6d9f7fb139a6a2df" providerId="LiveId" clId="{0399A2FA-364C-45D3-96CC-D0A0B7CD043F}" dt="2022-09-25T04:34:50.371" v="17208" actId="478"/>
          <ac:spMkLst>
            <pc:docMk/>
            <pc:sldMk cId="4270024719" sldId="293"/>
            <ac:spMk id="4" creationId="{0A2E785F-9612-30FB-A59E-EF4AC9458019}"/>
          </ac:spMkLst>
        </pc:spChg>
        <pc:spChg chg="add del mod">
          <ac:chgData name="Huang Jun" userId="6d9f7fb139a6a2df" providerId="LiveId" clId="{0399A2FA-364C-45D3-96CC-D0A0B7CD043F}" dt="2022-09-21T08:19:08.422" v="11147" actId="478"/>
          <ac:spMkLst>
            <pc:docMk/>
            <pc:sldMk cId="4270024719" sldId="293"/>
            <ac:spMk id="5" creationId="{1735456A-D5FC-3E26-45C8-14BD2BBD8C83}"/>
          </ac:spMkLst>
        </pc:spChg>
        <pc:spChg chg="add del mod">
          <ac:chgData name="Huang Jun" userId="6d9f7fb139a6a2df" providerId="LiveId" clId="{0399A2FA-364C-45D3-96CC-D0A0B7CD043F}" dt="2022-09-21T12:18:45.100" v="11909" actId="11529"/>
          <ac:spMkLst>
            <pc:docMk/>
            <pc:sldMk cId="4270024719" sldId="293"/>
            <ac:spMk id="5" creationId="{764414B6-846E-B15F-1821-3C55444CF02C}"/>
          </ac:spMkLst>
        </pc:spChg>
        <pc:spChg chg="add del mod">
          <ac:chgData name="Huang Jun" userId="6d9f7fb139a6a2df" providerId="LiveId" clId="{0399A2FA-364C-45D3-96CC-D0A0B7CD043F}" dt="2022-09-25T04:34:50.371" v="17208" actId="478"/>
          <ac:spMkLst>
            <pc:docMk/>
            <pc:sldMk cId="4270024719" sldId="293"/>
            <ac:spMk id="5" creationId="{BAEA3300-0F4A-1C4C-7F5B-7D59428E8AFC}"/>
          </ac:spMkLst>
        </pc:spChg>
        <pc:spChg chg="add del mod">
          <ac:chgData name="Huang Jun" userId="6d9f7fb139a6a2df" providerId="LiveId" clId="{0399A2FA-364C-45D3-96CC-D0A0B7CD043F}" dt="2022-09-21T08:19:08.422" v="11147" actId="478"/>
          <ac:spMkLst>
            <pc:docMk/>
            <pc:sldMk cId="4270024719" sldId="293"/>
            <ac:spMk id="6" creationId="{3D8E258C-BB9B-0B9A-430B-28C7E45AC202}"/>
          </ac:spMkLst>
        </pc:spChg>
        <pc:spChg chg="add del mod ord">
          <ac:chgData name="Huang Jun" userId="6d9f7fb139a6a2df" providerId="LiveId" clId="{0399A2FA-364C-45D3-96CC-D0A0B7CD043F}" dt="2022-09-21T12:28:25.738" v="12198" actId="478"/>
          <ac:spMkLst>
            <pc:docMk/>
            <pc:sldMk cId="4270024719" sldId="293"/>
            <ac:spMk id="6" creationId="{503AAAAD-2609-6A21-928E-FF38462B9B4A}"/>
          </ac:spMkLst>
        </pc:spChg>
        <pc:spChg chg="add del mod ord">
          <ac:chgData name="Huang Jun" userId="6d9f7fb139a6a2df" providerId="LiveId" clId="{0399A2FA-364C-45D3-96CC-D0A0B7CD043F}" dt="2022-09-21T12:28:25.738" v="12198" actId="478"/>
          <ac:spMkLst>
            <pc:docMk/>
            <pc:sldMk cId="4270024719" sldId="293"/>
            <ac:spMk id="7" creationId="{3281ABDB-56E8-D529-173B-79CB5DA7B52F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8" creationId="{B5FD009C-0D00-143D-C83A-5D0681686892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9" creationId="{E973F85F-3B6F-3F7F-2266-F3A0B9206B8D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10" creationId="{D9B9DD09-35B8-3737-5D93-C77DB480325F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11" creationId="{C75E74B7-E049-7CD5-F8FD-C60B3E4FE8CF}"/>
          </ac:spMkLst>
        </pc:spChg>
        <pc:spChg chg="add del mod">
          <ac:chgData name="Huang Jun" userId="6d9f7fb139a6a2df" providerId="LiveId" clId="{0399A2FA-364C-45D3-96CC-D0A0B7CD043F}" dt="2022-09-21T08:19:08.422" v="11147" actId="478"/>
          <ac:spMkLst>
            <pc:docMk/>
            <pc:sldMk cId="4270024719" sldId="293"/>
            <ac:spMk id="12" creationId="{018F3E5C-A6EC-03A6-0F7F-DF9829DC6A9F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12" creationId="{B9980EE3-0109-C860-C829-0CC19C5B700D}"/>
          </ac:spMkLst>
        </pc:spChg>
        <pc:spChg chg="add del mod ord">
          <ac:chgData name="Huang Jun" userId="6d9f7fb139a6a2df" providerId="LiveId" clId="{0399A2FA-364C-45D3-96CC-D0A0B7CD043F}" dt="2022-09-21T12:28:25.738" v="12198" actId="478"/>
          <ac:spMkLst>
            <pc:docMk/>
            <pc:sldMk cId="4270024719" sldId="293"/>
            <ac:spMk id="13" creationId="{0982B731-374B-3FF1-6FA7-4C6A61674EE5}"/>
          </ac:spMkLst>
        </pc:spChg>
        <pc:spChg chg="add del mod ord">
          <ac:chgData name="Huang Jun" userId="6d9f7fb139a6a2df" providerId="LiveId" clId="{0399A2FA-364C-45D3-96CC-D0A0B7CD043F}" dt="2022-09-21T12:28:25.738" v="12198" actId="478"/>
          <ac:spMkLst>
            <pc:docMk/>
            <pc:sldMk cId="4270024719" sldId="293"/>
            <ac:spMk id="14" creationId="{1F6AD35E-D714-D089-6E7F-B469F7A04230}"/>
          </ac:spMkLst>
        </pc:spChg>
        <pc:spChg chg="add del mod">
          <ac:chgData name="Huang Jun" userId="6d9f7fb139a6a2df" providerId="LiveId" clId="{0399A2FA-364C-45D3-96CC-D0A0B7CD043F}" dt="2022-09-21T12:18:08.172" v="11901" actId="478"/>
          <ac:spMkLst>
            <pc:docMk/>
            <pc:sldMk cId="4270024719" sldId="293"/>
            <ac:spMk id="16" creationId="{40E6894A-05DF-A5EC-6025-1D21891761E5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17" creationId="{BAEB5971-82B3-4B6B-2844-A164D938A0E4}"/>
          </ac:spMkLst>
        </pc:spChg>
        <pc:spChg chg="add del mod">
          <ac:chgData name="Huang Jun" userId="6d9f7fb139a6a2df" providerId="LiveId" clId="{0399A2FA-364C-45D3-96CC-D0A0B7CD043F}" dt="2022-09-21T12:28:23.582" v="12197" actId="478"/>
          <ac:spMkLst>
            <pc:docMk/>
            <pc:sldMk cId="4270024719" sldId="293"/>
            <ac:spMk id="19" creationId="{F2EEC798-A378-570C-9732-70CDBB8455B0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1" creationId="{8E9F5287-6DAB-D762-F397-11E75B0F5D72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2" creationId="{40798028-986D-D18F-4950-60C1B9156595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3" creationId="{677F0118-9052-78E6-ABC0-2C84413E4D61}"/>
          </ac:spMkLst>
        </pc:spChg>
        <pc:spChg chg="add del mod">
          <ac:chgData name="Huang Jun" userId="6d9f7fb139a6a2df" providerId="LiveId" clId="{0399A2FA-364C-45D3-96CC-D0A0B7CD043F}" dt="2022-09-21T08:22:49.780" v="11322" actId="478"/>
          <ac:spMkLst>
            <pc:docMk/>
            <pc:sldMk cId="4270024719" sldId="293"/>
            <ac:spMk id="23" creationId="{8DACD252-83F1-AAAB-E45E-A86BCC554FEE}"/>
          </ac:spMkLst>
        </pc:spChg>
        <pc:spChg chg="add del mod">
          <ac:chgData name="Huang Jun" userId="6d9f7fb139a6a2df" providerId="LiveId" clId="{0399A2FA-364C-45D3-96CC-D0A0B7CD043F}" dt="2022-09-21T12:28:23.582" v="12197" actId="478"/>
          <ac:spMkLst>
            <pc:docMk/>
            <pc:sldMk cId="4270024719" sldId="293"/>
            <ac:spMk id="24" creationId="{EE19D7A7-C93D-90BA-235D-EC040AC41891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5" creationId="{FF8AE2C6-6D88-5398-0192-5E49FB31A420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6" creationId="{2FA83844-2D72-BCA4-047F-3F85D45B5CFE}"/>
          </ac:spMkLst>
        </pc:spChg>
        <pc:spChg chg="add del mod">
          <ac:chgData name="Huang Jun" userId="6d9f7fb139a6a2df" providerId="LiveId" clId="{0399A2FA-364C-45D3-96CC-D0A0B7CD043F}" dt="2022-09-21T12:31:44.887" v="12310" actId="478"/>
          <ac:spMkLst>
            <pc:docMk/>
            <pc:sldMk cId="4270024719" sldId="293"/>
            <ac:spMk id="27" creationId="{4B72F5BC-8762-CD56-495D-1B91EE0F5ED4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28" creationId="{21804B69-AE4F-2C93-C6B7-95A3ED610FC8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29" creationId="{72262AAD-48FE-8E94-98EC-AA49288D71A0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30" creationId="{AF6892C7-ACFC-53C5-7252-AE674E56E3E1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31" creationId="{26883E8B-2C17-7712-C811-DB665D4B64B7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2" creationId="{653AC63E-54D6-6E9D-EB2B-EE95D6CEF7A5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3" creationId="{5835C223-C67F-8E5D-BE7E-8B254F852EA9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4" creationId="{C2EE45ED-552E-368E-F94F-93AF05123E9C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5" creationId="{BC47EC80-C2C2-0456-A34D-837815178792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6" creationId="{14DDAB98-50ED-3126-5E73-12AE4F69E6C5}"/>
          </ac:spMkLst>
        </pc:spChg>
        <pc:spChg chg="add del mod ord">
          <ac:chgData name="Huang Jun" userId="6d9f7fb139a6a2df" providerId="LiveId" clId="{0399A2FA-364C-45D3-96CC-D0A0B7CD043F}" dt="2022-09-21T12:31:56.045" v="12313" actId="478"/>
          <ac:spMkLst>
            <pc:docMk/>
            <pc:sldMk cId="4270024719" sldId="293"/>
            <ac:spMk id="37" creationId="{25AD8F5C-B6E1-9E6B-70AD-DD48CECD8AA3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38" creationId="{A806931E-7C85-CDEF-A6AE-364DD6781CC1}"/>
          </ac:spMkLst>
        </pc:spChg>
        <pc:spChg chg="add mod ord">
          <ac:chgData name="Huang Jun" userId="6d9f7fb139a6a2df" providerId="LiveId" clId="{0399A2FA-364C-45D3-96CC-D0A0B7CD043F}" dt="2022-09-21T12:31:47.990" v="12312" actId="167"/>
          <ac:spMkLst>
            <pc:docMk/>
            <pc:sldMk cId="4270024719" sldId="293"/>
            <ac:spMk id="39" creationId="{377C440A-FAB0-E587-148E-B2193EB6A12D}"/>
          </ac:spMkLst>
        </pc:spChg>
        <pc:cxnChg chg="add del mod">
          <ac:chgData name="Huang Jun" userId="6d9f7fb139a6a2df" providerId="LiveId" clId="{0399A2FA-364C-45D3-96CC-D0A0B7CD043F}" dt="2022-09-25T04:34:50.371" v="17208" actId="478"/>
          <ac:cxnSpMkLst>
            <pc:docMk/>
            <pc:sldMk cId="4270024719" sldId="293"/>
            <ac:cxnSpMk id="6" creationId="{86F9ABB4-E929-266E-3DBD-7D02FFDFA885}"/>
          </ac:cxnSpMkLst>
        </pc:cxnChg>
        <pc:cxnChg chg="add del mod">
          <ac:chgData name="Huang Jun" userId="6d9f7fb139a6a2df" providerId="LiveId" clId="{0399A2FA-364C-45D3-96CC-D0A0B7CD043F}" dt="2022-09-21T08:19:08.422" v="11147" actId="478"/>
          <ac:cxnSpMkLst>
            <pc:docMk/>
            <pc:sldMk cId="4270024719" sldId="293"/>
            <ac:cxnSpMk id="8" creationId="{FECE9B81-28B4-3616-9F06-90687CCDA72D}"/>
          </ac:cxnSpMkLst>
        </pc:cxnChg>
        <pc:cxnChg chg="add del mod">
          <ac:chgData name="Huang Jun" userId="6d9f7fb139a6a2df" providerId="LiveId" clId="{0399A2FA-364C-45D3-96CC-D0A0B7CD043F}" dt="2022-09-21T12:18:08.977" v="11902" actId="478"/>
          <ac:cxnSpMkLst>
            <pc:docMk/>
            <pc:sldMk cId="4270024719" sldId="293"/>
            <ac:cxnSpMk id="15" creationId="{B5D7F9F7-22D7-32A2-35F4-39D64349B2C8}"/>
          </ac:cxnSpMkLst>
        </pc:cxnChg>
        <pc:cxnChg chg="add del mod">
          <ac:chgData name="Huang Jun" userId="6d9f7fb139a6a2df" providerId="LiveId" clId="{0399A2FA-364C-45D3-96CC-D0A0B7CD043F}" dt="2022-09-21T12:23:13.081" v="11992" actId="478"/>
          <ac:cxnSpMkLst>
            <pc:docMk/>
            <pc:sldMk cId="4270024719" sldId="293"/>
            <ac:cxnSpMk id="18" creationId="{0EFA5750-384A-5E76-976E-35DBF374DB95}"/>
          </ac:cxnSpMkLst>
        </pc:cxnChg>
        <pc:cxnChg chg="add del mod">
          <ac:chgData name="Huang Jun" userId="6d9f7fb139a6a2df" providerId="LiveId" clId="{0399A2FA-364C-45D3-96CC-D0A0B7CD043F}" dt="2022-09-21T12:23:13.876" v="11994" actId="478"/>
          <ac:cxnSpMkLst>
            <pc:docMk/>
            <pc:sldMk cId="4270024719" sldId="293"/>
            <ac:cxnSpMk id="20" creationId="{FB557B33-C9B1-35C6-A1AF-83EF3F414F7A}"/>
          </ac:cxnSpMkLst>
        </pc:cxnChg>
      </pc:sldChg>
      <pc:sldChg chg="addSp delSp modSp add del mod">
        <pc:chgData name="Huang Jun" userId="6d9f7fb139a6a2df" providerId="LiveId" clId="{0399A2FA-364C-45D3-96CC-D0A0B7CD043F}" dt="2022-09-21T08:23:26.437" v="11348" actId="47"/>
        <pc:sldMkLst>
          <pc:docMk/>
          <pc:sldMk cId="442635063" sldId="294"/>
        </pc:sldMkLst>
        <pc:spChg chg="del mod">
          <ac:chgData name="Huang Jun" userId="6d9f7fb139a6a2df" providerId="LiveId" clId="{0399A2FA-364C-45D3-96CC-D0A0B7CD043F}" dt="2022-09-21T08:23:01.994" v="11325" actId="478"/>
          <ac:spMkLst>
            <pc:docMk/>
            <pc:sldMk cId="442635063" sldId="294"/>
            <ac:spMk id="3" creationId="{81661856-9642-2407-94F7-66F2521F2CEC}"/>
          </ac:spMkLst>
        </pc:spChg>
        <pc:spChg chg="del mod">
          <ac:chgData name="Huang Jun" userId="6d9f7fb139a6a2df" providerId="LiveId" clId="{0399A2FA-364C-45D3-96CC-D0A0B7CD043F}" dt="2022-09-21T08:22:59.486" v="11323" actId="478"/>
          <ac:spMkLst>
            <pc:docMk/>
            <pc:sldMk cId="442635063" sldId="294"/>
            <ac:spMk id="5" creationId="{1735456A-D5FC-3E26-45C8-14BD2BBD8C83}"/>
          </ac:spMkLst>
        </pc:spChg>
        <pc:spChg chg="del mod">
          <ac:chgData name="Huang Jun" userId="6d9f7fb139a6a2df" providerId="LiveId" clId="{0399A2FA-364C-45D3-96CC-D0A0B7CD043F}" dt="2022-09-21T08:22:59.486" v="11323" actId="478"/>
          <ac:spMkLst>
            <pc:docMk/>
            <pc:sldMk cId="442635063" sldId="294"/>
            <ac:spMk id="6" creationId="{3D8E258C-BB9B-0B9A-430B-28C7E45AC202}"/>
          </ac:spMkLst>
        </pc:spChg>
        <pc:spChg chg="add mod">
          <ac:chgData name="Huang Jun" userId="6d9f7fb139a6a2df" providerId="LiveId" clId="{0399A2FA-364C-45D3-96CC-D0A0B7CD043F}" dt="2022-09-21T08:22:59.884" v="11324"/>
          <ac:spMkLst>
            <pc:docMk/>
            <pc:sldMk cId="442635063" sldId="294"/>
            <ac:spMk id="7" creationId="{11D395EC-0C83-3EA3-C702-EEC1031CC112}"/>
          </ac:spMkLst>
        </pc:spChg>
        <pc:spChg chg="add mod">
          <ac:chgData name="Huang Jun" userId="6d9f7fb139a6a2df" providerId="LiveId" clId="{0399A2FA-364C-45D3-96CC-D0A0B7CD043F}" dt="2022-09-21T08:22:59.884" v="11324"/>
          <ac:spMkLst>
            <pc:docMk/>
            <pc:sldMk cId="442635063" sldId="294"/>
            <ac:spMk id="9" creationId="{7B4D9B33-E601-0EB3-F514-D1DFE42979BA}"/>
          </ac:spMkLst>
        </pc:spChg>
        <pc:spChg chg="add mod">
          <ac:chgData name="Huang Jun" userId="6d9f7fb139a6a2df" providerId="LiveId" clId="{0399A2FA-364C-45D3-96CC-D0A0B7CD043F}" dt="2022-09-21T08:22:59.884" v="11324"/>
          <ac:spMkLst>
            <pc:docMk/>
            <pc:sldMk cId="442635063" sldId="294"/>
            <ac:spMk id="11" creationId="{705C294D-222C-EC4C-E3A7-DA6B581AB660}"/>
          </ac:spMkLst>
        </pc:spChg>
        <pc:spChg chg="del mod">
          <ac:chgData name="Huang Jun" userId="6d9f7fb139a6a2df" providerId="LiveId" clId="{0399A2FA-364C-45D3-96CC-D0A0B7CD043F}" dt="2022-09-21T08:22:59.486" v="11323" actId="478"/>
          <ac:spMkLst>
            <pc:docMk/>
            <pc:sldMk cId="442635063" sldId="294"/>
            <ac:spMk id="12" creationId="{018F3E5C-A6EC-03A6-0F7F-DF9829DC6A9F}"/>
          </ac:spMkLst>
        </pc:spChg>
        <pc:spChg chg="add mod">
          <ac:chgData name="Huang Jun" userId="6d9f7fb139a6a2df" providerId="LiveId" clId="{0399A2FA-364C-45D3-96CC-D0A0B7CD043F}" dt="2022-09-21T08:22:59.884" v="11324"/>
          <ac:spMkLst>
            <pc:docMk/>
            <pc:sldMk cId="442635063" sldId="294"/>
            <ac:spMk id="14" creationId="{F08AF8DB-CD21-E31E-4E21-0A8715224CA7}"/>
          </ac:spMkLst>
        </pc:spChg>
        <pc:spChg chg="add del mod">
          <ac:chgData name="Huang Jun" userId="6d9f7fb139a6a2df" providerId="LiveId" clId="{0399A2FA-364C-45D3-96CC-D0A0B7CD043F}" dt="2022-09-21T08:23:03.924" v="11326" actId="478"/>
          <ac:spMkLst>
            <pc:docMk/>
            <pc:sldMk cId="442635063" sldId="294"/>
            <ac:spMk id="17" creationId="{9F067480-E953-709A-BA74-D48D45792DB0}"/>
          </ac:spMkLst>
        </pc:spChg>
        <pc:cxnChg chg="del mod">
          <ac:chgData name="Huang Jun" userId="6d9f7fb139a6a2df" providerId="LiveId" clId="{0399A2FA-364C-45D3-96CC-D0A0B7CD043F}" dt="2022-09-21T08:22:59.486" v="11323" actId="478"/>
          <ac:cxnSpMkLst>
            <pc:docMk/>
            <pc:sldMk cId="442635063" sldId="294"/>
            <ac:cxnSpMk id="8" creationId="{FECE9B81-28B4-3616-9F06-90687CCDA72D}"/>
          </ac:cxnSpMkLst>
        </pc:cxnChg>
        <pc:cxnChg chg="add mod">
          <ac:chgData name="Huang Jun" userId="6d9f7fb139a6a2df" providerId="LiveId" clId="{0399A2FA-364C-45D3-96CC-D0A0B7CD043F}" dt="2022-09-21T08:22:59.884" v="11324"/>
          <ac:cxnSpMkLst>
            <pc:docMk/>
            <pc:sldMk cId="442635063" sldId="294"/>
            <ac:cxnSpMk id="10" creationId="{D51E915D-1ED7-5B5E-2379-5AFCD1EC7E8D}"/>
          </ac:cxnSpMkLst>
        </pc:cxnChg>
        <pc:cxnChg chg="add mod">
          <ac:chgData name="Huang Jun" userId="6d9f7fb139a6a2df" providerId="LiveId" clId="{0399A2FA-364C-45D3-96CC-D0A0B7CD043F}" dt="2022-09-21T08:22:59.884" v="11324"/>
          <ac:cxnSpMkLst>
            <pc:docMk/>
            <pc:sldMk cId="442635063" sldId="294"/>
            <ac:cxnSpMk id="13" creationId="{4E6EFD2E-27FA-8D71-1BFE-3C9AA82ECA69}"/>
          </ac:cxnSpMkLst>
        </pc:cxnChg>
        <pc:cxnChg chg="add mod">
          <ac:chgData name="Huang Jun" userId="6d9f7fb139a6a2df" providerId="LiveId" clId="{0399A2FA-364C-45D3-96CC-D0A0B7CD043F}" dt="2022-09-21T08:22:59.884" v="11324"/>
          <ac:cxnSpMkLst>
            <pc:docMk/>
            <pc:sldMk cId="442635063" sldId="294"/>
            <ac:cxnSpMk id="15" creationId="{A394561B-4D45-EFE5-2C0D-FA71CEB2FF92}"/>
          </ac:cxnSpMkLst>
        </pc:cxnChg>
      </pc:sldChg>
      <pc:sldChg chg="addSp delSp modSp add del mod">
        <pc:chgData name="Huang Jun" userId="6d9f7fb139a6a2df" providerId="LiveId" clId="{0399A2FA-364C-45D3-96CC-D0A0B7CD043F}" dt="2022-09-21T12:28:43.570" v="12200" actId="47"/>
        <pc:sldMkLst>
          <pc:docMk/>
          <pc:sldMk cId="4080878708" sldId="294"/>
        </pc:sldMkLst>
        <pc:spChg chg="mod">
          <ac:chgData name="Huang Jun" userId="6d9f7fb139a6a2df" providerId="LiveId" clId="{0399A2FA-364C-45D3-96CC-D0A0B7CD043F}" dt="2022-09-21T11:29:25.532" v="11802" actId="6549"/>
          <ac:spMkLst>
            <pc:docMk/>
            <pc:sldMk cId="4080878708" sldId="294"/>
            <ac:spMk id="3" creationId="{81661856-9642-2407-94F7-66F2521F2CEC}"/>
          </ac:spMkLst>
        </pc:spChg>
        <pc:spChg chg="add mod">
          <ac:chgData name="Huang Jun" userId="6d9f7fb139a6a2df" providerId="LiveId" clId="{0399A2FA-364C-45D3-96CC-D0A0B7CD043F}" dt="2022-09-21T08:28:35.215" v="11540" actId="207"/>
          <ac:spMkLst>
            <pc:docMk/>
            <pc:sldMk cId="4080878708" sldId="294"/>
            <ac:spMk id="6" creationId="{1F53057A-7EBD-27EE-A7D2-CBD99B5E3C31}"/>
          </ac:spMkLst>
        </pc:spChg>
        <pc:spChg chg="add mod">
          <ac:chgData name="Huang Jun" userId="6d9f7fb139a6a2df" providerId="LiveId" clId="{0399A2FA-364C-45D3-96CC-D0A0B7CD043F}" dt="2022-09-21T08:28:37.367" v="11541" actId="207"/>
          <ac:spMkLst>
            <pc:docMk/>
            <pc:sldMk cId="4080878708" sldId="294"/>
            <ac:spMk id="7" creationId="{DC110632-9985-15D2-172F-A949B173AEF5}"/>
          </ac:spMkLst>
        </pc:spChg>
        <pc:spChg chg="add mod">
          <ac:chgData name="Huang Jun" userId="6d9f7fb139a6a2df" providerId="LiveId" clId="{0399A2FA-364C-45D3-96CC-D0A0B7CD043F}" dt="2022-09-21T08:29:13.191" v="11546" actId="1076"/>
          <ac:spMkLst>
            <pc:docMk/>
            <pc:sldMk cId="4080878708" sldId="294"/>
            <ac:spMk id="10" creationId="{4F94BFEC-26AF-AACF-F311-55BA0C95CE91}"/>
          </ac:spMkLst>
        </pc:spChg>
        <pc:spChg chg="add mod">
          <ac:chgData name="Huang Jun" userId="6d9f7fb139a6a2df" providerId="LiveId" clId="{0399A2FA-364C-45D3-96CC-D0A0B7CD043F}" dt="2022-09-21T08:29:15.196" v="11548" actId="1076"/>
          <ac:spMkLst>
            <pc:docMk/>
            <pc:sldMk cId="4080878708" sldId="294"/>
            <ac:spMk id="11" creationId="{23FAA0CD-3A68-F248-769A-01795639AFB7}"/>
          </ac:spMkLst>
        </pc:spChg>
        <pc:spChg chg="add mod">
          <ac:chgData name="Huang Jun" userId="6d9f7fb139a6a2df" providerId="LiveId" clId="{0399A2FA-364C-45D3-96CC-D0A0B7CD043F}" dt="2022-09-21T08:29:17.906" v="11550" actId="1076"/>
          <ac:spMkLst>
            <pc:docMk/>
            <pc:sldMk cId="4080878708" sldId="294"/>
            <ac:spMk id="12" creationId="{F5236A24-97E6-C2A6-CB61-8C27A7A1DF85}"/>
          </ac:spMkLst>
        </pc:spChg>
        <pc:spChg chg="add mod">
          <ac:chgData name="Huang Jun" userId="6d9f7fb139a6a2df" providerId="LiveId" clId="{0399A2FA-364C-45D3-96CC-D0A0B7CD043F}" dt="2022-09-21T08:29:23.008" v="11552" actId="1076"/>
          <ac:spMkLst>
            <pc:docMk/>
            <pc:sldMk cId="4080878708" sldId="294"/>
            <ac:spMk id="17" creationId="{12425351-0382-E574-28A9-9DFA3F48DD19}"/>
          </ac:spMkLst>
        </pc:spChg>
        <pc:spChg chg="add mod">
          <ac:chgData name="Huang Jun" userId="6d9f7fb139a6a2df" providerId="LiveId" clId="{0399A2FA-364C-45D3-96CC-D0A0B7CD043F}" dt="2022-09-21T08:29:26.297" v="11554" actId="1076"/>
          <ac:spMkLst>
            <pc:docMk/>
            <pc:sldMk cId="4080878708" sldId="294"/>
            <ac:spMk id="21" creationId="{392D0395-FF87-278B-7679-A894A409622D}"/>
          </ac:spMkLst>
        </pc:spChg>
        <pc:spChg chg="add mod">
          <ac:chgData name="Huang Jun" userId="6d9f7fb139a6a2df" providerId="LiveId" clId="{0399A2FA-364C-45D3-96CC-D0A0B7CD043F}" dt="2022-09-21T08:29:28.120" v="11556" actId="1076"/>
          <ac:spMkLst>
            <pc:docMk/>
            <pc:sldMk cId="4080878708" sldId="294"/>
            <ac:spMk id="22" creationId="{A277AC48-32D2-EAD5-7173-2FDC3ADC5B67}"/>
          </ac:spMkLst>
        </pc:spChg>
        <pc:spChg chg="add mod">
          <ac:chgData name="Huang Jun" userId="6d9f7fb139a6a2df" providerId="LiveId" clId="{0399A2FA-364C-45D3-96CC-D0A0B7CD043F}" dt="2022-09-21T08:29:30.785" v="11558" actId="1076"/>
          <ac:spMkLst>
            <pc:docMk/>
            <pc:sldMk cId="4080878708" sldId="294"/>
            <ac:spMk id="23" creationId="{B286CCD0-3C36-ED0F-5DE5-E1E9E113B733}"/>
          </ac:spMkLst>
        </pc:spChg>
        <pc:spChg chg="add mod">
          <ac:chgData name="Huang Jun" userId="6d9f7fb139a6a2df" providerId="LiveId" clId="{0399A2FA-364C-45D3-96CC-D0A0B7CD043F}" dt="2022-09-21T08:29:33.950" v="11560" actId="1076"/>
          <ac:spMkLst>
            <pc:docMk/>
            <pc:sldMk cId="4080878708" sldId="294"/>
            <ac:spMk id="25" creationId="{7E64E546-0674-ED1E-1F41-D6131A4045BC}"/>
          </ac:spMkLst>
        </pc:spChg>
        <pc:spChg chg="add mod">
          <ac:chgData name="Huang Jun" userId="6d9f7fb139a6a2df" providerId="LiveId" clId="{0399A2FA-364C-45D3-96CC-D0A0B7CD043F}" dt="2022-09-21T08:29:36.754" v="11562" actId="1076"/>
          <ac:spMkLst>
            <pc:docMk/>
            <pc:sldMk cId="4080878708" sldId="294"/>
            <ac:spMk id="26" creationId="{D44A67B0-FFAF-7E8D-980D-BE42BAAF20C6}"/>
          </ac:spMkLst>
        </pc:spChg>
        <pc:spChg chg="add mod">
          <ac:chgData name="Huang Jun" userId="6d9f7fb139a6a2df" providerId="LiveId" clId="{0399A2FA-364C-45D3-96CC-D0A0B7CD043F}" dt="2022-09-21T08:29:38.783" v="11564" actId="1076"/>
          <ac:spMkLst>
            <pc:docMk/>
            <pc:sldMk cId="4080878708" sldId="294"/>
            <ac:spMk id="27" creationId="{9313A905-4C91-A326-6610-85810F8D5287}"/>
          </ac:spMkLst>
        </pc:spChg>
        <pc:spChg chg="add mod">
          <ac:chgData name="Huang Jun" userId="6d9f7fb139a6a2df" providerId="LiveId" clId="{0399A2FA-364C-45D3-96CC-D0A0B7CD043F}" dt="2022-09-21T08:29:41.778" v="11566" actId="1076"/>
          <ac:spMkLst>
            <pc:docMk/>
            <pc:sldMk cId="4080878708" sldId="294"/>
            <ac:spMk id="28" creationId="{ADD0E0EF-79FA-68A3-9071-01ACE71C88A3}"/>
          </ac:spMkLst>
        </pc:spChg>
        <pc:spChg chg="add mod">
          <ac:chgData name="Huang Jun" userId="6d9f7fb139a6a2df" providerId="LiveId" clId="{0399A2FA-364C-45D3-96CC-D0A0B7CD043F}" dt="2022-09-21T08:29:49.547" v="11568" actId="1076"/>
          <ac:spMkLst>
            <pc:docMk/>
            <pc:sldMk cId="4080878708" sldId="294"/>
            <ac:spMk id="29" creationId="{C8C709BF-6BCD-B993-FAB6-F6183988A044}"/>
          </ac:spMkLst>
        </pc:spChg>
        <pc:spChg chg="add del mod">
          <ac:chgData name="Huang Jun" userId="6d9f7fb139a6a2df" providerId="LiveId" clId="{0399A2FA-364C-45D3-96CC-D0A0B7CD043F}" dt="2022-09-21T08:54:05.368" v="11633" actId="478"/>
          <ac:spMkLst>
            <pc:docMk/>
            <pc:sldMk cId="4080878708" sldId="294"/>
            <ac:spMk id="30" creationId="{33F25283-622A-9309-0956-AD0047C145BB}"/>
          </ac:spMkLst>
        </pc:spChg>
        <pc:cxnChg chg="add mod">
          <ac:chgData name="Huang Jun" userId="6d9f7fb139a6a2df" providerId="LiveId" clId="{0399A2FA-364C-45D3-96CC-D0A0B7CD043F}" dt="2022-09-21T08:27:51.339" v="11534" actId="208"/>
          <ac:cxnSpMkLst>
            <pc:docMk/>
            <pc:sldMk cId="4080878708" sldId="294"/>
            <ac:cxnSpMk id="9" creationId="{9A625D26-88C1-DE2B-3A01-9991DB4AB9E7}"/>
          </ac:cxnSpMkLst>
        </pc:cxnChg>
        <pc:cxnChg chg="mod">
          <ac:chgData name="Huang Jun" userId="6d9f7fb139a6a2df" providerId="LiveId" clId="{0399A2FA-364C-45D3-96CC-D0A0B7CD043F}" dt="2022-09-21T08:28:21.458" v="11538" actId="692"/>
          <ac:cxnSpMkLst>
            <pc:docMk/>
            <pc:sldMk cId="4080878708" sldId="294"/>
            <ac:cxnSpMk id="15" creationId="{B5D7F9F7-22D7-32A2-35F4-39D64349B2C8}"/>
          </ac:cxnSpMkLst>
        </pc:cxnChg>
        <pc:cxnChg chg="mod">
          <ac:chgData name="Huang Jun" userId="6d9f7fb139a6a2df" providerId="LiveId" clId="{0399A2FA-364C-45D3-96CC-D0A0B7CD043F}" dt="2022-09-21T08:28:21.458" v="11538" actId="692"/>
          <ac:cxnSpMkLst>
            <pc:docMk/>
            <pc:sldMk cId="4080878708" sldId="294"/>
            <ac:cxnSpMk id="18" creationId="{0EFA5750-384A-5E76-976E-35DBF374DB95}"/>
          </ac:cxnSpMkLst>
        </pc:cxnChg>
        <pc:cxnChg chg="mod">
          <ac:chgData name="Huang Jun" userId="6d9f7fb139a6a2df" providerId="LiveId" clId="{0399A2FA-364C-45D3-96CC-D0A0B7CD043F}" dt="2022-09-21T08:28:21.458" v="11538" actId="692"/>
          <ac:cxnSpMkLst>
            <pc:docMk/>
            <pc:sldMk cId="4080878708" sldId="294"/>
            <ac:cxnSpMk id="20" creationId="{FB557B33-C9B1-35C6-A1AF-83EF3F414F7A}"/>
          </ac:cxnSpMkLst>
        </pc:cxnChg>
      </pc:sldChg>
      <pc:sldChg chg="addSp delSp modSp new mod modAnim">
        <pc:chgData name="Huang Jun" userId="6d9f7fb139a6a2df" providerId="LiveId" clId="{0399A2FA-364C-45D3-96CC-D0A0B7CD043F}" dt="2022-09-25T06:50:54.046" v="21580" actId="20577"/>
        <pc:sldMkLst>
          <pc:docMk/>
          <pc:sldMk cId="3861863281" sldId="295"/>
        </pc:sldMkLst>
        <pc:spChg chg="mod">
          <ac:chgData name="Huang Jun" userId="6d9f7fb139a6a2df" providerId="LiveId" clId="{0399A2FA-364C-45D3-96CC-D0A0B7CD043F}" dt="2022-09-25T06:50:54.046" v="21580" actId="20577"/>
          <ac:spMkLst>
            <pc:docMk/>
            <pc:sldMk cId="3861863281" sldId="295"/>
            <ac:spMk id="2" creationId="{9087E2DC-E366-EB89-C702-C777F882B331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3" creationId="{40B2F27D-287C-6057-FD89-457AD3BCCF86}"/>
          </ac:spMkLst>
        </pc:spChg>
        <pc:spChg chg="del">
          <ac:chgData name="Huang Jun" userId="6d9f7fb139a6a2df" providerId="LiveId" clId="{0399A2FA-364C-45D3-96CC-D0A0B7CD043F}" dt="2022-09-21T09:20:59.751" v="11642" actId="478"/>
          <ac:spMkLst>
            <pc:docMk/>
            <pc:sldMk cId="3861863281" sldId="295"/>
            <ac:spMk id="3" creationId="{561A1948-2D57-A250-1A9F-F5BDCC12F15F}"/>
          </ac:spMkLst>
        </pc:spChg>
        <pc:spChg chg="add mod">
          <ac:chgData name="Huang Jun" userId="6d9f7fb139a6a2df" providerId="LiveId" clId="{0399A2FA-364C-45D3-96CC-D0A0B7CD043F}" dt="2022-09-21T13:06:44.568" v="12787" actId="207"/>
          <ac:spMkLst>
            <pc:docMk/>
            <pc:sldMk cId="3861863281" sldId="295"/>
            <ac:spMk id="5" creationId="{CD666609-01FB-7EF4-2240-15AFC22773AF}"/>
          </ac:spMkLst>
        </pc:spChg>
        <pc:spChg chg="add del">
          <ac:chgData name="Huang Jun" userId="6d9f7fb139a6a2df" providerId="LiveId" clId="{0399A2FA-364C-45D3-96CC-D0A0B7CD043F}" dt="2022-09-21T08:30:14.976" v="11571" actId="22"/>
          <ac:spMkLst>
            <pc:docMk/>
            <pc:sldMk cId="3861863281" sldId="295"/>
            <ac:spMk id="6" creationId="{4726AE89-2C18-8DBB-FB4F-29DFF69D120C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6" creationId="{AE6D23A4-8C7D-3F41-7987-C7A0DBB1D735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8" creationId="{30450634-7CEA-E2C9-F97F-6EC6AAD18141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0" creationId="{2884333D-9F8B-2CEF-FCD6-E5AE9831236F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2" creationId="{3B0680CC-634D-BBAF-6A85-8BB8B9FD1AC9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3" creationId="{B9ABD3F1-C46D-3D7B-7C7A-72DCB499DE2B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4" creationId="{9102402B-30FC-0B76-75D7-49B6A2F66C53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5" creationId="{8161196B-1875-C64F-9282-C8D6673E66E3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6" creationId="{14B5218E-E99D-E2F9-D591-491FE3459E76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7" creationId="{0D16EE9C-E7A6-58F7-3F73-4C8D4CB3A921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8" creationId="{58452BDB-F363-F5AE-F178-354EAD5921C2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19" creationId="{6EB3606E-0A7D-9B79-DC4B-728D4D9109D5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20" creationId="{4B74BFD6-69F1-BA82-7463-42F9770CB23A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21" creationId="{16CD9679-C710-8B3E-7722-9CAB6E49833B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22" creationId="{A564513F-4455-19F2-2911-2A6382CA0457}"/>
          </ac:spMkLst>
        </pc:spChg>
        <pc:spChg chg="add del mod">
          <ac:chgData name="Huang Jun" userId="6d9f7fb139a6a2df" providerId="LiveId" clId="{0399A2FA-364C-45D3-96CC-D0A0B7CD043F}" dt="2022-09-21T12:16:23.385" v="11873"/>
          <ac:spMkLst>
            <pc:docMk/>
            <pc:sldMk cId="3861863281" sldId="295"/>
            <ac:spMk id="23" creationId="{55A656C5-4860-C6AB-77E8-7E2309807DE4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24" creationId="{FFB0604A-D1EA-84F7-AA11-6BA1E481051E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25" creationId="{FFDF3EF3-88EC-BC9A-2539-5399FFBCF571}"/>
          </ac:spMkLst>
        </pc:spChg>
        <pc:spChg chg="add del mod">
          <ac:chgData name="Huang Jun" userId="6d9f7fb139a6a2df" providerId="LiveId" clId="{0399A2FA-364C-45D3-96CC-D0A0B7CD043F}" dt="2022-09-21T12:17:08.183" v="11882" actId="478"/>
          <ac:spMkLst>
            <pc:docMk/>
            <pc:sldMk cId="3861863281" sldId="295"/>
            <ac:spMk id="27" creationId="{226E5955-3A02-9084-0492-6F67BB8C51A6}"/>
          </ac:spMkLst>
        </pc:spChg>
        <pc:spChg chg="add del mod">
          <ac:chgData name="Huang Jun" userId="6d9f7fb139a6a2df" providerId="LiveId" clId="{0399A2FA-364C-45D3-96CC-D0A0B7CD043F}" dt="2022-09-21T12:17:01.695" v="11879" actId="478"/>
          <ac:spMkLst>
            <pc:docMk/>
            <pc:sldMk cId="3861863281" sldId="295"/>
            <ac:spMk id="29" creationId="{932DD29F-2F71-C30B-58BB-7A6E4959F3B4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1" creationId="{A49507D4-6AD8-34D8-7F08-F3F38F2086F9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2" creationId="{C342E698-8272-F000-75C8-BDFCF79F4E6B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3" creationId="{C4F7DFC7-270D-1D78-9DA1-4F15D88667AF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4" creationId="{F1C01C2D-6610-454F-C826-E1CFA3A0EFDF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5" creationId="{5DB81C7A-B0B4-327D-914B-FFF10BEBCF85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6" creationId="{E2DAEA7C-BC88-CA6F-CAF9-375AD0D9426E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7" creationId="{4FD843B0-4EA2-40AD-277E-4CE61196A1FF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8" creationId="{041467B0-0C70-DD0C-4CE4-B112E0216D7F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39" creationId="{7F6C125A-D29A-4858-F355-C0699A08FAED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40" creationId="{C7CA78C3-BF2D-BEC9-4354-EA2AB344E48D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41" creationId="{819B7D64-8354-B209-74C5-B6898FBA4B07}"/>
          </ac:spMkLst>
        </pc:spChg>
        <pc:spChg chg="add del mod">
          <ac:chgData name="Huang Jun" userId="6d9f7fb139a6a2df" providerId="LiveId" clId="{0399A2FA-364C-45D3-96CC-D0A0B7CD043F}" dt="2022-09-21T12:17:44.708" v="11884" actId="478"/>
          <ac:spMkLst>
            <pc:docMk/>
            <pc:sldMk cId="3861863281" sldId="295"/>
            <ac:spMk id="42" creationId="{E01BC9AF-69ED-873B-B49D-6066537C75C3}"/>
          </ac:spMkLst>
        </pc:spChg>
        <pc:spChg chg="add del mod">
          <ac:chgData name="Huang Jun" userId="6d9f7fb139a6a2df" providerId="LiveId" clId="{0399A2FA-364C-45D3-96CC-D0A0B7CD043F}" dt="2022-09-21T12:17:45.517" v="11885" actId="478"/>
          <ac:spMkLst>
            <pc:docMk/>
            <pc:sldMk cId="3861863281" sldId="295"/>
            <ac:spMk id="43" creationId="{07F593E5-672D-C269-E074-83254D183761}"/>
          </ac:spMkLst>
        </pc:spChg>
        <pc:spChg chg="add del mod ord">
          <ac:chgData name="Huang Jun" userId="6d9f7fb139a6a2df" providerId="LiveId" clId="{0399A2FA-364C-45D3-96CC-D0A0B7CD043F}" dt="2022-09-21T12:31:35.097" v="12307" actId="478"/>
          <ac:spMkLst>
            <pc:docMk/>
            <pc:sldMk cId="3861863281" sldId="295"/>
            <ac:spMk id="44" creationId="{AE9E86E2-B65D-5808-C421-1C30B374DEC4}"/>
          </ac:spMkLst>
        </pc:spChg>
        <pc:spChg chg="add del mod ord">
          <ac:chgData name="Huang Jun" userId="6d9f7fb139a6a2df" providerId="LiveId" clId="{0399A2FA-364C-45D3-96CC-D0A0B7CD043F}" dt="2022-09-21T12:31:35.097" v="12307" actId="478"/>
          <ac:spMkLst>
            <pc:docMk/>
            <pc:sldMk cId="3861863281" sldId="295"/>
            <ac:spMk id="45" creationId="{4125E85B-F30C-49B1-FF00-A76D9473DB43}"/>
          </ac:spMkLst>
        </pc:spChg>
        <pc:spChg chg="add del mod ord">
          <ac:chgData name="Huang Jun" userId="6d9f7fb139a6a2df" providerId="LiveId" clId="{0399A2FA-364C-45D3-96CC-D0A0B7CD043F}" dt="2022-09-21T12:31:35.097" v="12307" actId="478"/>
          <ac:spMkLst>
            <pc:docMk/>
            <pc:sldMk cId="3861863281" sldId="295"/>
            <ac:spMk id="46" creationId="{D6CCA201-5C41-6D89-6055-795B599A5843}"/>
          </ac:spMkLst>
        </pc:spChg>
        <pc:spChg chg="add del mod ord">
          <ac:chgData name="Huang Jun" userId="6d9f7fb139a6a2df" providerId="LiveId" clId="{0399A2FA-364C-45D3-96CC-D0A0B7CD043F}" dt="2022-09-21T12:31:35.097" v="12307" actId="478"/>
          <ac:spMkLst>
            <pc:docMk/>
            <pc:sldMk cId="3861863281" sldId="295"/>
            <ac:spMk id="47" creationId="{05278E13-0B68-D898-B01D-81BEB14C46D3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48" creationId="{46BE6BD6-3A6E-B4F3-ADFD-38ACABD44FFC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49" creationId="{9AC9150D-FB5F-4237-0804-22D928DB5674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0" creationId="{E14AF789-5662-3441-C9EE-C67F1F872E5A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1" creationId="{D9C6266A-7CFD-DEB9-940F-3BB11F4BC38D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2" creationId="{B09655AF-1A00-E9A2-3240-07D389FFE326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3" creationId="{DE026030-EC44-B306-4C1F-A5DA9BE5F051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4" creationId="{6B6FDDCD-E321-8757-3B26-1264194CF2D1}"/>
          </ac:spMkLst>
        </pc:spChg>
        <pc:spChg chg="add del mod ord">
          <ac:chgData name="Huang Jun" userId="6d9f7fb139a6a2df" providerId="LiveId" clId="{0399A2FA-364C-45D3-96CC-D0A0B7CD043F}" dt="2022-09-21T12:31:30.508" v="12306" actId="478"/>
          <ac:spMkLst>
            <pc:docMk/>
            <pc:sldMk cId="3861863281" sldId="295"/>
            <ac:spMk id="55" creationId="{2F8CF2AF-3EAE-CBFB-A9F6-718AE748E159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56" creationId="{B174EC07-CAF6-52F7-0951-0BBE46C3A9AA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57" creationId="{4FB48FBD-F9F8-AB22-2287-5C1D3887CA93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58" creationId="{D7A81051-CFB5-222B-A4D3-99059FB9829E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59" creationId="{B9549E5A-E704-DB30-B223-77B5ABCC365A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0" creationId="{E598ECE0-709D-A55D-9C30-244D5E785866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1" creationId="{AD6DB4D9-99A0-80F4-BD3F-B01ED430A693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2" creationId="{C974DA62-F365-D703-6F76-1B72FD3F753D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3" creationId="{5D325F93-5E00-D29E-0827-1B231E654C2B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4" creationId="{DFDE445A-5FF8-A637-4E8C-4B6F67EAC005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5" creationId="{DD5BA9FF-6B39-3A09-0977-070C1CE300DA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6" creationId="{2AF177DF-EFC8-F764-73C6-118F18A6C8B7}"/>
          </ac:spMkLst>
        </pc:spChg>
        <pc:spChg chg="add mod ord">
          <ac:chgData name="Huang Jun" userId="6d9f7fb139a6a2df" providerId="LiveId" clId="{0399A2FA-364C-45D3-96CC-D0A0B7CD043F}" dt="2022-09-21T12:31:39.088" v="12309" actId="167"/>
          <ac:spMkLst>
            <pc:docMk/>
            <pc:sldMk cId="3861863281" sldId="295"/>
            <ac:spMk id="67" creationId="{7C088B14-D3D1-0D31-25F1-7A5B938D4223}"/>
          </ac:spMkLst>
        </pc:spChg>
        <pc:cxnChg chg="add del mod">
          <ac:chgData name="Huang Jun" userId="6d9f7fb139a6a2df" providerId="LiveId" clId="{0399A2FA-364C-45D3-96CC-D0A0B7CD043F}" dt="2022-09-21T12:16:23.385" v="11873"/>
          <ac:cxnSpMkLst>
            <pc:docMk/>
            <pc:sldMk cId="3861863281" sldId="295"/>
            <ac:cxnSpMk id="7" creationId="{3BFDD7B6-2AC8-B564-7E1E-A052B51D21C3}"/>
          </ac:cxnSpMkLst>
        </pc:cxnChg>
        <pc:cxnChg chg="add del mod">
          <ac:chgData name="Huang Jun" userId="6d9f7fb139a6a2df" providerId="LiveId" clId="{0399A2FA-364C-45D3-96CC-D0A0B7CD043F}" dt="2022-09-21T12:16:23.385" v="11873"/>
          <ac:cxnSpMkLst>
            <pc:docMk/>
            <pc:sldMk cId="3861863281" sldId="295"/>
            <ac:cxnSpMk id="9" creationId="{BF3BBBBB-0CD1-9CB6-E316-5CD5EA7324EC}"/>
          </ac:cxnSpMkLst>
        </pc:cxnChg>
        <pc:cxnChg chg="add del mod">
          <ac:chgData name="Huang Jun" userId="6d9f7fb139a6a2df" providerId="LiveId" clId="{0399A2FA-364C-45D3-96CC-D0A0B7CD043F}" dt="2022-09-21T12:16:23.385" v="11873"/>
          <ac:cxnSpMkLst>
            <pc:docMk/>
            <pc:sldMk cId="3861863281" sldId="295"/>
            <ac:cxnSpMk id="11" creationId="{F3D423C3-D285-B28B-8EE7-F181140E0640}"/>
          </ac:cxnSpMkLst>
        </pc:cxnChg>
        <pc:cxnChg chg="add del mod">
          <ac:chgData name="Huang Jun" userId="6d9f7fb139a6a2df" providerId="LiveId" clId="{0399A2FA-364C-45D3-96CC-D0A0B7CD043F}" dt="2022-09-21T12:17:06.263" v="11881" actId="478"/>
          <ac:cxnSpMkLst>
            <pc:docMk/>
            <pc:sldMk cId="3861863281" sldId="295"/>
            <ac:cxnSpMk id="26" creationId="{9D76EAAB-930B-36F1-FE2F-F94C1F79CEFA}"/>
          </ac:cxnSpMkLst>
        </pc:cxnChg>
        <pc:cxnChg chg="add del mod">
          <ac:chgData name="Huang Jun" userId="6d9f7fb139a6a2df" providerId="LiveId" clId="{0399A2FA-364C-45D3-96CC-D0A0B7CD043F}" dt="2022-09-21T12:17:44.708" v="11884" actId="478"/>
          <ac:cxnSpMkLst>
            <pc:docMk/>
            <pc:sldMk cId="3861863281" sldId="295"/>
            <ac:cxnSpMk id="28" creationId="{F950CEF4-8F90-514D-ADF4-370CDAADB6CB}"/>
          </ac:cxnSpMkLst>
        </pc:cxnChg>
        <pc:cxnChg chg="add del mod">
          <ac:chgData name="Huang Jun" userId="6d9f7fb139a6a2df" providerId="LiveId" clId="{0399A2FA-364C-45D3-96CC-D0A0B7CD043F}" dt="2022-09-21T12:17:44.708" v="11884" actId="478"/>
          <ac:cxnSpMkLst>
            <pc:docMk/>
            <pc:sldMk cId="3861863281" sldId="295"/>
            <ac:cxnSpMk id="30" creationId="{A520638D-F6C7-B768-1E42-E591B9FE3061}"/>
          </ac:cxnSpMkLst>
        </pc:cxnChg>
      </pc:sldChg>
      <pc:sldChg chg="addSp delSp modSp add del mod">
        <pc:chgData name="Huang Jun" userId="6d9f7fb139a6a2df" providerId="LiveId" clId="{0399A2FA-364C-45D3-96CC-D0A0B7CD043F}" dt="2022-09-25T04:35:51.761" v="17234" actId="47"/>
        <pc:sldMkLst>
          <pc:docMk/>
          <pc:sldMk cId="2484765698" sldId="296"/>
        </pc:sldMkLst>
        <pc:spChg chg="mod">
          <ac:chgData name="Huang Jun" userId="6d9f7fb139a6a2df" providerId="LiveId" clId="{0399A2FA-364C-45D3-96CC-D0A0B7CD043F}" dt="2022-09-25T04:33:21.710" v="17144" actId="20577"/>
          <ac:spMkLst>
            <pc:docMk/>
            <pc:sldMk cId="2484765698" sldId="296"/>
            <ac:spMk id="2" creationId="{2DC29CC5-6E5E-C116-5D91-B4377C29D54D}"/>
          </ac:spMkLst>
        </pc:spChg>
        <pc:spChg chg="mod">
          <ac:chgData name="Huang Jun" userId="6d9f7fb139a6a2df" providerId="LiveId" clId="{0399A2FA-364C-45D3-96CC-D0A0B7CD043F}" dt="2022-09-21T12:24:53.821" v="12015" actId="20577"/>
          <ac:spMkLst>
            <pc:docMk/>
            <pc:sldMk cId="2484765698" sldId="296"/>
            <ac:spMk id="3" creationId="{81661856-9642-2407-94F7-66F2521F2CEC}"/>
          </ac:spMkLst>
        </pc:spChg>
        <pc:spChg chg="add mod">
          <ac:chgData name="Huang Jun" userId="6d9f7fb139a6a2df" providerId="LiveId" clId="{0399A2FA-364C-45D3-96CC-D0A0B7CD043F}" dt="2022-09-21T12:25:01.706" v="12017" actId="1076"/>
          <ac:spMkLst>
            <pc:docMk/>
            <pc:sldMk cId="2484765698" sldId="296"/>
            <ac:spMk id="4" creationId="{C3C72924-D12F-CAC9-8539-7C38F9F0D7AC}"/>
          </ac:spMkLst>
        </pc:spChg>
        <pc:spChg chg="add mod">
          <ac:chgData name="Huang Jun" userId="6d9f7fb139a6a2df" providerId="LiveId" clId="{0399A2FA-364C-45D3-96CC-D0A0B7CD043F}" dt="2022-09-21T12:25:01.706" v="12017" actId="1076"/>
          <ac:spMkLst>
            <pc:docMk/>
            <pc:sldMk cId="2484765698" sldId="296"/>
            <ac:spMk id="5" creationId="{EFF92325-3F4E-4626-9360-F62A5B3E93DE}"/>
          </ac:spMkLst>
        </pc:spChg>
        <pc:spChg chg="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6" creationId="{503AAAAD-2609-6A21-928E-FF38462B9B4A}"/>
          </ac:spMkLst>
        </pc:spChg>
        <pc:spChg chg="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7" creationId="{3281ABDB-56E8-D529-173B-79CB5DA7B52F}"/>
          </ac:spMkLst>
        </pc:spChg>
        <pc:spChg chg="add 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9" creationId="{B2F7C5FF-BCB1-BCF6-23FE-AA1A33426A89}"/>
          </ac:spMkLst>
        </pc:spChg>
        <pc:spChg chg="add 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0" creationId="{4BDCC005-1B70-2EC7-3A1D-D0CA19BE662A}"/>
          </ac:spMkLst>
        </pc:spChg>
        <pc:spChg chg="add 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1" creationId="{9A9D7A36-300D-8430-D0B7-18B5E62D99C2}"/>
          </ac:spMkLst>
        </pc:spChg>
        <pc:spChg chg="add mod or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2" creationId="{5A7CE4A7-9259-3211-787C-A2AFD973BAF8}"/>
          </ac:spMkLst>
        </pc:spChg>
        <pc:spChg chg="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3" creationId="{0982B731-374B-3FF1-6FA7-4C6A61674EE5}"/>
          </ac:spMkLst>
        </pc:spChg>
        <pc:spChg chg="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4" creationId="{1F6AD35E-D714-D089-6E7F-B469F7A04230}"/>
          </ac:spMkLst>
        </pc:spChg>
        <pc:spChg chg="add mod or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5" creationId="{C28CC620-5E8B-74CD-9C77-61031E6F5924}"/>
          </ac:spMkLst>
        </pc:spChg>
        <pc:spChg chg="add mod or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6" creationId="{654272A7-6B4E-F19C-E59D-5BF89B28D123}"/>
          </ac:spMkLst>
        </pc:spChg>
        <pc:spChg chg="add 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7" creationId="{9CE8622A-0725-B069-52A5-F70F682353BE}"/>
          </ac:spMkLst>
        </pc:spChg>
        <pc:spChg chg="add mod">
          <ac:chgData name="Huang Jun" userId="6d9f7fb139a6a2df" providerId="LiveId" clId="{0399A2FA-364C-45D3-96CC-D0A0B7CD043F}" dt="2022-09-21T12:31:21.780" v="12305" actId="1035"/>
          <ac:spMkLst>
            <pc:docMk/>
            <pc:sldMk cId="2484765698" sldId="296"/>
            <ac:spMk id="18" creationId="{C6130065-80A0-6422-15AC-7B5E8C156871}"/>
          </ac:spMkLst>
        </pc:spChg>
        <pc:spChg chg="del mod">
          <ac:chgData name="Huang Jun" userId="6d9f7fb139a6a2df" providerId="LiveId" clId="{0399A2FA-364C-45D3-96CC-D0A0B7CD043F}" dt="2022-09-21T12:26:40.905" v="12161" actId="478"/>
          <ac:spMkLst>
            <pc:docMk/>
            <pc:sldMk cId="2484765698" sldId="296"/>
            <ac:spMk id="19" creationId="{F2EEC798-A378-570C-9732-70CDBB8455B0}"/>
          </ac:spMkLst>
        </pc:spChg>
        <pc:spChg chg="del mod">
          <ac:chgData name="Huang Jun" userId="6d9f7fb139a6a2df" providerId="LiveId" clId="{0399A2FA-364C-45D3-96CC-D0A0B7CD043F}" dt="2022-09-21T12:26:44.555" v="12162" actId="478"/>
          <ac:spMkLst>
            <pc:docMk/>
            <pc:sldMk cId="2484765698" sldId="296"/>
            <ac:spMk id="24" creationId="{EE19D7A7-C93D-90BA-235D-EC040AC41891}"/>
          </ac:spMkLst>
        </pc:spChg>
        <pc:cxnChg chg="add mod">
          <ac:chgData name="Huang Jun" userId="6d9f7fb139a6a2df" providerId="LiveId" clId="{0399A2FA-364C-45D3-96CC-D0A0B7CD043F}" dt="2022-09-21T12:25:01.706" v="12017" actId="1076"/>
          <ac:cxnSpMkLst>
            <pc:docMk/>
            <pc:sldMk cId="2484765698" sldId="296"/>
            <ac:cxnSpMk id="8" creationId="{EDEAD4EF-EA23-6CF3-900B-900C8F3907B5}"/>
          </ac:cxnSpMkLst>
        </pc:cxnChg>
      </pc:sldChg>
      <pc:sldChg chg="addSp delSp modSp add del mod modAnim">
        <pc:chgData name="Huang Jun" userId="6d9f7fb139a6a2df" providerId="LiveId" clId="{0399A2FA-364C-45D3-96CC-D0A0B7CD043F}" dt="2022-09-25T04:13:01.180" v="16395" actId="47"/>
        <pc:sldMkLst>
          <pc:docMk/>
          <pc:sldMk cId="977748663" sldId="297"/>
        </pc:sldMkLst>
        <pc:spChg chg="del">
          <ac:chgData name="Huang Jun" userId="6d9f7fb139a6a2df" providerId="LiveId" clId="{0399A2FA-364C-45D3-96CC-D0A0B7CD043F}" dt="2022-09-21T12:55:28.153" v="12647" actId="478"/>
          <ac:spMkLst>
            <pc:docMk/>
            <pc:sldMk cId="977748663" sldId="297"/>
            <ac:spMk id="2" creationId="{9087E2DC-E366-EB89-C702-C777F882B331}"/>
          </ac:spMkLst>
        </pc:spChg>
        <pc:spChg chg="add del mod">
          <ac:chgData name="Huang Jun" userId="6d9f7fb139a6a2df" providerId="LiveId" clId="{0399A2FA-364C-45D3-96CC-D0A0B7CD043F}" dt="2022-09-21T14:34:41.375" v="12870" actId="478"/>
          <ac:spMkLst>
            <pc:docMk/>
            <pc:sldMk cId="977748663" sldId="297"/>
            <ac:spMk id="3" creationId="{4CAEC094-5945-3295-B4B7-A91C84AF0EA7}"/>
          </ac:spMkLst>
        </pc:spChg>
        <pc:spChg chg="del">
          <ac:chgData name="Huang Jun" userId="6d9f7fb139a6a2df" providerId="LiveId" clId="{0399A2FA-364C-45D3-96CC-D0A0B7CD043F}" dt="2022-09-21T14:34:54.920" v="12872" actId="478"/>
          <ac:spMkLst>
            <pc:docMk/>
            <pc:sldMk cId="977748663" sldId="297"/>
            <ac:spMk id="4" creationId="{2F95F851-DDEE-629B-8DD0-98A6A865BB11}"/>
          </ac:spMkLst>
        </pc:spChg>
        <pc:spChg chg="mod">
          <ac:chgData name="Huang Jun" userId="6d9f7fb139a6a2df" providerId="LiveId" clId="{0399A2FA-364C-45D3-96CC-D0A0B7CD043F}" dt="2022-09-25T04:10:01.946" v="16344" actId="14100"/>
          <ac:spMkLst>
            <pc:docMk/>
            <pc:sldMk cId="977748663" sldId="297"/>
            <ac:spMk id="5" creationId="{CD666609-01FB-7EF4-2240-15AFC22773AF}"/>
          </ac:spMkLst>
        </pc:spChg>
        <pc:spChg chg="add del mod">
          <ac:chgData name="Huang Jun" userId="6d9f7fb139a6a2df" providerId="LiveId" clId="{0399A2FA-364C-45D3-96CC-D0A0B7CD043F}" dt="2022-09-21T12:55:33.693" v="12648" actId="478"/>
          <ac:spMkLst>
            <pc:docMk/>
            <pc:sldMk cId="977748663" sldId="297"/>
            <ac:spMk id="6" creationId="{F1F4946E-0CEF-493B-7468-A2F70C186A7C}"/>
          </ac:spMkLst>
        </pc:spChg>
        <pc:spChg chg="add del mod">
          <ac:chgData name="Huang Jun" userId="6d9f7fb139a6a2df" providerId="LiveId" clId="{0399A2FA-364C-45D3-96CC-D0A0B7CD043F}" dt="2022-09-21T14:34:39.286" v="12869" actId="478"/>
          <ac:spMkLst>
            <pc:docMk/>
            <pc:sldMk cId="977748663" sldId="297"/>
            <ac:spMk id="7" creationId="{20ED2CA9-8042-9010-AAA7-D1C6C4DF4D32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56" creationId="{B174EC07-CAF6-52F7-0951-0BBE46C3A9AA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57" creationId="{4FB48FBD-F9F8-AB22-2287-5C1D3887CA93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58" creationId="{D7A81051-CFB5-222B-A4D3-99059FB9829E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59" creationId="{B9549E5A-E704-DB30-B223-77B5ABCC365A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0" creationId="{E598ECE0-709D-A55D-9C30-244D5E785866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1" creationId="{AD6DB4D9-99A0-80F4-BD3F-B01ED430A693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2" creationId="{C974DA62-F365-D703-6F76-1B72FD3F753D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3" creationId="{5D325F93-5E00-D29E-0827-1B231E654C2B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4" creationId="{DFDE445A-5FF8-A637-4E8C-4B6F67EAC005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5" creationId="{DD5BA9FF-6B39-3A09-0977-070C1CE300DA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6" creationId="{2AF177DF-EFC8-F764-73C6-118F18A6C8B7}"/>
          </ac:spMkLst>
        </pc:spChg>
        <pc:spChg chg="del">
          <ac:chgData name="Huang Jun" userId="6d9f7fb139a6a2df" providerId="LiveId" clId="{0399A2FA-364C-45D3-96CC-D0A0B7CD043F}" dt="2022-09-21T12:57:53.594" v="12703" actId="478"/>
          <ac:spMkLst>
            <pc:docMk/>
            <pc:sldMk cId="977748663" sldId="297"/>
            <ac:spMk id="67" creationId="{7C088B14-D3D1-0D31-25F1-7A5B938D4223}"/>
          </ac:spMkLst>
        </pc:spChg>
      </pc:sldChg>
      <pc:sldChg chg="addSp modSp new mod">
        <pc:chgData name="Huang Jun" userId="6d9f7fb139a6a2df" providerId="LiveId" clId="{0399A2FA-364C-45D3-96CC-D0A0B7CD043F}" dt="2022-09-26T01:09:13.218" v="22582" actId="1038"/>
        <pc:sldMkLst>
          <pc:docMk/>
          <pc:sldMk cId="1486553840" sldId="298"/>
        </pc:sldMkLst>
        <pc:spChg chg="mod">
          <ac:chgData name="Huang Jun" userId="6d9f7fb139a6a2df" providerId="LiveId" clId="{0399A2FA-364C-45D3-96CC-D0A0B7CD043F}" dt="2022-09-25T02:16:48.409" v="13988" actId="1038"/>
          <ac:spMkLst>
            <pc:docMk/>
            <pc:sldMk cId="1486553840" sldId="298"/>
            <ac:spMk id="2" creationId="{0FB493CE-362B-B419-0DAE-E74CA15DC10E}"/>
          </ac:spMkLst>
        </pc:spChg>
        <pc:spChg chg="mod">
          <ac:chgData name="Huang Jun" userId="6d9f7fb139a6a2df" providerId="LiveId" clId="{0399A2FA-364C-45D3-96CC-D0A0B7CD043F}" dt="2022-09-25T02:16:45.949" v="13984" actId="1037"/>
          <ac:spMkLst>
            <pc:docMk/>
            <pc:sldMk cId="1486553840" sldId="298"/>
            <ac:spMk id="3" creationId="{64206709-5BA0-A7EE-FC37-1A34E7C618FD}"/>
          </ac:spMkLst>
        </pc:spChg>
        <pc:spChg chg="add mod ord">
          <ac:chgData name="Huang Jun" userId="6d9f7fb139a6a2df" providerId="LiveId" clId="{0399A2FA-364C-45D3-96CC-D0A0B7CD043F}" dt="2022-09-25T02:08:15.816" v="13445" actId="167"/>
          <ac:spMkLst>
            <pc:docMk/>
            <pc:sldMk cId="1486553840" sldId="298"/>
            <ac:spMk id="5" creationId="{5C511AD9-1305-A32C-B1B4-1872E2F13553}"/>
          </ac:spMkLst>
        </pc:spChg>
        <pc:spChg chg="add mod">
          <ac:chgData name="Huang Jun" userId="6d9f7fb139a6a2df" providerId="LiveId" clId="{0399A2FA-364C-45D3-96CC-D0A0B7CD043F}" dt="2022-09-26T01:09:13.218" v="22582" actId="1038"/>
          <ac:spMkLst>
            <pc:docMk/>
            <pc:sldMk cId="1486553840" sldId="298"/>
            <ac:spMk id="6" creationId="{D02AD9EA-0E1B-C2AD-7A6F-685EAC150F05}"/>
          </ac:spMkLst>
        </pc:spChg>
      </pc:sldChg>
      <pc:sldChg chg="addSp delSp modSp new mod">
        <pc:chgData name="Huang Jun" userId="6d9f7fb139a6a2df" providerId="LiveId" clId="{0399A2FA-364C-45D3-96CC-D0A0B7CD043F}" dt="2022-09-26T01:07:35.888" v="22578" actId="167"/>
        <pc:sldMkLst>
          <pc:docMk/>
          <pc:sldMk cId="535497187" sldId="299"/>
        </pc:sldMkLst>
        <pc:spChg chg="mod">
          <ac:chgData name="Huang Jun" userId="6d9f7fb139a6a2df" providerId="LiveId" clId="{0399A2FA-364C-45D3-96CC-D0A0B7CD043F}" dt="2022-09-25T02:44:06.526" v="14823" actId="1035"/>
          <ac:spMkLst>
            <pc:docMk/>
            <pc:sldMk cId="535497187" sldId="299"/>
            <ac:spMk id="2" creationId="{71CDE2FD-8745-3DA6-9963-3487622CFCA8}"/>
          </ac:spMkLst>
        </pc:spChg>
        <pc:spChg chg="mod">
          <ac:chgData name="Huang Jun" userId="6d9f7fb139a6a2df" providerId="LiveId" clId="{0399A2FA-364C-45D3-96CC-D0A0B7CD043F}" dt="2022-09-26T00:40:47.610" v="22300" actId="14100"/>
          <ac:spMkLst>
            <pc:docMk/>
            <pc:sldMk cId="535497187" sldId="299"/>
            <ac:spMk id="3" creationId="{96906E08-30E3-88A1-1C33-F6F99DA4DB5F}"/>
          </ac:spMkLst>
        </pc:spChg>
        <pc:spChg chg="add mod">
          <ac:chgData name="Huang Jun" userId="6d9f7fb139a6a2df" providerId="LiveId" clId="{0399A2FA-364C-45D3-96CC-D0A0B7CD043F}" dt="2022-09-26T01:00:00.736" v="22463" actId="1076"/>
          <ac:spMkLst>
            <pc:docMk/>
            <pc:sldMk cId="535497187" sldId="299"/>
            <ac:spMk id="4" creationId="{934E15A6-7FAE-0217-74EE-9342EF6C5BF1}"/>
          </ac:spMkLst>
        </pc:spChg>
        <pc:spChg chg="del">
          <ac:chgData name="Huang Jun" userId="6d9f7fb139a6a2df" providerId="LiveId" clId="{0399A2FA-364C-45D3-96CC-D0A0B7CD043F}" dt="2022-09-25T02:43:55.669" v="14815" actId="478"/>
          <ac:spMkLst>
            <pc:docMk/>
            <pc:sldMk cId="535497187" sldId="299"/>
            <ac:spMk id="4" creationId="{DEC3678E-29D2-1274-CEC6-95D28F44DE5D}"/>
          </ac:spMkLst>
        </pc:spChg>
        <pc:spChg chg="add mod">
          <ac:chgData name="Huang Jun" userId="6d9f7fb139a6a2df" providerId="LiveId" clId="{0399A2FA-364C-45D3-96CC-D0A0B7CD043F}" dt="2022-09-26T01:01:49.454" v="22495" actId="1035"/>
          <ac:spMkLst>
            <pc:docMk/>
            <pc:sldMk cId="535497187" sldId="299"/>
            <ac:spMk id="5" creationId="{5E562A4C-FB8A-1283-334D-AABA7EFA7A91}"/>
          </ac:spMkLst>
        </pc:spChg>
        <pc:spChg chg="add del mod ord">
          <ac:chgData name="Huang Jun" userId="6d9f7fb139a6a2df" providerId="LiveId" clId="{0399A2FA-364C-45D3-96CC-D0A0B7CD043F}" dt="2022-09-25T02:44:23.748" v="14826" actId="478"/>
          <ac:spMkLst>
            <pc:docMk/>
            <pc:sldMk cId="535497187" sldId="299"/>
            <ac:spMk id="5" creationId="{A8C98E50-03A1-217A-C0A8-EB1091AD66DE}"/>
          </ac:spMkLst>
        </pc:spChg>
        <pc:spChg chg="add mod">
          <ac:chgData name="Huang Jun" userId="6d9f7fb139a6a2df" providerId="LiveId" clId="{0399A2FA-364C-45D3-96CC-D0A0B7CD043F}" dt="2022-09-25T02:46:00.225" v="14840" actId="2085"/>
          <ac:spMkLst>
            <pc:docMk/>
            <pc:sldMk cId="535497187" sldId="299"/>
            <ac:spMk id="7" creationId="{4C93A613-B481-E020-6498-3175240A3217}"/>
          </ac:spMkLst>
        </pc:spChg>
        <pc:spChg chg="add mod">
          <ac:chgData name="Huang Jun" userId="6d9f7fb139a6a2df" providerId="LiveId" clId="{0399A2FA-364C-45D3-96CC-D0A0B7CD043F}" dt="2022-09-25T02:46:06.385" v="14841" actId="2085"/>
          <ac:spMkLst>
            <pc:docMk/>
            <pc:sldMk cId="535497187" sldId="299"/>
            <ac:spMk id="8" creationId="{00269627-F12B-A4B7-C0C9-4F4D860644CA}"/>
          </ac:spMkLst>
        </pc:spChg>
        <pc:spChg chg="add del mod ord">
          <ac:chgData name="Huang Jun" userId="6d9f7fb139a6a2df" providerId="LiveId" clId="{0399A2FA-364C-45D3-96CC-D0A0B7CD043F}" dt="2022-09-26T00:57:07.981" v="22393" actId="21"/>
          <ac:spMkLst>
            <pc:docMk/>
            <pc:sldMk cId="535497187" sldId="299"/>
            <ac:spMk id="9" creationId="{ECA3B643-13F0-F1A0-BF7D-E239DF36D0DF}"/>
          </ac:spMkLst>
        </pc:spChg>
        <pc:spChg chg="add mod">
          <ac:chgData name="Huang Jun" userId="6d9f7fb139a6a2df" providerId="LiveId" clId="{0399A2FA-364C-45D3-96CC-D0A0B7CD043F}" dt="2022-09-26T01:01:43.851" v="22492" actId="1035"/>
          <ac:spMkLst>
            <pc:docMk/>
            <pc:sldMk cId="535497187" sldId="299"/>
            <ac:spMk id="10" creationId="{3A6CA16D-4891-4C1B-FD3F-0ECBEE3E1D10}"/>
          </ac:spMkLst>
        </pc:spChg>
        <pc:spChg chg="add del mod">
          <ac:chgData name="Huang Jun" userId="6d9f7fb139a6a2df" providerId="LiveId" clId="{0399A2FA-364C-45D3-96CC-D0A0B7CD043F}" dt="2022-09-26T00:41:56.400" v="22336" actId="478"/>
          <ac:spMkLst>
            <pc:docMk/>
            <pc:sldMk cId="535497187" sldId="299"/>
            <ac:spMk id="11" creationId="{7D987571-973A-6F48-8082-6E20C247DBCE}"/>
          </ac:spMkLst>
        </pc:spChg>
        <pc:spChg chg="add del mod">
          <ac:chgData name="Huang Jun" userId="6d9f7fb139a6a2df" providerId="LiveId" clId="{0399A2FA-364C-45D3-96CC-D0A0B7CD043F}" dt="2022-09-26T00:58:05.657" v="22409" actId="478"/>
          <ac:spMkLst>
            <pc:docMk/>
            <pc:sldMk cId="535497187" sldId="299"/>
            <ac:spMk id="12" creationId="{375E7D48-61B1-0836-AAA4-4231C33DE124}"/>
          </ac:spMkLst>
        </pc:spChg>
        <pc:spChg chg="add mod">
          <ac:chgData name="Huang Jun" userId="6d9f7fb139a6a2df" providerId="LiveId" clId="{0399A2FA-364C-45D3-96CC-D0A0B7CD043F}" dt="2022-09-26T00:56:39.785" v="22360" actId="571"/>
          <ac:spMkLst>
            <pc:docMk/>
            <pc:sldMk cId="535497187" sldId="299"/>
            <ac:spMk id="13" creationId="{FBEC6B55-5190-9C2B-5027-7445E2436F63}"/>
          </ac:spMkLst>
        </pc:spChg>
        <pc:spChg chg="add del mod">
          <ac:chgData name="Huang Jun" userId="6d9f7fb139a6a2df" providerId="LiveId" clId="{0399A2FA-364C-45D3-96CC-D0A0B7CD043F}" dt="2022-09-26T00:56:39.404" v="22359"/>
          <ac:spMkLst>
            <pc:docMk/>
            <pc:sldMk cId="535497187" sldId="299"/>
            <ac:spMk id="14" creationId="{DB51956D-6253-5B70-352F-EB653D83D1AB}"/>
          </ac:spMkLst>
        </pc:spChg>
        <pc:spChg chg="add del mod">
          <ac:chgData name="Huang Jun" userId="6d9f7fb139a6a2df" providerId="LiveId" clId="{0399A2FA-364C-45D3-96CC-D0A0B7CD043F}" dt="2022-09-26T00:58:06.568" v="22410" actId="478"/>
          <ac:spMkLst>
            <pc:docMk/>
            <pc:sldMk cId="535497187" sldId="299"/>
            <ac:spMk id="15" creationId="{8A20F503-2BD0-1D5A-940A-67591650D474}"/>
          </ac:spMkLst>
        </pc:spChg>
        <pc:spChg chg="add mod">
          <ac:chgData name="Huang Jun" userId="6d9f7fb139a6a2df" providerId="LiveId" clId="{0399A2FA-364C-45D3-96CC-D0A0B7CD043F}" dt="2022-09-26T01:02:08.773" v="22505" actId="1038"/>
          <ac:spMkLst>
            <pc:docMk/>
            <pc:sldMk cId="535497187" sldId="299"/>
            <ac:spMk id="29" creationId="{5F7520BD-D0C5-7950-A4AE-FAE79A04227C}"/>
          </ac:spMkLst>
        </pc:spChg>
        <pc:spChg chg="add del mod">
          <ac:chgData name="Huang Jun" userId="6d9f7fb139a6a2df" providerId="LiveId" clId="{0399A2FA-364C-45D3-96CC-D0A0B7CD043F}" dt="2022-09-26T00:58:44.838" v="22439" actId="478"/>
          <ac:spMkLst>
            <pc:docMk/>
            <pc:sldMk cId="535497187" sldId="299"/>
            <ac:spMk id="31" creationId="{A728A826-FCFC-1DD3-ACA1-F4441E950C9C}"/>
          </ac:spMkLst>
        </pc:spChg>
        <pc:spChg chg="add mod">
          <ac:chgData name="Huang Jun" userId="6d9f7fb139a6a2df" providerId="LiveId" clId="{0399A2FA-364C-45D3-96CC-D0A0B7CD043F}" dt="2022-09-26T01:02:07.431" v="22503" actId="1037"/>
          <ac:spMkLst>
            <pc:docMk/>
            <pc:sldMk cId="535497187" sldId="299"/>
            <ac:spMk id="33" creationId="{B59B8ACD-1C3C-2FEB-02B8-929451ED4EB6}"/>
          </ac:spMkLst>
        </pc:spChg>
        <pc:spChg chg="add mod">
          <ac:chgData name="Huang Jun" userId="6d9f7fb139a6a2df" providerId="LiveId" clId="{0399A2FA-364C-45D3-96CC-D0A0B7CD043F}" dt="2022-09-26T01:05:14.926" v="22549" actId="1038"/>
          <ac:spMkLst>
            <pc:docMk/>
            <pc:sldMk cId="535497187" sldId="299"/>
            <ac:spMk id="63" creationId="{7890BADE-047E-6441-04C8-1AF948718D8A}"/>
          </ac:spMkLst>
        </pc:spChg>
        <pc:spChg chg="add mod">
          <ac:chgData name="Huang Jun" userId="6d9f7fb139a6a2df" providerId="LiveId" clId="{0399A2FA-364C-45D3-96CC-D0A0B7CD043F}" dt="2022-09-26T01:05:21.743" v="22554" actId="1036"/>
          <ac:spMkLst>
            <pc:docMk/>
            <pc:sldMk cId="535497187" sldId="299"/>
            <ac:spMk id="64" creationId="{FD3F8CD0-112D-5A5C-E589-831915FDDF0C}"/>
          </ac:spMkLst>
        </pc:spChg>
        <pc:spChg chg="add mod">
          <ac:chgData name="Huang Jun" userId="6d9f7fb139a6a2df" providerId="LiveId" clId="{0399A2FA-364C-45D3-96CC-D0A0B7CD043F}" dt="2022-09-26T01:05:25.950" v="22556" actId="1076"/>
          <ac:spMkLst>
            <pc:docMk/>
            <pc:sldMk cId="535497187" sldId="299"/>
            <ac:spMk id="65" creationId="{34B1F0EF-757B-CA56-5C07-F734A41F34EC}"/>
          </ac:spMkLst>
        </pc:spChg>
        <pc:spChg chg="add mod">
          <ac:chgData name="Huang Jun" userId="6d9f7fb139a6a2df" providerId="LiveId" clId="{0399A2FA-364C-45D3-96CC-D0A0B7CD043F}" dt="2022-09-26T01:05:45.046" v="22561" actId="1038"/>
          <ac:spMkLst>
            <pc:docMk/>
            <pc:sldMk cId="535497187" sldId="299"/>
            <ac:spMk id="66" creationId="{50832C98-19D0-37F4-8CD1-26D9A1E3A102}"/>
          </ac:spMkLst>
        </pc:spChg>
        <pc:spChg chg="add del">
          <ac:chgData name="Huang Jun" userId="6d9f7fb139a6a2df" providerId="LiveId" clId="{0399A2FA-364C-45D3-96CC-D0A0B7CD043F}" dt="2022-09-26T01:06:05.693" v="22563" actId="478"/>
          <ac:spMkLst>
            <pc:docMk/>
            <pc:sldMk cId="535497187" sldId="299"/>
            <ac:spMk id="67" creationId="{56C75803-E18F-2579-8D26-81DDF30AEEFF}"/>
          </ac:spMkLst>
        </pc:spChg>
        <pc:spChg chg="add mod">
          <ac:chgData name="Huang Jun" userId="6d9f7fb139a6a2df" providerId="LiveId" clId="{0399A2FA-364C-45D3-96CC-D0A0B7CD043F}" dt="2022-09-26T01:06:29.554" v="22566" actId="692"/>
          <ac:spMkLst>
            <pc:docMk/>
            <pc:sldMk cId="535497187" sldId="299"/>
            <ac:spMk id="68" creationId="{C02E8CA2-A5AF-B6D3-E04E-693B5BAC4331}"/>
          </ac:spMkLst>
        </pc:spChg>
        <pc:spChg chg="add mod">
          <ac:chgData name="Huang Jun" userId="6d9f7fb139a6a2df" providerId="LiveId" clId="{0399A2FA-364C-45D3-96CC-D0A0B7CD043F}" dt="2022-09-26T01:06:52.780" v="22569" actId="692"/>
          <ac:spMkLst>
            <pc:docMk/>
            <pc:sldMk cId="535497187" sldId="299"/>
            <ac:spMk id="69" creationId="{7D6D34AA-AE15-B48C-4A82-FC717DC3C97F}"/>
          </ac:spMkLst>
        </pc:spChg>
        <pc:spChg chg="add del mod">
          <ac:chgData name="Huang Jun" userId="6d9f7fb139a6a2df" providerId="LiveId" clId="{0399A2FA-364C-45D3-96CC-D0A0B7CD043F}" dt="2022-09-26T01:07:19.082" v="22575" actId="478"/>
          <ac:spMkLst>
            <pc:docMk/>
            <pc:sldMk cId="535497187" sldId="299"/>
            <ac:spMk id="70" creationId="{F53C00C3-712D-8F47-3490-BE94DE20C4F2}"/>
          </ac:spMkLst>
        </pc:spChg>
        <pc:spChg chg="add mod">
          <ac:chgData name="Huang Jun" userId="6d9f7fb139a6a2df" providerId="LiveId" clId="{0399A2FA-364C-45D3-96CC-D0A0B7CD043F}" dt="2022-09-26T01:07:04.416" v="22571" actId="571"/>
          <ac:spMkLst>
            <pc:docMk/>
            <pc:sldMk cId="535497187" sldId="299"/>
            <ac:spMk id="71" creationId="{D8A764BB-E461-6EFF-F3D8-FC7E03471300}"/>
          </ac:spMkLst>
        </pc:spChg>
        <pc:spChg chg="add mod">
          <ac:chgData name="Huang Jun" userId="6d9f7fb139a6a2df" providerId="LiveId" clId="{0399A2FA-364C-45D3-96CC-D0A0B7CD043F}" dt="2022-09-26T01:07:07.784" v="22573" actId="1076"/>
          <ac:spMkLst>
            <pc:docMk/>
            <pc:sldMk cId="535497187" sldId="299"/>
            <ac:spMk id="72" creationId="{C829B161-31B7-B351-9E0E-452A4C8457E7}"/>
          </ac:spMkLst>
        </pc:spChg>
        <pc:spChg chg="add mod ord">
          <ac:chgData name="Huang Jun" userId="6d9f7fb139a6a2df" providerId="LiveId" clId="{0399A2FA-364C-45D3-96CC-D0A0B7CD043F}" dt="2022-09-26T01:07:35.888" v="22578" actId="167"/>
          <ac:spMkLst>
            <pc:docMk/>
            <pc:sldMk cId="535497187" sldId="299"/>
            <ac:spMk id="74" creationId="{7C4F003D-9820-82B9-D30E-3E2A77DB8B96}"/>
          </ac:spMkLst>
        </pc:spChg>
        <pc:picChg chg="add del mod">
          <ac:chgData name="Huang Jun" userId="6d9f7fb139a6a2df" providerId="LiveId" clId="{0399A2FA-364C-45D3-96CC-D0A0B7CD043F}" dt="2022-09-26T01:07:15.054" v="22574" actId="478"/>
          <ac:picMkLst>
            <pc:docMk/>
            <pc:sldMk cId="535497187" sldId="299"/>
            <ac:picMk id="6" creationId="{80014986-AE1D-B669-401A-A291678E992C}"/>
          </ac:picMkLst>
        </pc:picChg>
        <pc:cxnChg chg="add mod">
          <ac:chgData name="Huang Jun" userId="6d9f7fb139a6a2df" providerId="LiveId" clId="{0399A2FA-364C-45D3-96CC-D0A0B7CD043F}" dt="2022-09-26T01:01:49.454" v="22495" actId="1035"/>
          <ac:cxnSpMkLst>
            <pc:docMk/>
            <pc:sldMk cId="535497187" sldId="299"/>
            <ac:cxnSpMk id="17" creationId="{4DCCF63A-22F5-D5CA-FEEF-C9784EB5FCEE}"/>
          </ac:cxnSpMkLst>
        </pc:cxnChg>
        <pc:cxnChg chg="add mod">
          <ac:chgData name="Huang Jun" userId="6d9f7fb139a6a2df" providerId="LiveId" clId="{0399A2FA-364C-45D3-96CC-D0A0B7CD043F}" dt="2022-09-26T01:01:49.454" v="22495" actId="1035"/>
          <ac:cxnSpMkLst>
            <pc:docMk/>
            <pc:sldMk cId="535497187" sldId="299"/>
            <ac:cxnSpMk id="18" creationId="{0CF3AFD8-563B-B087-40F1-CA2871F06756}"/>
          </ac:cxnSpMkLst>
        </pc:cxnChg>
        <pc:cxnChg chg="add mod">
          <ac:chgData name="Huang Jun" userId="6d9f7fb139a6a2df" providerId="LiveId" clId="{0399A2FA-364C-45D3-96CC-D0A0B7CD043F}" dt="2022-09-26T01:02:08.773" v="22505" actId="1038"/>
          <ac:cxnSpMkLst>
            <pc:docMk/>
            <pc:sldMk cId="535497187" sldId="299"/>
            <ac:cxnSpMk id="21" creationId="{F77CDF82-8259-0DE0-C33B-269ED9F82F66}"/>
          </ac:cxnSpMkLst>
        </pc:cxnChg>
        <pc:cxnChg chg="add mod">
          <ac:chgData name="Huang Jun" userId="6d9f7fb139a6a2df" providerId="LiveId" clId="{0399A2FA-364C-45D3-96CC-D0A0B7CD043F}" dt="2022-09-26T01:02:07.431" v="22503" actId="1037"/>
          <ac:cxnSpMkLst>
            <pc:docMk/>
            <pc:sldMk cId="535497187" sldId="299"/>
            <ac:cxnSpMk id="24" creationId="{7FACE18B-E360-5AFC-3693-A166294288CA}"/>
          </ac:cxnSpMkLst>
        </pc:cxnChg>
        <pc:cxnChg chg="add del mod">
          <ac:chgData name="Huang Jun" userId="6d9f7fb139a6a2df" providerId="LiveId" clId="{0399A2FA-364C-45D3-96CC-D0A0B7CD043F}" dt="2022-09-26T00:58:04.473" v="22408" actId="478"/>
          <ac:cxnSpMkLst>
            <pc:docMk/>
            <pc:sldMk cId="535497187" sldId="299"/>
            <ac:cxnSpMk id="28" creationId="{571D9070-81DC-5E34-321F-A48C2811AF18}"/>
          </ac:cxnSpMkLst>
        </pc:cxnChg>
        <pc:cxnChg chg="add del mod">
          <ac:chgData name="Huang Jun" userId="6d9f7fb139a6a2df" providerId="LiveId" clId="{0399A2FA-364C-45D3-96CC-D0A0B7CD043F}" dt="2022-09-26T01:02:35.660" v="22510" actId="478"/>
          <ac:cxnSpMkLst>
            <pc:docMk/>
            <pc:sldMk cId="535497187" sldId="299"/>
            <ac:cxnSpMk id="39" creationId="{B4F95F80-B012-1B84-DA48-56AB3752C064}"/>
          </ac:cxnSpMkLst>
        </pc:cxnChg>
        <pc:cxnChg chg="add del mod">
          <ac:chgData name="Huang Jun" userId="6d9f7fb139a6a2df" providerId="LiveId" clId="{0399A2FA-364C-45D3-96CC-D0A0B7CD043F}" dt="2022-09-26T01:04:50.993" v="22534" actId="478"/>
          <ac:cxnSpMkLst>
            <pc:docMk/>
            <pc:sldMk cId="535497187" sldId="299"/>
            <ac:cxnSpMk id="43" creationId="{AF11EC1A-4371-8A33-907E-0C9BE706A9A9}"/>
          </ac:cxnSpMkLst>
        </pc:cxnChg>
        <pc:cxnChg chg="add del mod">
          <ac:chgData name="Huang Jun" userId="6d9f7fb139a6a2df" providerId="LiveId" clId="{0399A2FA-364C-45D3-96CC-D0A0B7CD043F}" dt="2022-09-26T01:04:51.982" v="22535" actId="478"/>
          <ac:cxnSpMkLst>
            <pc:docMk/>
            <pc:sldMk cId="535497187" sldId="299"/>
            <ac:cxnSpMk id="49" creationId="{88E7D55F-8CB4-A587-A1A1-B5476837E294}"/>
          </ac:cxnSpMkLst>
        </pc:cxnChg>
        <pc:cxnChg chg="add mod">
          <ac:chgData name="Huang Jun" userId="6d9f7fb139a6a2df" providerId="LiveId" clId="{0399A2FA-364C-45D3-96CC-D0A0B7CD043F}" dt="2022-09-26T01:07:26.973" v="22576" actId="14100"/>
          <ac:cxnSpMkLst>
            <pc:docMk/>
            <pc:sldMk cId="535497187" sldId="299"/>
            <ac:cxnSpMk id="56" creationId="{022E1131-E3DA-1018-1202-CDE604F1DF54}"/>
          </ac:cxnSpMkLst>
        </pc:cxnChg>
      </pc:sldChg>
      <pc:sldChg chg="addSp delSp modSp new mod">
        <pc:chgData name="Huang Jun" userId="6d9f7fb139a6a2df" providerId="LiveId" clId="{0399A2FA-364C-45D3-96CC-D0A0B7CD043F}" dt="2022-09-25T03:59:42.321" v="15994" actId="14100"/>
        <pc:sldMkLst>
          <pc:docMk/>
          <pc:sldMk cId="2709856464" sldId="300"/>
        </pc:sldMkLst>
        <pc:spChg chg="mod">
          <ac:chgData name="Huang Jun" userId="6d9f7fb139a6a2df" providerId="LiveId" clId="{0399A2FA-364C-45D3-96CC-D0A0B7CD043F}" dt="2022-09-25T02:30:58.650" v="14502" actId="20577"/>
          <ac:spMkLst>
            <pc:docMk/>
            <pc:sldMk cId="2709856464" sldId="300"/>
            <ac:spMk id="2" creationId="{D82CFD18-9EA3-C2C3-11A8-18DB2CB1119B}"/>
          </ac:spMkLst>
        </pc:spChg>
        <pc:spChg chg="mod">
          <ac:chgData name="Huang Jun" userId="6d9f7fb139a6a2df" providerId="LiveId" clId="{0399A2FA-364C-45D3-96CC-D0A0B7CD043F}" dt="2022-09-25T02:55:12.494" v="15191" actId="207"/>
          <ac:spMkLst>
            <pc:docMk/>
            <pc:sldMk cId="2709856464" sldId="300"/>
            <ac:spMk id="3" creationId="{4729BF60-C1C2-D97D-54B4-5DB4ABB70FF5}"/>
          </ac:spMkLst>
        </pc:spChg>
        <pc:spChg chg="add mod">
          <ac:chgData name="Huang Jun" userId="6d9f7fb139a6a2df" providerId="LiveId" clId="{0399A2FA-364C-45D3-96CC-D0A0B7CD043F}" dt="2022-09-25T02:56:25.092" v="15259" actId="2711"/>
          <ac:spMkLst>
            <pc:docMk/>
            <pc:sldMk cId="2709856464" sldId="300"/>
            <ac:spMk id="6" creationId="{6389807F-17CB-44A6-5521-B0B90EBC97BD}"/>
          </ac:spMkLst>
        </pc:spChg>
        <pc:spChg chg="add mod">
          <ac:chgData name="Huang Jun" userId="6d9f7fb139a6a2df" providerId="LiveId" clId="{0399A2FA-364C-45D3-96CC-D0A0B7CD043F}" dt="2022-09-25T03:59:42.321" v="15994" actId="14100"/>
          <ac:spMkLst>
            <pc:docMk/>
            <pc:sldMk cId="2709856464" sldId="300"/>
            <ac:spMk id="7" creationId="{5A3363E5-182C-3104-D55F-4B0994754238}"/>
          </ac:spMkLst>
        </pc:spChg>
        <pc:spChg chg="add mod">
          <ac:chgData name="Huang Jun" userId="6d9f7fb139a6a2df" providerId="LiveId" clId="{0399A2FA-364C-45D3-96CC-D0A0B7CD043F}" dt="2022-09-25T03:59:05.314" v="15981" actId="1035"/>
          <ac:spMkLst>
            <pc:docMk/>
            <pc:sldMk cId="2709856464" sldId="300"/>
            <ac:spMk id="8" creationId="{42829503-9D19-0059-D7E5-CA4D85107BFE}"/>
          </ac:spMkLst>
        </pc:spChg>
        <pc:spChg chg="add mod">
          <ac:chgData name="Huang Jun" userId="6d9f7fb139a6a2df" providerId="LiveId" clId="{0399A2FA-364C-45D3-96CC-D0A0B7CD043F}" dt="2022-09-25T03:13:59.920" v="15791" actId="1036"/>
          <ac:spMkLst>
            <pc:docMk/>
            <pc:sldMk cId="2709856464" sldId="300"/>
            <ac:spMk id="9" creationId="{BA2E1825-B6A2-50A1-B7BE-D57FE51525D5}"/>
          </ac:spMkLst>
        </pc:spChg>
        <pc:spChg chg="add mod">
          <ac:chgData name="Huang Jun" userId="6d9f7fb139a6a2df" providerId="LiveId" clId="{0399A2FA-364C-45D3-96CC-D0A0B7CD043F}" dt="2022-09-25T02:56:25.092" v="15259" actId="2711"/>
          <ac:spMkLst>
            <pc:docMk/>
            <pc:sldMk cId="2709856464" sldId="300"/>
            <ac:spMk id="77" creationId="{1E676171-CC0E-B4A9-9514-06BC4C4B2FAA}"/>
          </ac:spMkLst>
        </pc:spChg>
        <pc:spChg chg="add mod">
          <ac:chgData name="Huang Jun" userId="6d9f7fb139a6a2df" providerId="LiveId" clId="{0399A2FA-364C-45D3-96CC-D0A0B7CD043F}" dt="2022-09-25T02:56:25.092" v="15259" actId="2711"/>
          <ac:spMkLst>
            <pc:docMk/>
            <pc:sldMk cId="2709856464" sldId="300"/>
            <ac:spMk id="78" creationId="{56498B75-C969-D7CC-3E01-D8E3B21D7349}"/>
          </ac:spMkLst>
        </pc:spChg>
        <pc:spChg chg="add mod">
          <ac:chgData name="Huang Jun" userId="6d9f7fb139a6a2df" providerId="LiveId" clId="{0399A2FA-364C-45D3-96CC-D0A0B7CD043F}" dt="2022-09-25T02:59:48.590" v="15454" actId="404"/>
          <ac:spMkLst>
            <pc:docMk/>
            <pc:sldMk cId="2709856464" sldId="300"/>
            <ac:spMk id="81" creationId="{8B1DBD15-46A0-0DA4-28C6-8ECB2A0067D5}"/>
          </ac:spMkLst>
        </pc:spChg>
        <pc:picChg chg="add del mod">
          <ac:chgData name="Huang Jun" userId="6d9f7fb139a6a2df" providerId="LiveId" clId="{0399A2FA-364C-45D3-96CC-D0A0B7CD043F}" dt="2022-09-25T02:56:11.630" v="15258" actId="478"/>
          <ac:picMkLst>
            <pc:docMk/>
            <pc:sldMk cId="2709856464" sldId="300"/>
            <ac:picMk id="5" creationId="{37537880-0275-76B9-70A3-522832A0C47A}"/>
          </ac:picMkLst>
        </pc:picChg>
        <pc:cxnChg chg="add mod">
          <ac:chgData name="Huang Jun" userId="6d9f7fb139a6a2df" providerId="LiveId" clId="{0399A2FA-364C-45D3-96CC-D0A0B7CD043F}" dt="2022-09-25T03:59:42.321" v="15994" actId="14100"/>
          <ac:cxnSpMkLst>
            <pc:docMk/>
            <pc:sldMk cId="2709856464" sldId="300"/>
            <ac:cxnSpMk id="11" creationId="{9B5185D0-4BC5-DE7B-DAEE-710E11EEC4DC}"/>
          </ac:cxnSpMkLst>
        </pc:cxnChg>
        <pc:cxnChg chg="add mod">
          <ac:chgData name="Huang Jun" userId="6d9f7fb139a6a2df" providerId="LiveId" clId="{0399A2FA-364C-45D3-96CC-D0A0B7CD043F}" dt="2022-09-25T03:59:42.321" v="15994" actId="14100"/>
          <ac:cxnSpMkLst>
            <pc:docMk/>
            <pc:sldMk cId="2709856464" sldId="300"/>
            <ac:cxnSpMk id="13" creationId="{59267B8D-498F-8EDE-39AC-6B65989461FB}"/>
          </ac:cxnSpMkLst>
        </pc:cxnChg>
        <pc:cxnChg chg="add mod">
          <ac:chgData name="Huang Jun" userId="6d9f7fb139a6a2df" providerId="LiveId" clId="{0399A2FA-364C-45D3-96CC-D0A0B7CD043F}" dt="2022-09-25T03:59:42.321" v="15994" actId="14100"/>
          <ac:cxnSpMkLst>
            <pc:docMk/>
            <pc:sldMk cId="2709856464" sldId="300"/>
            <ac:cxnSpMk id="17" creationId="{125AA55C-DE45-EE6C-4FB6-F387D4AD889D}"/>
          </ac:cxnSpMkLst>
        </pc:cxnChg>
        <pc:cxnChg chg="add mod">
          <ac:chgData name="Huang Jun" userId="6d9f7fb139a6a2df" providerId="LiveId" clId="{0399A2FA-364C-45D3-96CC-D0A0B7CD043F}" dt="2022-09-25T03:59:42.321" v="15994" actId="14100"/>
          <ac:cxnSpMkLst>
            <pc:docMk/>
            <pc:sldMk cId="2709856464" sldId="300"/>
            <ac:cxnSpMk id="22" creationId="{6638D439-56F4-FA10-214D-663B435ADD0F}"/>
          </ac:cxnSpMkLst>
        </pc:cxnChg>
      </pc:sldChg>
      <pc:sldChg chg="addSp delSp modSp new mod">
        <pc:chgData name="Huang Jun" userId="6d9f7fb139a6a2df" providerId="LiveId" clId="{0399A2FA-364C-45D3-96CC-D0A0B7CD043F}" dt="2022-09-26T03:32:15.804" v="24108" actId="207"/>
        <pc:sldMkLst>
          <pc:docMk/>
          <pc:sldMk cId="1077100893" sldId="301"/>
        </pc:sldMkLst>
        <pc:spChg chg="mod">
          <ac:chgData name="Huang Jun" userId="6d9f7fb139a6a2df" providerId="LiveId" clId="{0399A2FA-364C-45D3-96CC-D0A0B7CD043F}" dt="2022-09-25T02:31:42.127" v="14633" actId="20577"/>
          <ac:spMkLst>
            <pc:docMk/>
            <pc:sldMk cId="1077100893" sldId="301"/>
            <ac:spMk id="2" creationId="{CB96FF94-47CC-A0D2-062E-EE621EBFB2DE}"/>
          </ac:spMkLst>
        </pc:spChg>
        <pc:spChg chg="mod">
          <ac:chgData name="Huang Jun" userId="6d9f7fb139a6a2df" providerId="LiveId" clId="{0399A2FA-364C-45D3-96CC-D0A0B7CD043F}" dt="2022-09-26T03:32:06.716" v="24106" actId="207"/>
          <ac:spMkLst>
            <pc:docMk/>
            <pc:sldMk cId="1077100893" sldId="301"/>
            <ac:spMk id="3" creationId="{FA5DAD49-9DA0-928A-3A96-788E34F07214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7" creationId="{3973F500-AD84-0E1C-5217-7E6A5397745B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8" creationId="{21C61101-8482-02AB-DA2E-FC1C06CC616F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9" creationId="{139AE20D-1131-6A70-B3A2-29CBEE02D4C6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10" creationId="{2D0E7866-7FFE-FFD5-943A-75ED79270807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11" creationId="{FC2AC8EB-FB2D-82DF-C825-68CD1FB5A3EC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14" creationId="{F77E8DA7-9D9F-2259-B14C-2A91C425D927}"/>
          </ac:spMkLst>
        </pc:spChg>
        <pc:spChg chg="add del mod">
          <ac:chgData name="Huang Jun" userId="6d9f7fb139a6a2df" providerId="LiveId" clId="{0399A2FA-364C-45D3-96CC-D0A0B7CD043F}" dt="2022-09-25T03:16:01.300" v="15854" actId="478"/>
          <ac:spMkLst>
            <pc:docMk/>
            <pc:sldMk cId="1077100893" sldId="301"/>
            <ac:spMk id="15" creationId="{E4E1CC93-65D8-EEBE-09DB-2E030701ABFE}"/>
          </ac:spMkLst>
        </pc:spChg>
        <pc:spChg chg="add mod">
          <ac:chgData name="Huang Jun" userId="6d9f7fb139a6a2df" providerId="LiveId" clId="{0399A2FA-364C-45D3-96CC-D0A0B7CD043F}" dt="2022-09-25T03:17:24.573" v="15866" actId="2085"/>
          <ac:spMkLst>
            <pc:docMk/>
            <pc:sldMk cId="1077100893" sldId="301"/>
            <ac:spMk id="18" creationId="{A1B53357-8129-3E18-B358-D865524F327C}"/>
          </ac:spMkLst>
        </pc:spChg>
        <pc:spChg chg="add mod">
          <ac:chgData name="Huang Jun" userId="6d9f7fb139a6a2df" providerId="LiveId" clId="{0399A2FA-364C-45D3-96CC-D0A0B7CD043F}" dt="2022-09-26T00:28:28.079" v="22172" actId="403"/>
          <ac:spMkLst>
            <pc:docMk/>
            <pc:sldMk cId="1077100893" sldId="301"/>
            <ac:spMk id="19" creationId="{A295F467-891C-5A4F-83D3-2637362C3D6D}"/>
          </ac:spMkLst>
        </pc:spChg>
        <pc:spChg chg="add mod">
          <ac:chgData name="Huang Jun" userId="6d9f7fb139a6a2df" providerId="LiveId" clId="{0399A2FA-364C-45D3-96CC-D0A0B7CD043F}" dt="2022-09-25T05:14:46.549" v="18526" actId="207"/>
          <ac:spMkLst>
            <pc:docMk/>
            <pc:sldMk cId="1077100893" sldId="301"/>
            <ac:spMk id="20" creationId="{A6B67AF5-CAD2-A408-C756-B1651168499C}"/>
          </ac:spMkLst>
        </pc:spChg>
        <pc:spChg chg="add mod">
          <ac:chgData name="Huang Jun" userId="6d9f7fb139a6a2df" providerId="LiveId" clId="{0399A2FA-364C-45D3-96CC-D0A0B7CD043F}" dt="2022-09-26T03:32:11.925" v="24107" actId="207"/>
          <ac:spMkLst>
            <pc:docMk/>
            <pc:sldMk cId="1077100893" sldId="301"/>
            <ac:spMk id="21" creationId="{49FCB186-39AF-C147-9B89-8F9A2840CDA8}"/>
          </ac:spMkLst>
        </pc:spChg>
        <pc:spChg chg="add mod">
          <ac:chgData name="Huang Jun" userId="6d9f7fb139a6a2df" providerId="LiveId" clId="{0399A2FA-364C-45D3-96CC-D0A0B7CD043F}" dt="2022-09-26T03:32:15.804" v="24108" actId="207"/>
          <ac:spMkLst>
            <pc:docMk/>
            <pc:sldMk cId="1077100893" sldId="301"/>
            <ac:spMk id="22" creationId="{250182FD-DAD7-49DE-5DDD-F0EA22C6A3E5}"/>
          </ac:spMkLst>
        </pc:spChg>
        <pc:spChg chg="add mod">
          <ac:chgData name="Huang Jun" userId="6d9f7fb139a6a2df" providerId="LiveId" clId="{0399A2FA-364C-45D3-96CC-D0A0B7CD043F}" dt="2022-09-25T03:16:01.774" v="15855"/>
          <ac:spMkLst>
            <pc:docMk/>
            <pc:sldMk cId="1077100893" sldId="301"/>
            <ac:spMk id="25" creationId="{46AEFE81-11DF-ABF5-8C33-C33CE352D120}"/>
          </ac:spMkLst>
        </pc:spChg>
        <pc:spChg chg="add mod">
          <ac:chgData name="Huang Jun" userId="6d9f7fb139a6a2df" providerId="LiveId" clId="{0399A2FA-364C-45D3-96CC-D0A0B7CD043F}" dt="2022-09-25T03:16:01.774" v="15855"/>
          <ac:spMkLst>
            <pc:docMk/>
            <pc:sldMk cId="1077100893" sldId="301"/>
            <ac:spMk id="26" creationId="{50106A92-8AF3-5EC7-187A-2B1989678B01}"/>
          </ac:spMkLst>
        </pc:spChg>
        <pc:cxnChg chg="add del mod">
          <ac:chgData name="Huang Jun" userId="6d9f7fb139a6a2df" providerId="LiveId" clId="{0399A2FA-364C-45D3-96CC-D0A0B7CD043F}" dt="2022-09-25T03:16:01.300" v="15854" actId="478"/>
          <ac:cxnSpMkLst>
            <pc:docMk/>
            <pc:sldMk cId="1077100893" sldId="301"/>
            <ac:cxnSpMk id="5" creationId="{05DABB7E-450A-F207-D1BB-DFD41166B230}"/>
          </ac:cxnSpMkLst>
        </pc:cxnChg>
        <pc:cxnChg chg="add del mod">
          <ac:chgData name="Huang Jun" userId="6d9f7fb139a6a2df" providerId="LiveId" clId="{0399A2FA-364C-45D3-96CC-D0A0B7CD043F}" dt="2022-09-25T03:16:01.300" v="15854" actId="478"/>
          <ac:cxnSpMkLst>
            <pc:docMk/>
            <pc:sldMk cId="1077100893" sldId="301"/>
            <ac:cxnSpMk id="6" creationId="{1336F34D-A942-213A-EA22-3451BA1C08D2}"/>
          </ac:cxnSpMkLst>
        </pc:cxnChg>
        <pc:cxnChg chg="add del mod">
          <ac:chgData name="Huang Jun" userId="6d9f7fb139a6a2df" providerId="LiveId" clId="{0399A2FA-364C-45D3-96CC-D0A0B7CD043F}" dt="2022-09-25T03:16:01.300" v="15854" actId="478"/>
          <ac:cxnSpMkLst>
            <pc:docMk/>
            <pc:sldMk cId="1077100893" sldId="301"/>
            <ac:cxnSpMk id="12" creationId="{1CA51F20-42F2-EDB3-159F-E5C55F465FD3}"/>
          </ac:cxnSpMkLst>
        </pc:cxnChg>
        <pc:cxnChg chg="add del mod">
          <ac:chgData name="Huang Jun" userId="6d9f7fb139a6a2df" providerId="LiveId" clId="{0399A2FA-364C-45D3-96CC-D0A0B7CD043F}" dt="2022-09-25T03:16:01.300" v="15854" actId="478"/>
          <ac:cxnSpMkLst>
            <pc:docMk/>
            <pc:sldMk cId="1077100893" sldId="301"/>
            <ac:cxnSpMk id="13" creationId="{31D4FA63-3F8B-582F-1FDE-12DE3F27B08F}"/>
          </ac:cxnSpMkLst>
        </pc:cxnChg>
        <pc:cxnChg chg="add mod">
          <ac:chgData name="Huang Jun" userId="6d9f7fb139a6a2df" providerId="LiveId" clId="{0399A2FA-364C-45D3-96CC-D0A0B7CD043F}" dt="2022-09-25T03:16:01.774" v="15855"/>
          <ac:cxnSpMkLst>
            <pc:docMk/>
            <pc:sldMk cId="1077100893" sldId="301"/>
            <ac:cxnSpMk id="16" creationId="{23975A99-397F-6C30-4939-143CAB2417D4}"/>
          </ac:cxnSpMkLst>
        </pc:cxnChg>
        <pc:cxnChg chg="add mod">
          <ac:chgData name="Huang Jun" userId="6d9f7fb139a6a2df" providerId="LiveId" clId="{0399A2FA-364C-45D3-96CC-D0A0B7CD043F}" dt="2022-09-25T03:18:39.697" v="15880" actId="14100"/>
          <ac:cxnSpMkLst>
            <pc:docMk/>
            <pc:sldMk cId="1077100893" sldId="301"/>
            <ac:cxnSpMk id="17" creationId="{EE7332DC-D20D-05DC-3318-431612900C1F}"/>
          </ac:cxnSpMkLst>
        </pc:cxnChg>
        <pc:cxnChg chg="add mod">
          <ac:chgData name="Huang Jun" userId="6d9f7fb139a6a2df" providerId="LiveId" clId="{0399A2FA-364C-45D3-96CC-D0A0B7CD043F}" dt="2022-09-25T03:17:59.790" v="15871" actId="14100"/>
          <ac:cxnSpMkLst>
            <pc:docMk/>
            <pc:sldMk cId="1077100893" sldId="301"/>
            <ac:cxnSpMk id="23" creationId="{0480E1A8-28F7-A5C2-4997-F0684C328FD4}"/>
          </ac:cxnSpMkLst>
        </pc:cxnChg>
        <pc:cxnChg chg="add mod">
          <ac:chgData name="Huang Jun" userId="6d9f7fb139a6a2df" providerId="LiveId" clId="{0399A2FA-364C-45D3-96CC-D0A0B7CD043F}" dt="2022-09-25T03:17:59.790" v="15871" actId="14100"/>
          <ac:cxnSpMkLst>
            <pc:docMk/>
            <pc:sldMk cId="1077100893" sldId="301"/>
            <ac:cxnSpMk id="24" creationId="{AFADA4CC-1C13-2496-6A91-D0C1E11705FA}"/>
          </ac:cxnSpMkLst>
        </pc:cxnChg>
      </pc:sldChg>
      <pc:sldChg chg="addSp delSp modSp new mod ord">
        <pc:chgData name="Huang Jun" userId="6d9f7fb139a6a2df" providerId="LiveId" clId="{0399A2FA-364C-45D3-96CC-D0A0B7CD043F}" dt="2022-09-25T03:18:53.081" v="15886" actId="1037"/>
        <pc:sldMkLst>
          <pc:docMk/>
          <pc:sldMk cId="1347556279" sldId="302"/>
        </pc:sldMkLst>
        <pc:spChg chg="mod">
          <ac:chgData name="Huang Jun" userId="6d9f7fb139a6a2df" providerId="LiveId" clId="{0399A2FA-364C-45D3-96CC-D0A0B7CD043F}" dt="2022-09-25T03:08:46.012" v="15779" actId="20577"/>
          <ac:spMkLst>
            <pc:docMk/>
            <pc:sldMk cId="1347556279" sldId="302"/>
            <ac:spMk id="2" creationId="{A6D297B8-B9E6-B77D-5155-EC026603B2AF}"/>
          </ac:spMkLst>
        </pc:spChg>
        <pc:spChg chg="mod">
          <ac:chgData name="Huang Jun" userId="6d9f7fb139a6a2df" providerId="LiveId" clId="{0399A2FA-364C-45D3-96CC-D0A0B7CD043F}" dt="2022-09-25T03:15:47.895" v="15853" actId="14100"/>
          <ac:spMkLst>
            <pc:docMk/>
            <pc:sldMk cId="1347556279" sldId="302"/>
            <ac:spMk id="3" creationId="{20A86945-C12E-FDCD-D2C5-532C1BBABFC2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5" creationId="{8557B049-EFD0-94D8-636F-3A50D2FF3F2B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6" creationId="{2D5C89A3-CFBD-CB8D-79F1-A4BA0E6E7367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7" creationId="{4EAF51DA-88B3-D6FE-ACE8-1268F91D31F5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9" creationId="{83D0FBD0-DDF6-8AC2-4D1D-D3DDBFA685B6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10" creationId="{884B9F0A-9FA7-0988-F246-537D8643E283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38" creationId="{ABBE78CD-C044-B15A-129D-AFAAD417FCF6}"/>
          </ac:spMkLst>
        </pc:spChg>
        <pc:spChg chg="add del mod">
          <ac:chgData name="Huang Jun" userId="6d9f7fb139a6a2df" providerId="LiveId" clId="{0399A2FA-364C-45D3-96CC-D0A0B7CD043F}" dt="2022-09-25T03:08:30.185" v="15764" actId="478"/>
          <ac:spMkLst>
            <pc:docMk/>
            <pc:sldMk cId="1347556279" sldId="302"/>
            <ac:spMk id="39" creationId="{4EE62CEB-2821-DE88-F111-CDCF96F9762A}"/>
          </ac:spMkLst>
        </pc:spChg>
        <pc:spChg chg="add mod">
          <ac:chgData name="Huang Jun" userId="6d9f7fb139a6a2df" providerId="LiveId" clId="{0399A2FA-364C-45D3-96CC-D0A0B7CD043F}" dt="2022-09-25T03:09:06.766" v="15780" actId="207"/>
          <ac:spMkLst>
            <pc:docMk/>
            <pc:sldMk cId="1347556279" sldId="302"/>
            <ac:spMk id="42" creationId="{4CEC3524-9616-5304-CDF0-92DED2AB3269}"/>
          </ac:spMkLst>
        </pc:spChg>
        <pc:spChg chg="add mod">
          <ac:chgData name="Huang Jun" userId="6d9f7fb139a6a2df" providerId="LiveId" clId="{0399A2FA-364C-45D3-96CC-D0A0B7CD043F}" dt="2022-09-25T03:18:18.664" v="15876" actId="14100"/>
          <ac:spMkLst>
            <pc:docMk/>
            <pc:sldMk cId="1347556279" sldId="302"/>
            <ac:spMk id="43" creationId="{7FCF84A6-1A8C-6D7E-39A2-AC40BE59F362}"/>
          </ac:spMkLst>
        </pc:spChg>
        <pc:spChg chg="add mod">
          <ac:chgData name="Huang Jun" userId="6d9f7fb139a6a2df" providerId="LiveId" clId="{0399A2FA-364C-45D3-96CC-D0A0B7CD043F}" dt="2022-09-25T03:09:06.766" v="15780" actId="207"/>
          <ac:spMkLst>
            <pc:docMk/>
            <pc:sldMk cId="1347556279" sldId="302"/>
            <ac:spMk id="44" creationId="{3F759A1B-D0C7-088C-4794-86F8D5187F78}"/>
          </ac:spMkLst>
        </pc:spChg>
        <pc:spChg chg="add mod">
          <ac:chgData name="Huang Jun" userId="6d9f7fb139a6a2df" providerId="LiveId" clId="{0399A2FA-364C-45D3-96CC-D0A0B7CD043F}" dt="2022-09-25T03:18:53.081" v="15886" actId="1037"/>
          <ac:spMkLst>
            <pc:docMk/>
            <pc:sldMk cId="1347556279" sldId="302"/>
            <ac:spMk id="45" creationId="{68886740-3A8F-BEEE-DEC4-B22EFFE1F0AF}"/>
          </ac:spMkLst>
        </pc:spChg>
        <pc:spChg chg="add mod">
          <ac:chgData name="Huang Jun" userId="6d9f7fb139a6a2df" providerId="LiveId" clId="{0399A2FA-364C-45D3-96CC-D0A0B7CD043F}" dt="2022-09-25T03:09:06.766" v="15780" actId="207"/>
          <ac:spMkLst>
            <pc:docMk/>
            <pc:sldMk cId="1347556279" sldId="302"/>
            <ac:spMk id="46" creationId="{D882B565-848F-12BB-27E2-C24881D1DAFC}"/>
          </ac:spMkLst>
        </pc:spChg>
        <pc:spChg chg="add mod">
          <ac:chgData name="Huang Jun" userId="6d9f7fb139a6a2df" providerId="LiveId" clId="{0399A2FA-364C-45D3-96CC-D0A0B7CD043F}" dt="2022-09-25T03:14:39.212" v="15809" actId="20577"/>
          <ac:spMkLst>
            <pc:docMk/>
            <pc:sldMk cId="1347556279" sldId="302"/>
            <ac:spMk id="49" creationId="{5B0D6B74-E1F7-EBCF-411F-C6BEC44B907B}"/>
          </ac:spMkLst>
        </pc:spChg>
        <pc:spChg chg="add mod">
          <ac:chgData name="Huang Jun" userId="6d9f7fb139a6a2df" providerId="LiveId" clId="{0399A2FA-364C-45D3-96CC-D0A0B7CD043F}" dt="2022-09-25T03:14:35.386" v="15807" actId="20577"/>
          <ac:spMkLst>
            <pc:docMk/>
            <pc:sldMk cId="1347556279" sldId="302"/>
            <ac:spMk id="50" creationId="{701C8578-34B0-C9C5-2987-A3E848DE2B94}"/>
          </ac:spMkLst>
        </pc:spChg>
        <pc:spChg chg="add del mod">
          <ac:chgData name="Huang Jun" userId="6d9f7fb139a6a2df" providerId="LiveId" clId="{0399A2FA-364C-45D3-96CC-D0A0B7CD043F}" dt="2022-09-25T03:18:26.052" v="15878" actId="478"/>
          <ac:spMkLst>
            <pc:docMk/>
            <pc:sldMk cId="1347556279" sldId="302"/>
            <ac:spMk id="51" creationId="{54312E71-81D4-7381-327A-471B7D094293}"/>
          </ac:spMkLst>
        </pc:spChg>
        <pc:cxnChg chg="add del mod">
          <ac:chgData name="Huang Jun" userId="6d9f7fb139a6a2df" providerId="LiveId" clId="{0399A2FA-364C-45D3-96CC-D0A0B7CD043F}" dt="2022-09-25T03:08:30.185" v="15764" actId="478"/>
          <ac:cxnSpMkLst>
            <pc:docMk/>
            <pc:sldMk cId="1347556279" sldId="302"/>
            <ac:cxnSpMk id="11" creationId="{47F7A14F-8182-12A9-4D40-58ED7733590F}"/>
          </ac:cxnSpMkLst>
        </pc:cxnChg>
        <pc:cxnChg chg="add del mod">
          <ac:chgData name="Huang Jun" userId="6d9f7fb139a6a2df" providerId="LiveId" clId="{0399A2FA-364C-45D3-96CC-D0A0B7CD043F}" dt="2022-09-25T03:08:30.185" v="15764" actId="478"/>
          <ac:cxnSpMkLst>
            <pc:docMk/>
            <pc:sldMk cId="1347556279" sldId="302"/>
            <ac:cxnSpMk id="15" creationId="{0AE21E89-6740-7849-0753-E7864EB80092}"/>
          </ac:cxnSpMkLst>
        </pc:cxnChg>
        <pc:cxnChg chg="add del mod ord">
          <ac:chgData name="Huang Jun" userId="6d9f7fb139a6a2df" providerId="LiveId" clId="{0399A2FA-364C-45D3-96CC-D0A0B7CD043F}" dt="2022-09-25T03:08:30.185" v="15764" actId="478"/>
          <ac:cxnSpMkLst>
            <pc:docMk/>
            <pc:sldMk cId="1347556279" sldId="302"/>
            <ac:cxnSpMk id="20" creationId="{2A463E26-DA8B-3BFD-C530-D8B9420499A1}"/>
          </ac:cxnSpMkLst>
        </pc:cxnChg>
        <pc:cxnChg chg="add del mod ord">
          <ac:chgData name="Huang Jun" userId="6d9f7fb139a6a2df" providerId="LiveId" clId="{0399A2FA-364C-45D3-96CC-D0A0B7CD043F}" dt="2022-09-25T03:08:30.185" v="15764" actId="478"/>
          <ac:cxnSpMkLst>
            <pc:docMk/>
            <pc:sldMk cId="1347556279" sldId="302"/>
            <ac:cxnSpMk id="36" creationId="{09AFAAB4-B93F-AAB7-24CF-E133FA7E7310}"/>
          </ac:cxnSpMkLst>
        </pc:cxnChg>
        <pc:cxnChg chg="add mod">
          <ac:chgData name="Huang Jun" userId="6d9f7fb139a6a2df" providerId="LiveId" clId="{0399A2FA-364C-45D3-96CC-D0A0B7CD043F}" dt="2022-09-25T03:08:30.652" v="15765"/>
          <ac:cxnSpMkLst>
            <pc:docMk/>
            <pc:sldMk cId="1347556279" sldId="302"/>
            <ac:cxnSpMk id="40" creationId="{AF7E7596-FF99-2A64-44D8-111B48EE044F}"/>
          </ac:cxnSpMkLst>
        </pc:cxnChg>
        <pc:cxnChg chg="add mod">
          <ac:chgData name="Huang Jun" userId="6d9f7fb139a6a2df" providerId="LiveId" clId="{0399A2FA-364C-45D3-96CC-D0A0B7CD043F}" dt="2022-09-25T03:18:32.827" v="15879" actId="14100"/>
          <ac:cxnSpMkLst>
            <pc:docMk/>
            <pc:sldMk cId="1347556279" sldId="302"/>
            <ac:cxnSpMk id="41" creationId="{0A78814A-9289-5214-2AB8-02E374969DAC}"/>
          </ac:cxnSpMkLst>
        </pc:cxnChg>
        <pc:cxnChg chg="add mod">
          <ac:chgData name="Huang Jun" userId="6d9f7fb139a6a2df" providerId="LiveId" clId="{0399A2FA-364C-45D3-96CC-D0A0B7CD043F}" dt="2022-09-25T03:18:18.664" v="15876" actId="14100"/>
          <ac:cxnSpMkLst>
            <pc:docMk/>
            <pc:sldMk cId="1347556279" sldId="302"/>
            <ac:cxnSpMk id="47" creationId="{FD72DED2-876F-02E0-16F2-847D429D6F6B}"/>
          </ac:cxnSpMkLst>
        </pc:cxnChg>
        <pc:cxnChg chg="add mod">
          <ac:chgData name="Huang Jun" userId="6d9f7fb139a6a2df" providerId="LiveId" clId="{0399A2FA-364C-45D3-96CC-D0A0B7CD043F}" dt="2022-09-25T03:18:18.664" v="15876" actId="14100"/>
          <ac:cxnSpMkLst>
            <pc:docMk/>
            <pc:sldMk cId="1347556279" sldId="302"/>
            <ac:cxnSpMk id="48" creationId="{806EC747-37EB-E54F-587E-311B9125DA26}"/>
          </ac:cxnSpMkLst>
        </pc:cxnChg>
      </pc:sldChg>
      <pc:sldChg chg="modSp new del mod">
        <pc:chgData name="Huang Jun" userId="6d9f7fb139a6a2df" providerId="LiveId" clId="{0399A2FA-364C-45D3-96CC-D0A0B7CD043F}" dt="2022-09-25T04:07:30.730" v="16270" actId="2696"/>
        <pc:sldMkLst>
          <pc:docMk/>
          <pc:sldMk cId="692098590" sldId="303"/>
        </pc:sldMkLst>
        <pc:spChg chg="mod">
          <ac:chgData name="Huang Jun" userId="6d9f7fb139a6a2df" providerId="LiveId" clId="{0399A2FA-364C-45D3-96CC-D0A0B7CD043F}" dt="2022-09-25T04:02:21.571" v="16130" actId="20577"/>
          <ac:spMkLst>
            <pc:docMk/>
            <pc:sldMk cId="692098590" sldId="303"/>
            <ac:spMk id="2" creationId="{2532221B-0DC9-D742-5BA7-9587BF6B4C75}"/>
          </ac:spMkLst>
        </pc:spChg>
        <pc:spChg chg="mod">
          <ac:chgData name="Huang Jun" userId="6d9f7fb139a6a2df" providerId="LiveId" clId="{0399A2FA-364C-45D3-96CC-D0A0B7CD043F}" dt="2022-09-25T04:02:12.931" v="16128" actId="20577"/>
          <ac:spMkLst>
            <pc:docMk/>
            <pc:sldMk cId="692098590" sldId="303"/>
            <ac:spMk id="3" creationId="{F800B272-A9A3-6585-74C2-3F71323A03B5}"/>
          </ac:spMkLst>
        </pc:spChg>
      </pc:sldChg>
      <pc:sldChg chg="modSp add del mod">
        <pc:chgData name="Huang Jun" userId="6d9f7fb139a6a2df" providerId="LiveId" clId="{0399A2FA-364C-45D3-96CC-D0A0B7CD043F}" dt="2022-09-25T03:08:39.033" v="15766" actId="47"/>
        <pc:sldMkLst>
          <pc:docMk/>
          <pc:sldMk cId="1133695627" sldId="303"/>
        </pc:sldMkLst>
        <pc:spChg chg="mod">
          <ac:chgData name="Huang Jun" userId="6d9f7fb139a6a2df" providerId="LiveId" clId="{0399A2FA-364C-45D3-96CC-D0A0B7CD043F}" dt="2022-09-25T03:08:21.926" v="15763" actId="20577"/>
          <ac:spMkLst>
            <pc:docMk/>
            <pc:sldMk cId="1133695627" sldId="303"/>
            <ac:spMk id="2" creationId="{A6D297B8-B9E6-B77D-5155-EC026603B2AF}"/>
          </ac:spMkLst>
        </pc:spChg>
      </pc:sldChg>
      <pc:sldChg chg="modSp add mod">
        <pc:chgData name="Huang Jun" userId="6d9f7fb139a6a2df" providerId="LiveId" clId="{0399A2FA-364C-45D3-96CC-D0A0B7CD043F}" dt="2022-09-25T06:57:29.361" v="21718" actId="20577"/>
        <pc:sldMkLst>
          <pc:docMk/>
          <pc:sldMk cId="2911614821" sldId="303"/>
        </pc:sldMkLst>
        <pc:spChg chg="mod">
          <ac:chgData name="Huang Jun" userId="6d9f7fb139a6a2df" providerId="LiveId" clId="{0399A2FA-364C-45D3-96CC-D0A0B7CD043F}" dt="2022-09-25T06:45:23.263" v="21342" actId="20577"/>
          <ac:spMkLst>
            <pc:docMk/>
            <pc:sldMk cId="2911614821" sldId="303"/>
            <ac:spMk id="2" creationId="{2532221B-0DC9-D742-5BA7-9587BF6B4C75}"/>
          </ac:spMkLst>
        </pc:spChg>
        <pc:spChg chg="mod">
          <ac:chgData name="Huang Jun" userId="6d9f7fb139a6a2df" providerId="LiveId" clId="{0399A2FA-364C-45D3-96CC-D0A0B7CD043F}" dt="2022-09-25T06:57:29.361" v="21718" actId="20577"/>
          <ac:spMkLst>
            <pc:docMk/>
            <pc:sldMk cId="2911614821" sldId="303"/>
            <ac:spMk id="3" creationId="{F800B272-A9A3-6585-74C2-3F71323A03B5}"/>
          </ac:spMkLst>
        </pc:spChg>
      </pc:sldChg>
      <pc:sldChg chg="modSp add del mod">
        <pc:chgData name="Huang Jun" userId="6d9f7fb139a6a2df" providerId="LiveId" clId="{0399A2FA-364C-45D3-96CC-D0A0B7CD043F}" dt="2022-09-25T06:47:23.348" v="21416" actId="47"/>
        <pc:sldMkLst>
          <pc:docMk/>
          <pc:sldMk cId="136743612" sldId="304"/>
        </pc:sldMkLst>
        <pc:spChg chg="mod">
          <ac:chgData name="Huang Jun" userId="6d9f7fb139a6a2df" providerId="LiveId" clId="{0399A2FA-364C-45D3-96CC-D0A0B7CD043F}" dt="2022-09-25T06:45:35.052" v="21352" actId="20577"/>
          <ac:spMkLst>
            <pc:docMk/>
            <pc:sldMk cId="136743612" sldId="304"/>
            <ac:spMk id="2" creationId="{38773F0C-4F67-2722-21C2-7AE6BE64C6AB}"/>
          </ac:spMkLst>
        </pc:spChg>
        <pc:spChg chg="mod">
          <ac:chgData name="Huang Jun" userId="6d9f7fb139a6a2df" providerId="LiveId" clId="{0399A2FA-364C-45D3-96CC-D0A0B7CD043F}" dt="2022-09-25T06:45:38.831" v="21353" actId="14100"/>
          <ac:spMkLst>
            <pc:docMk/>
            <pc:sldMk cId="136743612" sldId="304"/>
            <ac:spMk id="3" creationId="{854A1B6A-BDE5-010E-AC58-A4847F869DEB}"/>
          </ac:spMkLst>
        </pc:spChg>
      </pc:sldChg>
      <pc:sldChg chg="modSp new del mod">
        <pc:chgData name="Huang Jun" userId="6d9f7fb139a6a2df" providerId="LiveId" clId="{0399A2FA-364C-45D3-96CC-D0A0B7CD043F}" dt="2022-09-25T04:07:30.730" v="16270" actId="2696"/>
        <pc:sldMkLst>
          <pc:docMk/>
          <pc:sldMk cId="2693836642" sldId="304"/>
        </pc:sldMkLst>
        <pc:spChg chg="mod">
          <ac:chgData name="Huang Jun" userId="6d9f7fb139a6a2df" providerId="LiveId" clId="{0399A2FA-364C-45D3-96CC-D0A0B7CD043F}" dt="2022-09-25T04:02:31.297" v="16147" actId="20577"/>
          <ac:spMkLst>
            <pc:docMk/>
            <pc:sldMk cId="2693836642" sldId="304"/>
            <ac:spMk id="2" creationId="{38773F0C-4F67-2722-21C2-7AE6BE64C6AB}"/>
          </ac:spMkLst>
        </pc:spChg>
        <pc:spChg chg="mod">
          <ac:chgData name="Huang Jun" userId="6d9f7fb139a6a2df" providerId="LiveId" clId="{0399A2FA-364C-45D3-96CC-D0A0B7CD043F}" dt="2022-09-25T04:05:53.185" v="16269" actId="207"/>
          <ac:spMkLst>
            <pc:docMk/>
            <pc:sldMk cId="2693836642" sldId="304"/>
            <ac:spMk id="3" creationId="{854A1B6A-BDE5-010E-AC58-A4847F869DEB}"/>
          </ac:spMkLst>
        </pc:spChg>
      </pc:sldChg>
      <pc:sldChg chg="addSp delSp modSp add mod">
        <pc:chgData name="Huang Jun" userId="6d9f7fb139a6a2df" providerId="LiveId" clId="{0399A2FA-364C-45D3-96CC-D0A0B7CD043F}" dt="2022-09-25T07:12:32.229" v="22116" actId="1038"/>
        <pc:sldMkLst>
          <pc:docMk/>
          <pc:sldMk cId="2433327638" sldId="305"/>
        </pc:sldMkLst>
        <pc:spChg chg="add del mod">
          <ac:chgData name="Huang Jun" userId="6d9f7fb139a6a2df" providerId="LiveId" clId="{0399A2FA-364C-45D3-96CC-D0A0B7CD043F}" dt="2022-09-25T04:25:32.768" v="16883" actId="478"/>
          <ac:spMkLst>
            <pc:docMk/>
            <pc:sldMk cId="2433327638" sldId="305"/>
            <ac:spMk id="2" creationId="{65A88690-C3A5-E918-3F32-E9463575BDFE}"/>
          </ac:spMkLst>
        </pc:spChg>
        <pc:spChg chg="add del mod">
          <ac:chgData name="Huang Jun" userId="6d9f7fb139a6a2df" providerId="LiveId" clId="{0399A2FA-364C-45D3-96CC-D0A0B7CD043F}" dt="2022-09-25T04:25:34.493" v="16884"/>
          <ac:spMkLst>
            <pc:docMk/>
            <pc:sldMk cId="2433327638" sldId="305"/>
            <ac:spMk id="4" creationId="{2D71DE7E-1CE9-7711-2E7C-A8B485741605}"/>
          </ac:spMkLst>
        </pc:spChg>
        <pc:spChg chg="mod">
          <ac:chgData name="Huang Jun" userId="6d9f7fb139a6a2df" providerId="LiveId" clId="{0399A2FA-364C-45D3-96CC-D0A0B7CD043F}" dt="2022-09-25T07:12:32.229" v="22116" actId="1038"/>
          <ac:spMkLst>
            <pc:docMk/>
            <pc:sldMk cId="2433327638" sldId="305"/>
            <ac:spMk id="5" creationId="{CD666609-01FB-7EF4-2240-15AFC22773AF}"/>
          </ac:spMkLst>
        </pc:spChg>
        <pc:spChg chg="add del mod">
          <ac:chgData name="Huang Jun" userId="6d9f7fb139a6a2df" providerId="LiveId" clId="{0399A2FA-364C-45D3-96CC-D0A0B7CD043F}" dt="2022-09-25T06:51:05.847" v="21594" actId="478"/>
          <ac:spMkLst>
            <pc:docMk/>
            <pc:sldMk cId="2433327638" sldId="305"/>
            <ac:spMk id="6" creationId="{29A1620C-CB93-7B0C-D251-72327FFF8114}"/>
          </ac:spMkLst>
        </pc:spChg>
        <pc:spChg chg="add mod">
          <ac:chgData name="Huang Jun" userId="6d9f7fb139a6a2df" providerId="LiveId" clId="{0399A2FA-364C-45D3-96CC-D0A0B7CD043F}" dt="2022-09-25T07:11:55.127" v="22093" actId="1037"/>
          <ac:spMkLst>
            <pc:docMk/>
            <pc:sldMk cId="2433327638" sldId="305"/>
            <ac:spMk id="8" creationId="{254BE130-3928-08FF-D0AD-0E9DD24F3735}"/>
          </ac:spMkLst>
        </pc:spChg>
      </pc:sldChg>
      <pc:sldChg chg="addSp modSp new del mod">
        <pc:chgData name="Huang Jun" userId="6d9f7fb139a6a2df" providerId="LiveId" clId="{0399A2FA-364C-45D3-96CC-D0A0B7CD043F}" dt="2022-09-25T04:33:11.711" v="17142" actId="2696"/>
        <pc:sldMkLst>
          <pc:docMk/>
          <pc:sldMk cId="2455933594" sldId="306"/>
        </pc:sldMkLst>
        <pc:spChg chg="mod">
          <ac:chgData name="Huang Jun" userId="6d9f7fb139a6a2df" providerId="LiveId" clId="{0399A2FA-364C-45D3-96CC-D0A0B7CD043F}" dt="2022-09-25T04:18:34.586" v="16472" actId="20577"/>
          <ac:spMkLst>
            <pc:docMk/>
            <pc:sldMk cId="2455933594" sldId="306"/>
            <ac:spMk id="2" creationId="{2010F480-87A4-3CE7-55A2-AC62F5232C7F}"/>
          </ac:spMkLst>
        </pc:spChg>
        <pc:spChg chg="mod">
          <ac:chgData name="Huang Jun" userId="6d9f7fb139a6a2df" providerId="LiveId" clId="{0399A2FA-364C-45D3-96CC-D0A0B7CD043F}" dt="2022-09-25T04:31:39.113" v="17096" actId="20577"/>
          <ac:spMkLst>
            <pc:docMk/>
            <pc:sldMk cId="2455933594" sldId="306"/>
            <ac:spMk id="3" creationId="{49E8EEA2-A928-7480-B88E-72DC3ABF527F}"/>
          </ac:spMkLst>
        </pc:spChg>
        <pc:spChg chg="add mod">
          <ac:chgData name="Huang Jun" userId="6d9f7fb139a6a2df" providerId="LiveId" clId="{0399A2FA-364C-45D3-96CC-D0A0B7CD043F}" dt="2022-09-25T04:32:15.046" v="17141" actId="20577"/>
          <ac:spMkLst>
            <pc:docMk/>
            <pc:sldMk cId="2455933594" sldId="306"/>
            <ac:spMk id="5" creationId="{9C0A7E76-4178-BFBD-9C0F-8286CD264389}"/>
          </ac:spMkLst>
        </pc:spChg>
      </pc:sldChg>
      <pc:sldChg chg="addSp delSp modSp add mod">
        <pc:chgData name="Huang Jun" userId="6d9f7fb139a6a2df" providerId="LiveId" clId="{0399A2FA-364C-45D3-96CC-D0A0B7CD043F}" dt="2022-09-25T06:50:41.562" v="21567" actId="1076"/>
        <pc:sldMkLst>
          <pc:docMk/>
          <pc:sldMk cId="3437414295" sldId="306"/>
        </pc:sldMkLst>
        <pc:spChg chg="mod">
          <ac:chgData name="Huang Jun" userId="6d9f7fb139a6a2df" providerId="LiveId" clId="{0399A2FA-364C-45D3-96CC-D0A0B7CD043F}" dt="2022-09-25T06:50:19.156" v="21548" actId="20577"/>
          <ac:spMkLst>
            <pc:docMk/>
            <pc:sldMk cId="3437414295" sldId="306"/>
            <ac:spMk id="2" creationId="{2DC29CC5-6E5E-C116-5D91-B4377C29D54D}"/>
          </ac:spMkLst>
        </pc:spChg>
        <pc:spChg chg="mod">
          <ac:chgData name="Huang Jun" userId="6d9f7fb139a6a2df" providerId="LiveId" clId="{0399A2FA-364C-45D3-96CC-D0A0B7CD043F}" dt="2022-09-25T06:50:35.775" v="21566" actId="403"/>
          <ac:spMkLst>
            <pc:docMk/>
            <pc:sldMk cId="3437414295" sldId="306"/>
            <ac:spMk id="3" creationId="{81661856-9642-2407-94F7-66F2521F2CEC}"/>
          </ac:spMkLst>
        </pc:spChg>
        <pc:spChg chg="mod">
          <ac:chgData name="Huang Jun" userId="6d9f7fb139a6a2df" providerId="LiveId" clId="{0399A2FA-364C-45D3-96CC-D0A0B7CD043F}" dt="2022-09-25T06:50:41.562" v="21567" actId="1076"/>
          <ac:spMkLst>
            <pc:docMk/>
            <pc:sldMk cId="3437414295" sldId="306"/>
            <ac:spMk id="4" creationId="{0A2E785F-9612-30FB-A59E-EF4AC9458019}"/>
          </ac:spMkLst>
        </pc:spChg>
        <pc:spChg chg="mod">
          <ac:chgData name="Huang Jun" userId="6d9f7fb139a6a2df" providerId="LiveId" clId="{0399A2FA-364C-45D3-96CC-D0A0B7CD043F}" dt="2022-09-25T06:50:41.562" v="21567" actId="1076"/>
          <ac:spMkLst>
            <pc:docMk/>
            <pc:sldMk cId="3437414295" sldId="306"/>
            <ac:spMk id="5" creationId="{BAEA3300-0F4A-1C4C-7F5B-7D59428E8AFC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7" creationId="{81D6072F-413D-614D-E77C-CDEF4AE93A0A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8" creationId="{D1C525D1-48CC-D997-B3AA-51290A8A8024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9" creationId="{28A9B2CB-E998-6EE9-A6FC-B9A5F5F6056C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10" creationId="{910778AF-0846-0665-82EF-5F2CE096A16E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11" creationId="{09012A90-0CA4-9534-D989-D7DBD156E966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12" creationId="{4431C399-1071-5524-30BA-DB53F7FC3F02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13" creationId="{E014B98F-7C04-0D09-A2D6-3FF9514031FB}"/>
          </ac:spMkLst>
        </pc:spChg>
        <pc:spChg chg="add del mod">
          <ac:chgData name="Huang Jun" userId="6d9f7fb139a6a2df" providerId="LiveId" clId="{0399A2FA-364C-45D3-96CC-D0A0B7CD043F}" dt="2022-09-25T04:35:03.872" v="17211"/>
          <ac:spMkLst>
            <pc:docMk/>
            <pc:sldMk cId="3437414295" sldId="306"/>
            <ac:spMk id="14" creationId="{7C097787-CC80-4E03-0592-B6E818EC7079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15" creationId="{0BDCAB9F-70EF-C96E-7384-9BF2220082EB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16" creationId="{5A0664A9-E521-EBFE-2DE2-D2BEC16D014B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17" creationId="{A441279E-64EB-B832-57CE-8982BAC0CAFC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18" creationId="{F1357EEF-AC14-0B47-9A41-47414B55F142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19" creationId="{661F6879-F3F5-6E85-DD80-9BEE3E4B4FAE}"/>
          </ac:spMkLst>
        </pc:spChg>
        <pc:spChg chg="add mod">
          <ac:chgData name="Huang Jun" userId="6d9f7fb139a6a2df" providerId="LiveId" clId="{0399A2FA-364C-45D3-96CC-D0A0B7CD043F}" dt="2022-09-25T04:35:11.880" v="17212"/>
          <ac:spMkLst>
            <pc:docMk/>
            <pc:sldMk cId="3437414295" sldId="306"/>
            <ac:spMk id="20" creationId="{B0E56FDC-5360-2ED0-FA54-486C0B30D138}"/>
          </ac:spMkLst>
        </pc:spChg>
        <pc:cxnChg chg="mod">
          <ac:chgData name="Huang Jun" userId="6d9f7fb139a6a2df" providerId="LiveId" clId="{0399A2FA-364C-45D3-96CC-D0A0B7CD043F}" dt="2022-09-25T06:50:41.562" v="21567" actId="1076"/>
          <ac:cxnSpMkLst>
            <pc:docMk/>
            <pc:sldMk cId="3437414295" sldId="306"/>
            <ac:cxnSpMk id="6" creationId="{86F9ABB4-E929-266E-3DBD-7D02FFDFA885}"/>
          </ac:cxnSpMkLst>
        </pc:cxnChg>
      </pc:sldChg>
      <pc:sldChg chg="modSp add del mod">
        <pc:chgData name="Huang Jun" userId="6d9f7fb139a6a2df" providerId="LiveId" clId="{0399A2FA-364C-45D3-96CC-D0A0B7CD043F}" dt="2022-09-25T04:56:45.106" v="17924" actId="2696"/>
        <pc:sldMkLst>
          <pc:docMk/>
          <pc:sldMk cId="1503447202" sldId="307"/>
        </pc:sldMkLst>
        <pc:spChg chg="mod">
          <ac:chgData name="Huang Jun" userId="6d9f7fb139a6a2df" providerId="LiveId" clId="{0399A2FA-364C-45D3-96CC-D0A0B7CD043F}" dt="2022-09-25T04:38:09.608" v="17378" actId="20577"/>
          <ac:spMkLst>
            <pc:docMk/>
            <pc:sldMk cId="1503447202" sldId="307"/>
            <ac:spMk id="2" creationId="{2532221B-0DC9-D742-5BA7-9587BF6B4C75}"/>
          </ac:spMkLst>
        </pc:spChg>
        <pc:spChg chg="mod">
          <ac:chgData name="Huang Jun" userId="6d9f7fb139a6a2df" providerId="LiveId" clId="{0399A2FA-364C-45D3-96CC-D0A0B7CD043F}" dt="2022-09-25T04:47:07.086" v="17693" actId="20577"/>
          <ac:spMkLst>
            <pc:docMk/>
            <pc:sldMk cId="1503447202" sldId="307"/>
            <ac:spMk id="3" creationId="{F800B272-A9A3-6585-74C2-3F71323A03B5}"/>
          </ac:spMkLst>
        </pc:spChg>
      </pc:sldChg>
      <pc:sldChg chg="addSp delSp modSp add mod">
        <pc:chgData name="Huang Jun" userId="6d9f7fb139a6a2df" providerId="LiveId" clId="{0399A2FA-364C-45D3-96CC-D0A0B7CD043F}" dt="2022-09-25T04:57:18.281" v="17949" actId="22"/>
        <pc:sldMkLst>
          <pc:docMk/>
          <pc:sldMk cId="2150244370" sldId="307"/>
        </pc:sldMkLst>
        <pc:spChg chg="mod">
          <ac:chgData name="Huang Jun" userId="6d9f7fb139a6a2df" providerId="LiveId" clId="{0399A2FA-364C-45D3-96CC-D0A0B7CD043F}" dt="2022-09-25T04:57:00.778" v="17936" actId="20577"/>
          <ac:spMkLst>
            <pc:docMk/>
            <pc:sldMk cId="2150244370" sldId="307"/>
            <ac:spMk id="2" creationId="{2532221B-0DC9-D742-5BA7-9587BF6B4C75}"/>
          </ac:spMkLst>
        </pc:spChg>
        <pc:spChg chg="add del">
          <ac:chgData name="Huang Jun" userId="6d9f7fb139a6a2df" providerId="LiveId" clId="{0399A2FA-364C-45D3-96CC-D0A0B7CD043F}" dt="2022-09-25T04:57:18.281" v="17949" actId="22"/>
          <ac:spMkLst>
            <pc:docMk/>
            <pc:sldMk cId="2150244370" sldId="307"/>
            <ac:spMk id="6" creationId="{FB5850A6-9045-1136-FBC6-056868EE32E3}"/>
          </ac:spMkLst>
        </pc:spChg>
      </pc:sldChg>
      <pc:sldChg chg="modSp add del mod">
        <pc:chgData name="Huang Jun" userId="6d9f7fb139a6a2df" providerId="LiveId" clId="{0399A2FA-364C-45D3-96CC-D0A0B7CD043F}" dt="2022-09-25T04:59:51.694" v="18023" actId="47"/>
        <pc:sldMkLst>
          <pc:docMk/>
          <pc:sldMk cId="377049876" sldId="308"/>
        </pc:sldMkLst>
        <pc:spChg chg="mod">
          <ac:chgData name="Huang Jun" userId="6d9f7fb139a6a2df" providerId="LiveId" clId="{0399A2FA-364C-45D3-96CC-D0A0B7CD043F}" dt="2022-09-25T04:57:07.072" v="17947" actId="20577"/>
          <ac:spMkLst>
            <pc:docMk/>
            <pc:sldMk cId="377049876" sldId="308"/>
            <ac:spMk id="2" creationId="{20B67636-CCFA-B36E-5157-8B24FC14BC24}"/>
          </ac:spMkLst>
        </pc:spChg>
      </pc:sldChg>
      <pc:sldChg chg="addSp delSp modSp new del mod">
        <pc:chgData name="Huang Jun" userId="6d9f7fb139a6a2df" providerId="LiveId" clId="{0399A2FA-364C-45D3-96CC-D0A0B7CD043F}" dt="2022-09-25T04:56:45.106" v="17924" actId="2696"/>
        <pc:sldMkLst>
          <pc:docMk/>
          <pc:sldMk cId="4207148706" sldId="308"/>
        </pc:sldMkLst>
        <pc:spChg chg="mod">
          <ac:chgData name="Huang Jun" userId="6d9f7fb139a6a2df" providerId="LiveId" clId="{0399A2FA-364C-45D3-96CC-D0A0B7CD043F}" dt="2022-09-25T04:41:46.232" v="17563" actId="20577"/>
          <ac:spMkLst>
            <pc:docMk/>
            <pc:sldMk cId="4207148706" sldId="308"/>
            <ac:spMk id="2" creationId="{20B67636-CCFA-B36E-5157-8B24FC14BC24}"/>
          </ac:spMkLst>
        </pc:spChg>
        <pc:spChg chg="mod">
          <ac:chgData name="Huang Jun" userId="6d9f7fb139a6a2df" providerId="LiveId" clId="{0399A2FA-364C-45D3-96CC-D0A0B7CD043F}" dt="2022-09-25T04:52:18.455" v="17874" actId="13926"/>
          <ac:spMkLst>
            <pc:docMk/>
            <pc:sldMk cId="4207148706" sldId="308"/>
            <ac:spMk id="3" creationId="{A8FD81E2-01F8-DE1C-9C47-D59C19068C44}"/>
          </ac:spMkLst>
        </pc:spChg>
        <pc:spChg chg="add del mod">
          <ac:chgData name="Huang Jun" userId="6d9f7fb139a6a2df" providerId="LiveId" clId="{0399A2FA-364C-45D3-96CC-D0A0B7CD043F}" dt="2022-09-25T04:54:10.471" v="17921" actId="14100"/>
          <ac:spMkLst>
            <pc:docMk/>
            <pc:sldMk cId="4207148706" sldId="308"/>
            <ac:spMk id="6" creationId="{BB8AD7CB-FB38-914B-D597-697B3D9CF881}"/>
          </ac:spMkLst>
        </pc:spChg>
        <pc:spChg chg="add del mod">
          <ac:chgData name="Huang Jun" userId="6d9f7fb139a6a2df" providerId="LiveId" clId="{0399A2FA-364C-45D3-96CC-D0A0B7CD043F}" dt="2022-09-25T04:53:13.529" v="17893" actId="478"/>
          <ac:spMkLst>
            <pc:docMk/>
            <pc:sldMk cId="4207148706" sldId="308"/>
            <ac:spMk id="7" creationId="{7D7BAEA1-C6C4-5711-DB16-5F017358F928}"/>
          </ac:spMkLst>
        </pc:spChg>
        <pc:spChg chg="add mod ord">
          <ac:chgData name="Huang Jun" userId="6d9f7fb139a6a2df" providerId="LiveId" clId="{0399A2FA-364C-45D3-96CC-D0A0B7CD043F}" dt="2022-09-25T04:54:13.878" v="17923" actId="1037"/>
          <ac:spMkLst>
            <pc:docMk/>
            <pc:sldMk cId="4207148706" sldId="308"/>
            <ac:spMk id="8" creationId="{1F66C1F6-43FF-8B3D-CB60-8F0CAE15A77F}"/>
          </ac:spMkLst>
        </pc:spChg>
      </pc:sldChg>
      <pc:sldChg chg="addSp delSp modSp add mod">
        <pc:chgData name="Huang Jun" userId="6d9f7fb139a6a2df" providerId="LiveId" clId="{0399A2FA-364C-45D3-96CC-D0A0B7CD043F}" dt="2022-09-26T00:35:02.532" v="22245" actId="13926"/>
        <pc:sldMkLst>
          <pc:docMk/>
          <pc:sldMk cId="4167321888" sldId="309"/>
        </pc:sldMkLst>
        <pc:spChg chg="mod">
          <ac:chgData name="Huang Jun" userId="6d9f7fb139a6a2df" providerId="LiveId" clId="{0399A2FA-364C-45D3-96CC-D0A0B7CD043F}" dt="2022-09-25T04:57:28.096" v="17958" actId="20577"/>
          <ac:spMkLst>
            <pc:docMk/>
            <pc:sldMk cId="4167321888" sldId="309"/>
            <ac:spMk id="3" creationId="{F800B272-A9A3-6585-74C2-3F71323A03B5}"/>
          </ac:spMkLst>
        </pc:spChg>
        <pc:spChg chg="add del mod">
          <ac:chgData name="Huang Jun" userId="6d9f7fb139a6a2df" providerId="LiveId" clId="{0399A2FA-364C-45D3-96CC-D0A0B7CD043F}" dt="2022-09-25T04:57:33.846" v="17960"/>
          <ac:spMkLst>
            <pc:docMk/>
            <pc:sldMk cId="4167321888" sldId="309"/>
            <ac:spMk id="5" creationId="{C4CD7D67-4D52-7E5E-AA6A-8D4F9917488B}"/>
          </ac:spMkLst>
        </pc:spChg>
        <pc:spChg chg="add mod">
          <ac:chgData name="Huang Jun" userId="6d9f7fb139a6a2df" providerId="LiveId" clId="{0399A2FA-364C-45D3-96CC-D0A0B7CD043F}" dt="2022-09-25T04:59:30.267" v="18017" actId="14100"/>
          <ac:spMkLst>
            <pc:docMk/>
            <pc:sldMk cId="4167321888" sldId="309"/>
            <ac:spMk id="6" creationId="{DBD46CF3-7AFB-FC61-3AB4-EF0A80105FF9}"/>
          </ac:spMkLst>
        </pc:spChg>
        <pc:spChg chg="add mod">
          <ac:chgData name="Huang Jun" userId="6d9f7fb139a6a2df" providerId="LiveId" clId="{0399A2FA-364C-45D3-96CC-D0A0B7CD043F}" dt="2022-09-25T04:58:33.836" v="17977" actId="404"/>
          <ac:spMkLst>
            <pc:docMk/>
            <pc:sldMk cId="4167321888" sldId="309"/>
            <ac:spMk id="7" creationId="{23460CEF-95D1-6EED-F680-BFFFAD5CFA22}"/>
          </ac:spMkLst>
        </pc:spChg>
        <pc:spChg chg="add mod">
          <ac:chgData name="Huang Jun" userId="6d9f7fb139a6a2df" providerId="LiveId" clId="{0399A2FA-364C-45D3-96CC-D0A0B7CD043F}" dt="2022-09-26T00:35:02.532" v="22245" actId="13926"/>
          <ac:spMkLst>
            <pc:docMk/>
            <pc:sldMk cId="4167321888" sldId="309"/>
            <ac:spMk id="8" creationId="{258E18BD-0A23-729C-DDF4-F134079E8628}"/>
          </ac:spMkLst>
        </pc:spChg>
        <pc:grpChg chg="add mod">
          <ac:chgData name="Huang Jun" userId="6d9f7fb139a6a2df" providerId="LiveId" clId="{0399A2FA-364C-45D3-96CC-D0A0B7CD043F}" dt="2022-09-25T04:59:23.838" v="18015" actId="1037"/>
          <ac:grpSpMkLst>
            <pc:docMk/>
            <pc:sldMk cId="4167321888" sldId="309"/>
            <ac:grpSpMk id="9" creationId="{B0864710-B451-6FC2-BACA-8E2703D10ABD}"/>
          </ac:grpSpMkLst>
        </pc:grpChg>
      </pc:sldChg>
      <pc:sldChg chg="addSp delSp modSp new del mod">
        <pc:chgData name="Huang Jun" userId="6d9f7fb139a6a2df" providerId="LiveId" clId="{0399A2FA-364C-45D3-96CC-D0A0B7CD043F}" dt="2022-09-25T05:10:09.491" v="18471" actId="47"/>
        <pc:sldMkLst>
          <pc:docMk/>
          <pc:sldMk cId="2320540844" sldId="310"/>
        </pc:sldMkLst>
        <pc:spChg chg="mod">
          <ac:chgData name="Huang Jun" userId="6d9f7fb139a6a2df" providerId="LiveId" clId="{0399A2FA-364C-45D3-96CC-D0A0B7CD043F}" dt="2022-09-25T05:00:12.851" v="18034" actId="20577"/>
          <ac:spMkLst>
            <pc:docMk/>
            <pc:sldMk cId="2320540844" sldId="310"/>
            <ac:spMk id="2" creationId="{6ADCFB5F-A326-FB06-996B-7F73A724F227}"/>
          </ac:spMkLst>
        </pc:spChg>
        <pc:spChg chg="mod">
          <ac:chgData name="Huang Jun" userId="6d9f7fb139a6a2df" providerId="LiveId" clId="{0399A2FA-364C-45D3-96CC-D0A0B7CD043F}" dt="2022-09-25T05:09:10.442" v="18430" actId="14100"/>
          <ac:spMkLst>
            <pc:docMk/>
            <pc:sldMk cId="2320540844" sldId="310"/>
            <ac:spMk id="3" creationId="{0077E464-916B-C6BB-5C8F-04B21E18D634}"/>
          </ac:spMkLst>
        </pc:spChg>
        <pc:spChg chg="add del mod">
          <ac:chgData name="Huang Jun" userId="6d9f7fb139a6a2df" providerId="LiveId" clId="{0399A2FA-364C-45D3-96CC-D0A0B7CD043F}" dt="2022-09-25T05:07:30.656" v="18392"/>
          <ac:spMkLst>
            <pc:docMk/>
            <pc:sldMk cId="2320540844" sldId="310"/>
            <ac:spMk id="6" creationId="{E7E85AA3-25E2-3FE5-0BCC-5B59128F45FA}"/>
          </ac:spMkLst>
        </pc:spChg>
        <pc:spChg chg="add del">
          <ac:chgData name="Huang Jun" userId="6d9f7fb139a6a2df" providerId="LiveId" clId="{0399A2FA-364C-45D3-96CC-D0A0B7CD043F}" dt="2022-09-25T05:04:24.334" v="18333" actId="22"/>
          <ac:spMkLst>
            <pc:docMk/>
            <pc:sldMk cId="2320540844" sldId="310"/>
            <ac:spMk id="8" creationId="{112C4AA2-2406-0D81-67B1-E465DE90AE55}"/>
          </ac:spMkLst>
        </pc:spChg>
        <pc:graphicFrameChg chg="add mod modGraphic">
          <ac:chgData name="Huang Jun" userId="6d9f7fb139a6a2df" providerId="LiveId" clId="{0399A2FA-364C-45D3-96CC-D0A0B7CD043F}" dt="2022-09-25T05:09:18.605" v="18435" actId="1037"/>
          <ac:graphicFrameMkLst>
            <pc:docMk/>
            <pc:sldMk cId="2320540844" sldId="310"/>
            <ac:graphicFrameMk id="9" creationId="{5DCD7484-5F81-D700-336A-AA515F56438C}"/>
          </ac:graphicFrameMkLst>
        </pc:graphicFrameChg>
      </pc:sldChg>
      <pc:sldChg chg="addSp delSp modSp add del mod">
        <pc:chgData name="Huang Jun" userId="6d9f7fb139a6a2df" providerId="LiveId" clId="{0399A2FA-364C-45D3-96CC-D0A0B7CD043F}" dt="2022-09-25T05:09:21.436" v="18436" actId="47"/>
        <pc:sldMkLst>
          <pc:docMk/>
          <pc:sldMk cId="3328111526" sldId="311"/>
        </pc:sldMkLst>
        <pc:spChg chg="mod">
          <ac:chgData name="Huang Jun" userId="6d9f7fb139a6a2df" providerId="LiveId" clId="{0399A2FA-364C-45D3-96CC-D0A0B7CD043F}" dt="2022-09-25T05:04:59.457" v="18352" actId="20577"/>
          <ac:spMkLst>
            <pc:docMk/>
            <pc:sldMk cId="3328111526" sldId="311"/>
            <ac:spMk id="3" creationId="{0077E464-916B-C6BB-5C8F-04B21E18D634}"/>
          </ac:spMkLst>
        </pc:spChg>
        <pc:spChg chg="del">
          <ac:chgData name="Huang Jun" userId="6d9f7fb139a6a2df" providerId="LiveId" clId="{0399A2FA-364C-45D3-96CC-D0A0B7CD043F}" dt="2022-09-25T05:04:33.348" v="18335" actId="478"/>
          <ac:spMkLst>
            <pc:docMk/>
            <pc:sldMk cId="3328111526" sldId="311"/>
            <ac:spMk id="6" creationId="{E7E85AA3-25E2-3FE5-0BCC-5B59128F45FA}"/>
          </ac:spMkLst>
        </pc:spChg>
        <pc:graphicFrameChg chg="add mod modGraphic">
          <ac:chgData name="Huang Jun" userId="6d9f7fb139a6a2df" providerId="LiveId" clId="{0399A2FA-364C-45D3-96CC-D0A0B7CD043F}" dt="2022-09-25T05:07:04.077" v="18388" actId="1038"/>
          <ac:graphicFrameMkLst>
            <pc:docMk/>
            <pc:sldMk cId="3328111526" sldId="311"/>
            <ac:graphicFrameMk id="5" creationId="{42A02A64-5C87-44C7-2F9E-AF6932ECD978}"/>
          </ac:graphicFrameMkLst>
        </pc:graphicFrameChg>
      </pc:sldChg>
      <pc:sldChg chg="addSp delSp modSp add mod">
        <pc:chgData name="Huang Jun" userId="6d9f7fb139a6a2df" providerId="LiveId" clId="{0399A2FA-364C-45D3-96CC-D0A0B7CD043F}" dt="2022-09-26T01:10:50.810" v="22593" actId="1035"/>
        <pc:sldMkLst>
          <pc:docMk/>
          <pc:sldMk cId="3848471545" sldId="311"/>
        </pc:sldMkLst>
        <pc:spChg chg="del mod">
          <ac:chgData name="Huang Jun" userId="6d9f7fb139a6a2df" providerId="LiveId" clId="{0399A2FA-364C-45D3-96CC-D0A0B7CD043F}" dt="2022-09-25T06:48:14.687" v="21438" actId="478"/>
          <ac:spMkLst>
            <pc:docMk/>
            <pc:sldMk cId="3848471545" sldId="311"/>
            <ac:spMk id="2" creationId="{6ADCFB5F-A326-FB06-996B-7F73A724F227}"/>
          </ac:spMkLst>
        </pc:spChg>
        <pc:spChg chg="mod">
          <ac:chgData name="Huang Jun" userId="6d9f7fb139a6a2df" providerId="LiveId" clId="{0399A2FA-364C-45D3-96CC-D0A0B7CD043F}" dt="2022-09-25T07:13:15.475" v="22117" actId="14100"/>
          <ac:spMkLst>
            <pc:docMk/>
            <pc:sldMk cId="3848471545" sldId="311"/>
            <ac:spMk id="3" creationId="{0077E464-916B-C6BB-5C8F-04B21E18D634}"/>
          </ac:spMkLst>
        </pc:spChg>
        <pc:spChg chg="add mod">
          <ac:chgData name="Huang Jun" userId="6d9f7fb139a6a2df" providerId="LiveId" clId="{0399A2FA-364C-45D3-96CC-D0A0B7CD043F}" dt="2022-09-25T06:48:15.667" v="21439"/>
          <ac:spMkLst>
            <pc:docMk/>
            <pc:sldMk cId="3848471545" sldId="311"/>
            <ac:spMk id="6" creationId="{BBBBF742-8CE2-0AF4-5F00-B2244DF5D11F}"/>
          </ac:spMkLst>
        </pc:spChg>
        <pc:graphicFrameChg chg="mod modGraphic">
          <ac:chgData name="Huang Jun" userId="6d9f7fb139a6a2df" providerId="LiveId" clId="{0399A2FA-364C-45D3-96CC-D0A0B7CD043F}" dt="2022-09-26T01:10:50.810" v="22593" actId="1035"/>
          <ac:graphicFrameMkLst>
            <pc:docMk/>
            <pc:sldMk cId="3848471545" sldId="311"/>
            <ac:graphicFrameMk id="9" creationId="{5DCD7484-5F81-D700-336A-AA515F56438C}"/>
          </ac:graphicFrameMkLst>
        </pc:graphicFrameChg>
      </pc:sldChg>
      <pc:sldChg chg="modSp new mod">
        <pc:chgData name="Huang Jun" userId="6d9f7fb139a6a2df" providerId="LiveId" clId="{0399A2FA-364C-45D3-96CC-D0A0B7CD043F}" dt="2022-09-25T06:47:36.471" v="21431" actId="20577"/>
        <pc:sldMkLst>
          <pc:docMk/>
          <pc:sldMk cId="1329583143" sldId="312"/>
        </pc:sldMkLst>
        <pc:spChg chg="mod">
          <ac:chgData name="Huang Jun" userId="6d9f7fb139a6a2df" providerId="LiveId" clId="{0399A2FA-364C-45D3-96CC-D0A0B7CD043F}" dt="2022-09-25T06:47:36.471" v="21431" actId="20577"/>
          <ac:spMkLst>
            <pc:docMk/>
            <pc:sldMk cId="1329583143" sldId="312"/>
            <ac:spMk id="2" creationId="{0013821C-3F80-68B0-A5B9-1A2EAE788DE2}"/>
          </ac:spMkLst>
        </pc:spChg>
        <pc:spChg chg="mod">
          <ac:chgData name="Huang Jun" userId="6d9f7fb139a6a2df" providerId="LiveId" clId="{0399A2FA-364C-45D3-96CC-D0A0B7CD043F}" dt="2022-09-25T05:24:00.652" v="18840" actId="255"/>
          <ac:spMkLst>
            <pc:docMk/>
            <pc:sldMk cId="1329583143" sldId="312"/>
            <ac:spMk id="3" creationId="{EA6345C5-CC38-5CB4-D8F0-57EAAEC2D5F3}"/>
          </ac:spMkLst>
        </pc:spChg>
      </pc:sldChg>
      <pc:sldChg chg="modSp new mod">
        <pc:chgData name="Huang Jun" userId="6d9f7fb139a6a2df" providerId="LiveId" clId="{0399A2FA-364C-45D3-96CC-D0A0B7CD043F}" dt="2022-09-25T05:26:27.798" v="18951" actId="207"/>
        <pc:sldMkLst>
          <pc:docMk/>
          <pc:sldMk cId="1970031392" sldId="313"/>
        </pc:sldMkLst>
        <pc:spChg chg="mod">
          <ac:chgData name="Huang Jun" userId="6d9f7fb139a6a2df" providerId="LiveId" clId="{0399A2FA-364C-45D3-96CC-D0A0B7CD043F}" dt="2022-09-25T05:25:25.379" v="18858" actId="20577"/>
          <ac:spMkLst>
            <pc:docMk/>
            <pc:sldMk cId="1970031392" sldId="313"/>
            <ac:spMk id="2" creationId="{9AA8AE30-9EBA-E2AE-73DE-83DFB0E1BCBB}"/>
          </ac:spMkLst>
        </pc:spChg>
        <pc:spChg chg="mod">
          <ac:chgData name="Huang Jun" userId="6d9f7fb139a6a2df" providerId="LiveId" clId="{0399A2FA-364C-45D3-96CC-D0A0B7CD043F}" dt="2022-09-25T05:26:27.798" v="18951" actId="207"/>
          <ac:spMkLst>
            <pc:docMk/>
            <pc:sldMk cId="1970031392" sldId="313"/>
            <ac:spMk id="3" creationId="{16EF4660-F64F-5D7E-5AA6-8CD162FEA7B0}"/>
          </ac:spMkLst>
        </pc:spChg>
      </pc:sldChg>
      <pc:sldChg chg="modSp add mod">
        <pc:chgData name="Huang Jun" userId="6d9f7fb139a6a2df" providerId="LiveId" clId="{0399A2FA-364C-45D3-96CC-D0A0B7CD043F}" dt="2022-09-25T05:26:49.332" v="18954" actId="207"/>
        <pc:sldMkLst>
          <pc:docMk/>
          <pc:sldMk cId="1747093792" sldId="314"/>
        </pc:sldMkLst>
        <pc:spChg chg="mod">
          <ac:chgData name="Huang Jun" userId="6d9f7fb139a6a2df" providerId="LiveId" clId="{0399A2FA-364C-45D3-96CC-D0A0B7CD043F}" dt="2022-09-25T05:26:49.332" v="18954" actId="207"/>
          <ac:spMkLst>
            <pc:docMk/>
            <pc:sldMk cId="1747093792" sldId="314"/>
            <ac:spMk id="3" creationId="{16EF4660-F64F-5D7E-5AA6-8CD162FEA7B0}"/>
          </ac:spMkLst>
        </pc:spChg>
      </pc:sldChg>
      <pc:sldChg chg="modSp new mod">
        <pc:chgData name="Huang Jun" userId="6d9f7fb139a6a2df" providerId="LiveId" clId="{0399A2FA-364C-45D3-96CC-D0A0B7CD043F}" dt="2022-09-25T05:40:12.041" v="20008" actId="14100"/>
        <pc:sldMkLst>
          <pc:docMk/>
          <pc:sldMk cId="1246860596" sldId="315"/>
        </pc:sldMkLst>
        <pc:spChg chg="mod">
          <ac:chgData name="Huang Jun" userId="6d9f7fb139a6a2df" providerId="LiveId" clId="{0399A2FA-364C-45D3-96CC-D0A0B7CD043F}" dt="2022-09-25T05:27:03.023" v="18991" actId="20577"/>
          <ac:spMkLst>
            <pc:docMk/>
            <pc:sldMk cId="1246860596" sldId="315"/>
            <ac:spMk id="2" creationId="{11B291BB-3750-6D79-E93B-8C8EAF283F5C}"/>
          </ac:spMkLst>
        </pc:spChg>
        <pc:spChg chg="mod">
          <ac:chgData name="Huang Jun" userId="6d9f7fb139a6a2df" providerId="LiveId" clId="{0399A2FA-364C-45D3-96CC-D0A0B7CD043F}" dt="2022-09-25T05:40:12.041" v="20008" actId="14100"/>
          <ac:spMkLst>
            <pc:docMk/>
            <pc:sldMk cId="1246860596" sldId="315"/>
            <ac:spMk id="3" creationId="{311A0EAC-D0FA-CCF2-5EB9-568B87C4995A}"/>
          </ac:spMkLst>
        </pc:spChg>
      </pc:sldChg>
      <pc:sldChg chg="addSp delSp modSp new mod ord">
        <pc:chgData name="Huang Jun" userId="6d9f7fb139a6a2df" providerId="LiveId" clId="{0399A2FA-364C-45D3-96CC-D0A0B7CD043F}" dt="2022-09-25T07:00:41.111" v="21745" actId="13926"/>
        <pc:sldMkLst>
          <pc:docMk/>
          <pc:sldMk cId="4264186255" sldId="316"/>
        </pc:sldMkLst>
        <pc:spChg chg="mod">
          <ac:chgData name="Huang Jun" userId="6d9f7fb139a6a2df" providerId="LiveId" clId="{0399A2FA-364C-45D3-96CC-D0A0B7CD043F}" dt="2022-09-25T05:36:36.511" v="19789" actId="20577"/>
          <ac:spMkLst>
            <pc:docMk/>
            <pc:sldMk cId="4264186255" sldId="316"/>
            <ac:spMk id="2" creationId="{B79B9616-B11A-5789-2DD0-A15EEEA85DE4}"/>
          </ac:spMkLst>
        </pc:spChg>
        <pc:spChg chg="mod">
          <ac:chgData name="Huang Jun" userId="6d9f7fb139a6a2df" providerId="LiveId" clId="{0399A2FA-364C-45D3-96CC-D0A0B7CD043F}" dt="2022-09-25T07:00:41.111" v="21745" actId="13926"/>
          <ac:spMkLst>
            <pc:docMk/>
            <pc:sldMk cId="4264186255" sldId="316"/>
            <ac:spMk id="3" creationId="{D0A5C6F0-D8CF-823D-65EC-CCF0433FEB20}"/>
          </ac:spMkLst>
        </pc:spChg>
        <pc:spChg chg="add mod">
          <ac:chgData name="Huang Jun" userId="6d9f7fb139a6a2df" providerId="LiveId" clId="{0399A2FA-364C-45D3-96CC-D0A0B7CD043F}" dt="2022-09-25T05:42:03.259" v="20150" actId="14100"/>
          <ac:spMkLst>
            <pc:docMk/>
            <pc:sldMk cId="4264186255" sldId="316"/>
            <ac:spMk id="5" creationId="{BDEADE3D-233A-097C-3407-33FE4D728186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6" creationId="{AC23E749-C2E0-10BD-B7E3-D32472ACE011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7" creationId="{A66F09C8-895D-DCC4-5EC6-EA56FC7AC5A9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8" creationId="{A2170788-7642-1639-E7E2-0746FF2C5408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9" creationId="{BBF1D2B9-1A70-515E-D97F-5EAA0E6600FE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10" creationId="{0D5A442E-53F3-A856-5525-6E318EB2CE3A}"/>
          </ac:spMkLst>
        </pc:spChg>
        <pc:spChg chg="add del mod">
          <ac:chgData name="Huang Jun" userId="6d9f7fb139a6a2df" providerId="LiveId" clId="{0399A2FA-364C-45D3-96CC-D0A0B7CD043F}" dt="2022-09-25T05:42:32.922" v="20153" actId="478"/>
          <ac:spMkLst>
            <pc:docMk/>
            <pc:sldMk cId="4264186255" sldId="316"/>
            <ac:spMk id="11" creationId="{ED8B026C-3134-6EF9-77EA-B8683E3ACD1F}"/>
          </ac:spMkLst>
        </pc:spChg>
        <pc:spChg chg="add del mod ord">
          <ac:chgData name="Huang Jun" userId="6d9f7fb139a6a2df" providerId="LiveId" clId="{0399A2FA-364C-45D3-96CC-D0A0B7CD043F}" dt="2022-09-25T05:47:49.581" v="20353" actId="478"/>
          <ac:spMkLst>
            <pc:docMk/>
            <pc:sldMk cId="4264186255" sldId="316"/>
            <ac:spMk id="12" creationId="{9923BD59-792A-FF36-339D-A12B2D747B1D}"/>
          </ac:spMkLst>
        </pc:spChg>
        <pc:spChg chg="add del mod">
          <ac:chgData name="Huang Jun" userId="6d9f7fb139a6a2df" providerId="LiveId" clId="{0399A2FA-364C-45D3-96CC-D0A0B7CD043F}" dt="2022-09-25T05:43:44.630" v="20170" actId="478"/>
          <ac:spMkLst>
            <pc:docMk/>
            <pc:sldMk cId="4264186255" sldId="316"/>
            <ac:spMk id="13" creationId="{C375800A-AB7C-9F1B-A144-0CBCDACBDE08}"/>
          </ac:spMkLst>
        </pc:spChg>
        <pc:spChg chg="add del mod">
          <ac:chgData name="Huang Jun" userId="6d9f7fb139a6a2df" providerId="LiveId" clId="{0399A2FA-364C-45D3-96CC-D0A0B7CD043F}" dt="2022-09-25T05:45:46.671" v="20285" actId="478"/>
          <ac:spMkLst>
            <pc:docMk/>
            <pc:sldMk cId="4264186255" sldId="316"/>
            <ac:spMk id="14" creationId="{6735B6FB-F542-926C-9F83-58123D25DE9C}"/>
          </ac:spMkLst>
        </pc:spChg>
        <pc:spChg chg="add del mod">
          <ac:chgData name="Huang Jun" userId="6d9f7fb139a6a2df" providerId="LiveId" clId="{0399A2FA-364C-45D3-96CC-D0A0B7CD043F}" dt="2022-09-25T05:47:49.581" v="20353" actId="478"/>
          <ac:spMkLst>
            <pc:docMk/>
            <pc:sldMk cId="4264186255" sldId="316"/>
            <ac:spMk id="18" creationId="{C7C578FC-D1D0-6C86-B40C-E8C071CB1B43}"/>
          </ac:spMkLst>
        </pc:spChg>
        <pc:spChg chg="add del mod">
          <ac:chgData name="Huang Jun" userId="6d9f7fb139a6a2df" providerId="LiveId" clId="{0399A2FA-364C-45D3-96CC-D0A0B7CD043F}" dt="2022-09-25T05:47:49.581" v="20353" actId="478"/>
          <ac:spMkLst>
            <pc:docMk/>
            <pc:sldMk cId="4264186255" sldId="316"/>
            <ac:spMk id="24" creationId="{F29E133A-4816-7F96-0FBA-D78310848286}"/>
          </ac:spMkLst>
        </pc:spChg>
        <pc:spChg chg="add del mod">
          <ac:chgData name="Huang Jun" userId="6d9f7fb139a6a2df" providerId="LiveId" clId="{0399A2FA-364C-45D3-96CC-D0A0B7CD043F}" dt="2022-09-25T05:47:52.643" v="20355" actId="478"/>
          <ac:spMkLst>
            <pc:docMk/>
            <pc:sldMk cId="4264186255" sldId="316"/>
            <ac:spMk id="30" creationId="{C7AD8CDA-8285-C788-E8CC-093D715794FD}"/>
          </ac:spMkLst>
        </pc:spChg>
        <pc:spChg chg="add del mod">
          <ac:chgData name="Huang Jun" userId="6d9f7fb139a6a2df" providerId="LiveId" clId="{0399A2FA-364C-45D3-96CC-D0A0B7CD043F}" dt="2022-09-25T05:47:51.578" v="20354" actId="478"/>
          <ac:spMkLst>
            <pc:docMk/>
            <pc:sldMk cId="4264186255" sldId="316"/>
            <ac:spMk id="31" creationId="{F8EDB315-7DD7-C54F-1F1B-4A41CA6A20D0}"/>
          </ac:spMkLst>
        </pc:spChg>
        <pc:spChg chg="add del mod">
          <ac:chgData name="Huang Jun" userId="6d9f7fb139a6a2df" providerId="LiveId" clId="{0399A2FA-364C-45D3-96CC-D0A0B7CD043F}" dt="2022-09-25T05:47:53.519" v="20356" actId="478"/>
          <ac:spMkLst>
            <pc:docMk/>
            <pc:sldMk cId="4264186255" sldId="316"/>
            <ac:spMk id="32" creationId="{9FE9CB23-3C0F-22C5-E3BC-B40B217011D5}"/>
          </ac:spMkLst>
        </pc:spChg>
        <pc:spChg chg="add mod ord">
          <ac:chgData name="Huang Jun" userId="6d9f7fb139a6a2df" providerId="LiveId" clId="{0399A2FA-364C-45D3-96CC-D0A0B7CD043F}" dt="2022-09-25T05:50:20.422" v="20466" actId="948"/>
          <ac:spMkLst>
            <pc:docMk/>
            <pc:sldMk cId="4264186255" sldId="316"/>
            <ac:spMk id="33" creationId="{E0C6D4B8-32D8-9DE1-4DA5-A7B31B0A7765}"/>
          </ac:spMkLst>
        </pc:spChg>
        <pc:cxnChg chg="add del mod ord">
          <ac:chgData name="Huang Jun" userId="6d9f7fb139a6a2df" providerId="LiveId" clId="{0399A2FA-364C-45D3-96CC-D0A0B7CD043F}" dt="2022-09-25T05:49:31.538" v="20464" actId="692"/>
          <ac:cxnSpMkLst>
            <pc:docMk/>
            <pc:sldMk cId="4264186255" sldId="316"/>
            <ac:cxnSpMk id="16" creationId="{B5FC7E5A-7321-CCC0-52FE-A9C5824DE632}"/>
          </ac:cxnSpMkLst>
        </pc:cxnChg>
        <pc:cxnChg chg="add del mod">
          <ac:chgData name="Huang Jun" userId="6d9f7fb139a6a2df" providerId="LiveId" clId="{0399A2FA-364C-45D3-96CC-D0A0B7CD043F}" dt="2022-09-25T05:47:49.581" v="20353" actId="478"/>
          <ac:cxnSpMkLst>
            <pc:docMk/>
            <pc:sldMk cId="4264186255" sldId="316"/>
            <ac:cxnSpMk id="19" creationId="{87DA6C06-5AEE-FBE1-E243-E4A5E3810137}"/>
          </ac:cxnSpMkLst>
        </pc:cxnChg>
        <pc:cxnChg chg="add del mod">
          <ac:chgData name="Huang Jun" userId="6d9f7fb139a6a2df" providerId="LiveId" clId="{0399A2FA-364C-45D3-96CC-D0A0B7CD043F}" dt="2022-09-25T05:47:49.581" v="20353" actId="478"/>
          <ac:cxnSpMkLst>
            <pc:docMk/>
            <pc:sldMk cId="4264186255" sldId="316"/>
            <ac:cxnSpMk id="25" creationId="{392527A0-9CB7-D9C2-CFA0-DD6EDAAA6E32}"/>
          </ac:cxnSpMkLst>
        </pc:cxnChg>
        <pc:cxnChg chg="add mod">
          <ac:chgData name="Huang Jun" userId="6d9f7fb139a6a2df" providerId="LiveId" clId="{0399A2FA-364C-45D3-96CC-D0A0B7CD043F}" dt="2022-09-25T05:50:23.482" v="20473" actId="1035"/>
          <ac:cxnSpMkLst>
            <pc:docMk/>
            <pc:sldMk cId="4264186255" sldId="316"/>
            <ac:cxnSpMk id="34" creationId="{B0AFED36-049A-F8A7-2059-5768EAA7246E}"/>
          </ac:cxnSpMkLst>
        </pc:cxnChg>
        <pc:cxnChg chg="add mod">
          <ac:chgData name="Huang Jun" userId="6d9f7fb139a6a2df" providerId="LiveId" clId="{0399A2FA-364C-45D3-96CC-D0A0B7CD043F}" dt="2022-09-25T05:50:25.332" v="20483" actId="1035"/>
          <ac:cxnSpMkLst>
            <pc:docMk/>
            <pc:sldMk cId="4264186255" sldId="316"/>
            <ac:cxnSpMk id="36" creationId="{AF78FC5C-B7F1-06DC-C820-ABE73612C726}"/>
          </ac:cxnSpMkLst>
        </pc:cxnChg>
      </pc:sldChg>
      <pc:sldChg chg="modSp new del mod">
        <pc:chgData name="Huang Jun" userId="6d9f7fb139a6a2df" providerId="LiveId" clId="{0399A2FA-364C-45D3-96CC-D0A0B7CD043F}" dt="2022-09-25T05:50:51.695" v="20484" actId="47"/>
        <pc:sldMkLst>
          <pc:docMk/>
          <pc:sldMk cId="1907212091" sldId="317"/>
        </pc:sldMkLst>
        <pc:spChg chg="mod">
          <ac:chgData name="Huang Jun" userId="6d9f7fb139a6a2df" providerId="LiveId" clId="{0399A2FA-364C-45D3-96CC-D0A0B7CD043F}" dt="2022-09-25T05:41:55.242" v="20147" actId="20577"/>
          <ac:spMkLst>
            <pc:docMk/>
            <pc:sldMk cId="1907212091" sldId="317"/>
            <ac:spMk id="3" creationId="{A9F88697-06A7-4ECD-4495-7A6E9B5BC32D}"/>
          </ac:spMkLst>
        </pc:spChg>
      </pc:sldChg>
      <pc:sldChg chg="modSp new mod ord">
        <pc:chgData name="Huang Jun" userId="6d9f7fb139a6a2df" providerId="LiveId" clId="{0399A2FA-364C-45D3-96CC-D0A0B7CD043F}" dt="2022-09-25T05:51:16.831" v="20511"/>
        <pc:sldMkLst>
          <pc:docMk/>
          <pc:sldMk cId="2671447324" sldId="317"/>
        </pc:sldMkLst>
        <pc:spChg chg="mod">
          <ac:chgData name="Huang Jun" userId="6d9f7fb139a6a2df" providerId="LiveId" clId="{0399A2FA-364C-45D3-96CC-D0A0B7CD043F}" dt="2022-09-25T05:51:13.009" v="20510" actId="20577"/>
          <ac:spMkLst>
            <pc:docMk/>
            <pc:sldMk cId="2671447324" sldId="317"/>
            <ac:spMk id="2" creationId="{A6939E5E-290C-0834-67E5-A959F5104FED}"/>
          </ac:spMkLst>
        </pc:spChg>
        <pc:spChg chg="mod">
          <ac:chgData name="Huang Jun" userId="6d9f7fb139a6a2df" providerId="LiveId" clId="{0399A2FA-364C-45D3-96CC-D0A0B7CD043F}" dt="2022-09-25T05:51:16.831" v="20511"/>
          <ac:spMkLst>
            <pc:docMk/>
            <pc:sldMk cId="2671447324" sldId="317"/>
            <ac:spMk id="3" creationId="{C0B185FC-86AF-EEBD-4CF1-E78D462BD74A}"/>
          </ac:spMkLst>
        </pc:spChg>
      </pc:sldChg>
      <pc:sldChg chg="add">
        <pc:chgData name="Huang Jun" userId="6d9f7fb139a6a2df" providerId="LiveId" clId="{0399A2FA-364C-45D3-96CC-D0A0B7CD043F}" dt="2022-09-25T06:45:14.897" v="21335"/>
        <pc:sldMkLst>
          <pc:docMk/>
          <pc:sldMk cId="617701280" sldId="318"/>
        </pc:sldMkLst>
      </pc:sldChg>
      <pc:sldChg chg="modSp new del mod">
        <pc:chgData name="Huang Jun" userId="6d9f7fb139a6a2df" providerId="LiveId" clId="{0399A2FA-364C-45D3-96CC-D0A0B7CD043F}" dt="2022-09-25T06:43:34.621" v="21323" actId="2696"/>
        <pc:sldMkLst>
          <pc:docMk/>
          <pc:sldMk cId="3847271895" sldId="318"/>
        </pc:sldMkLst>
        <pc:spChg chg="mod">
          <ac:chgData name="Huang Jun" userId="6d9f7fb139a6a2df" providerId="LiveId" clId="{0399A2FA-364C-45D3-96CC-D0A0B7CD043F}" dt="2022-09-25T06:37:01.161" v="20928" actId="20577"/>
          <ac:spMkLst>
            <pc:docMk/>
            <pc:sldMk cId="3847271895" sldId="318"/>
            <ac:spMk id="2" creationId="{F69A0EDB-25C5-FC01-5EFB-8160F8D34D70}"/>
          </ac:spMkLst>
        </pc:spChg>
        <pc:spChg chg="mod">
          <ac:chgData name="Huang Jun" userId="6d9f7fb139a6a2df" providerId="LiveId" clId="{0399A2FA-364C-45D3-96CC-D0A0B7CD043F}" dt="2022-09-25T06:36:28.601" v="20903" actId="207"/>
          <ac:spMkLst>
            <pc:docMk/>
            <pc:sldMk cId="3847271895" sldId="318"/>
            <ac:spMk id="3" creationId="{9F2A30C5-6EC6-ED4A-A54E-3E86993871CE}"/>
          </ac:spMkLst>
        </pc:spChg>
      </pc:sldChg>
      <pc:sldChg chg="add ord">
        <pc:chgData name="Huang Jun" userId="6d9f7fb139a6a2df" providerId="LiveId" clId="{0399A2FA-364C-45D3-96CC-D0A0B7CD043F}" dt="2022-09-25T06:55:44.970" v="21710"/>
        <pc:sldMkLst>
          <pc:docMk/>
          <pc:sldMk cId="2644811159" sldId="319"/>
        </pc:sldMkLst>
      </pc:sldChg>
      <pc:sldChg chg="addSp modSp new del mod">
        <pc:chgData name="Huang Jun" userId="6d9f7fb139a6a2df" providerId="LiveId" clId="{0399A2FA-364C-45D3-96CC-D0A0B7CD043F}" dt="2022-09-25T06:43:34.621" v="21323" actId="2696"/>
        <pc:sldMkLst>
          <pc:docMk/>
          <pc:sldMk cId="2693405908" sldId="319"/>
        </pc:sldMkLst>
        <pc:spChg chg="mod">
          <ac:chgData name="Huang Jun" userId="6d9f7fb139a6a2df" providerId="LiveId" clId="{0399A2FA-364C-45D3-96CC-D0A0B7CD043F}" dt="2022-09-25T06:37:04.263" v="20930" actId="20577"/>
          <ac:spMkLst>
            <pc:docMk/>
            <pc:sldMk cId="2693405908" sldId="319"/>
            <ac:spMk id="2" creationId="{405F254A-8A4D-84DD-A397-A79684E139C3}"/>
          </ac:spMkLst>
        </pc:spChg>
        <pc:spChg chg="mod">
          <ac:chgData name="Huang Jun" userId="6d9f7fb139a6a2df" providerId="LiveId" clId="{0399A2FA-364C-45D3-96CC-D0A0B7CD043F}" dt="2022-09-25T06:42:56.772" v="21322" actId="20577"/>
          <ac:spMkLst>
            <pc:docMk/>
            <pc:sldMk cId="2693405908" sldId="319"/>
            <ac:spMk id="3" creationId="{42A6AA9C-E11A-E90B-DB64-BECB2A5BE1A0}"/>
          </ac:spMkLst>
        </pc:spChg>
        <pc:spChg chg="add mod">
          <ac:chgData name="Huang Jun" userId="6d9f7fb139a6a2df" providerId="LiveId" clId="{0399A2FA-364C-45D3-96CC-D0A0B7CD043F}" dt="2022-09-25T06:42:11.559" v="21313" actId="14100"/>
          <ac:spMkLst>
            <pc:docMk/>
            <pc:sldMk cId="2693405908" sldId="319"/>
            <ac:spMk id="5" creationId="{908AF3E5-FC84-C206-1360-3E597C28E44F}"/>
          </ac:spMkLst>
        </pc:spChg>
      </pc:sldChg>
      <pc:sldChg chg="addSp delSp modSp new mod">
        <pc:chgData name="Huang Jun" userId="6d9f7fb139a6a2df" providerId="LiveId" clId="{0399A2FA-364C-45D3-96CC-D0A0B7CD043F}" dt="2022-09-25T06:47:46.182" v="21434" actId="14100"/>
        <pc:sldMkLst>
          <pc:docMk/>
          <pc:sldMk cId="3556287418" sldId="320"/>
        </pc:sldMkLst>
        <pc:spChg chg="mod">
          <ac:chgData name="Huang Jun" userId="6d9f7fb139a6a2df" providerId="LiveId" clId="{0399A2FA-364C-45D3-96CC-D0A0B7CD043F}" dt="2022-09-25T06:47:00.483" v="21409" actId="20577"/>
          <ac:spMkLst>
            <pc:docMk/>
            <pc:sldMk cId="3556287418" sldId="320"/>
            <ac:spMk id="2" creationId="{CAE4FAB3-882F-7B5E-11BC-2C06C8A4781A}"/>
          </ac:spMkLst>
        </pc:spChg>
        <pc:spChg chg="del mod">
          <ac:chgData name="Huang Jun" userId="6d9f7fb139a6a2df" providerId="LiveId" clId="{0399A2FA-364C-45D3-96CC-D0A0B7CD043F}" dt="2022-09-25T06:47:40.404" v="21432" actId="478"/>
          <ac:spMkLst>
            <pc:docMk/>
            <pc:sldMk cId="3556287418" sldId="320"/>
            <ac:spMk id="3" creationId="{55650728-B25C-AC4D-77BC-3DF3E6103F67}"/>
          </ac:spMkLst>
        </pc:spChg>
        <pc:spChg chg="add mod">
          <ac:chgData name="Huang Jun" userId="6d9f7fb139a6a2df" providerId="LiveId" clId="{0399A2FA-364C-45D3-96CC-D0A0B7CD043F}" dt="2022-09-25T06:47:46.182" v="21434" actId="14100"/>
          <ac:spMkLst>
            <pc:docMk/>
            <pc:sldMk cId="3556287418" sldId="320"/>
            <ac:spMk id="5" creationId="{FBEF1828-4D66-FB68-F1B9-99F5979DA269}"/>
          </ac:spMkLst>
        </pc:spChg>
        <pc:spChg chg="add del mod">
          <ac:chgData name="Huang Jun" userId="6d9f7fb139a6a2df" providerId="LiveId" clId="{0399A2FA-364C-45D3-96CC-D0A0B7CD043F}" dt="2022-09-25T06:47:42.194" v="21433" actId="478"/>
          <ac:spMkLst>
            <pc:docMk/>
            <pc:sldMk cId="3556287418" sldId="320"/>
            <ac:spMk id="7" creationId="{E39CD87A-7B88-9975-AE58-DBD28554BA19}"/>
          </ac:spMkLst>
        </pc:spChg>
      </pc:sldChg>
      <pc:sldChg chg="addSp modSp new mod ord">
        <pc:chgData name="Huang Jun" userId="6d9f7fb139a6a2df" providerId="LiveId" clId="{0399A2FA-364C-45D3-96CC-D0A0B7CD043F}" dt="2022-09-25T06:58:21.017" v="21719" actId="20577"/>
        <pc:sldMkLst>
          <pc:docMk/>
          <pc:sldMk cId="3069055358" sldId="321"/>
        </pc:sldMkLst>
        <pc:spChg chg="mod">
          <ac:chgData name="Huang Jun" userId="6d9f7fb139a6a2df" providerId="LiveId" clId="{0399A2FA-364C-45D3-96CC-D0A0B7CD043F}" dt="2022-09-25T06:58:21.017" v="21719" actId="20577"/>
          <ac:spMkLst>
            <pc:docMk/>
            <pc:sldMk cId="3069055358" sldId="321"/>
            <ac:spMk id="2" creationId="{2F138D96-CD71-2D8A-0517-A00BEDA0E2F1}"/>
          </ac:spMkLst>
        </pc:spChg>
        <pc:spChg chg="mod">
          <ac:chgData name="Huang Jun" userId="6d9f7fb139a6a2df" providerId="LiveId" clId="{0399A2FA-364C-45D3-96CC-D0A0B7CD043F}" dt="2022-09-25T06:57:21.439" v="21717" actId="20577"/>
          <ac:spMkLst>
            <pc:docMk/>
            <pc:sldMk cId="3069055358" sldId="321"/>
            <ac:spMk id="3" creationId="{80D2620C-EF57-68D3-1940-B253E7C40542}"/>
          </ac:spMkLst>
        </pc:spChg>
        <pc:spChg chg="add mod">
          <ac:chgData name="Huang Jun" userId="6d9f7fb139a6a2df" providerId="LiveId" clId="{0399A2FA-364C-45D3-96CC-D0A0B7CD043F}" dt="2022-09-25T06:55:09.168" v="21702" actId="1038"/>
          <ac:spMkLst>
            <pc:docMk/>
            <pc:sldMk cId="3069055358" sldId="321"/>
            <ac:spMk id="5" creationId="{800FE0AB-3B7B-E445-6F22-5977C771B558}"/>
          </ac:spMkLst>
        </pc:spChg>
        <pc:spChg chg="add mod">
          <ac:chgData name="Huang Jun" userId="6d9f7fb139a6a2df" providerId="LiveId" clId="{0399A2FA-364C-45D3-96CC-D0A0B7CD043F}" dt="2022-09-25T06:55:09.168" v="21702" actId="1038"/>
          <ac:spMkLst>
            <pc:docMk/>
            <pc:sldMk cId="3069055358" sldId="321"/>
            <ac:spMk id="6" creationId="{8F17A179-2CF6-57F4-45FF-BB3430535A3A}"/>
          </ac:spMkLst>
        </pc:spChg>
      </pc:sldChg>
      <pc:sldChg chg="modSp add mod">
        <pc:chgData name="Huang Jun" userId="6d9f7fb139a6a2df" providerId="LiveId" clId="{0399A2FA-364C-45D3-96CC-D0A0B7CD043F}" dt="2022-09-25T06:57:13.295" v="21716" actId="207"/>
        <pc:sldMkLst>
          <pc:docMk/>
          <pc:sldMk cId="3320037370" sldId="322"/>
        </pc:sldMkLst>
        <pc:spChg chg="mod">
          <ac:chgData name="Huang Jun" userId="6d9f7fb139a6a2df" providerId="LiveId" clId="{0399A2FA-364C-45D3-96CC-D0A0B7CD043F}" dt="2022-09-25T06:57:13.295" v="21716" actId="207"/>
          <ac:spMkLst>
            <pc:docMk/>
            <pc:sldMk cId="3320037370" sldId="322"/>
            <ac:spMk id="3" creationId="{16EF4660-F64F-5D7E-5AA6-8CD162FEA7B0}"/>
          </ac:spMkLst>
        </pc:spChg>
      </pc:sldChg>
      <pc:sldChg chg="addSp delSp modSp new mod">
        <pc:chgData name="Huang Jun" userId="6d9f7fb139a6a2df" providerId="LiveId" clId="{0399A2FA-364C-45D3-96CC-D0A0B7CD043F}" dt="2022-09-25T07:11:33.004" v="22082" actId="1037"/>
        <pc:sldMkLst>
          <pc:docMk/>
          <pc:sldMk cId="2205549233" sldId="323"/>
        </pc:sldMkLst>
        <pc:spChg chg="mod">
          <ac:chgData name="Huang Jun" userId="6d9f7fb139a6a2df" providerId="LiveId" clId="{0399A2FA-364C-45D3-96CC-D0A0B7CD043F}" dt="2022-09-25T06:58:31.575" v="21733" actId="20577"/>
          <ac:spMkLst>
            <pc:docMk/>
            <pc:sldMk cId="2205549233" sldId="323"/>
            <ac:spMk id="2" creationId="{F775BC68-6C51-F6A4-6927-30C7718458C9}"/>
          </ac:spMkLst>
        </pc:spChg>
        <pc:spChg chg="del mod">
          <ac:chgData name="Huang Jun" userId="6d9f7fb139a6a2df" providerId="LiveId" clId="{0399A2FA-364C-45D3-96CC-D0A0B7CD043F}" dt="2022-09-25T07:04:19.513" v="21914" actId="478"/>
          <ac:spMkLst>
            <pc:docMk/>
            <pc:sldMk cId="2205549233" sldId="323"/>
            <ac:spMk id="3" creationId="{725C9B2F-1F40-11FB-09F7-86C48BB6BCE9}"/>
          </ac:spMkLst>
        </pc:spChg>
        <pc:spChg chg="add mod">
          <ac:chgData name="Huang Jun" userId="6d9f7fb139a6a2df" providerId="LiveId" clId="{0399A2FA-364C-45D3-96CC-D0A0B7CD043F}" dt="2022-09-25T07:04:29.321" v="21969" actId="20577"/>
          <ac:spMkLst>
            <pc:docMk/>
            <pc:sldMk cId="2205549233" sldId="323"/>
            <ac:spMk id="7" creationId="{00DB524C-EAED-8B19-7F90-55417ED515E0}"/>
          </ac:spMkLst>
        </pc:spChg>
        <pc:graphicFrameChg chg="add del mod modGraphic">
          <ac:chgData name="Huang Jun" userId="6d9f7fb139a6a2df" providerId="LiveId" clId="{0399A2FA-364C-45D3-96CC-D0A0B7CD043F}" dt="2022-09-25T07:04:17.624" v="21913" actId="21"/>
          <ac:graphicFrameMkLst>
            <pc:docMk/>
            <pc:sldMk cId="2205549233" sldId="323"/>
            <ac:graphicFrameMk id="5" creationId="{77BD5396-BA7D-D3D0-728E-700C250A8250}"/>
          </ac:graphicFrameMkLst>
        </pc:graphicFrameChg>
        <pc:graphicFrameChg chg="add mod modGraphic">
          <ac:chgData name="Huang Jun" userId="6d9f7fb139a6a2df" providerId="LiveId" clId="{0399A2FA-364C-45D3-96CC-D0A0B7CD043F}" dt="2022-09-25T07:11:33.004" v="22082" actId="1037"/>
          <ac:graphicFrameMkLst>
            <pc:docMk/>
            <pc:sldMk cId="2205549233" sldId="323"/>
            <ac:graphicFrameMk id="8" creationId="{2A9E6148-4E57-AB4B-08BC-F6CCB9D6E3E9}"/>
          </ac:graphicFrameMkLst>
        </pc:graphicFrameChg>
      </pc:sldChg>
      <pc:sldChg chg="modSp new mod">
        <pc:chgData name="Huang Jun" userId="6d9f7fb139a6a2df" providerId="LiveId" clId="{0399A2FA-364C-45D3-96CC-D0A0B7CD043F}" dt="2022-09-25T07:10:13.491" v="22067" actId="14100"/>
        <pc:sldMkLst>
          <pc:docMk/>
          <pc:sldMk cId="3581815053" sldId="324"/>
        </pc:sldMkLst>
        <pc:spChg chg="mod">
          <ac:chgData name="Huang Jun" userId="6d9f7fb139a6a2df" providerId="LiveId" clId="{0399A2FA-364C-45D3-96CC-D0A0B7CD043F}" dt="2022-09-25T07:03:31.773" v="21850" actId="20577"/>
          <ac:spMkLst>
            <pc:docMk/>
            <pc:sldMk cId="3581815053" sldId="324"/>
            <ac:spMk id="2" creationId="{773D6EFC-1E87-9042-E27C-165ED512AC0A}"/>
          </ac:spMkLst>
        </pc:spChg>
        <pc:spChg chg="mod">
          <ac:chgData name="Huang Jun" userId="6d9f7fb139a6a2df" providerId="LiveId" clId="{0399A2FA-364C-45D3-96CC-D0A0B7CD043F}" dt="2022-09-25T07:10:13.491" v="22067" actId="14100"/>
          <ac:spMkLst>
            <pc:docMk/>
            <pc:sldMk cId="3581815053" sldId="324"/>
            <ac:spMk id="3" creationId="{7853ACA4-015D-67E7-53AB-199AE9E40F10}"/>
          </ac:spMkLst>
        </pc:spChg>
      </pc:sldChg>
      <pc:sldChg chg="addSp delSp modSp new mod">
        <pc:chgData name="Huang Jun" userId="6d9f7fb139a6a2df" providerId="LiveId" clId="{0399A2FA-364C-45D3-96CC-D0A0B7CD043F}" dt="2022-09-26T03:07:56.658" v="23180" actId="1076"/>
        <pc:sldMkLst>
          <pc:docMk/>
          <pc:sldMk cId="71263932" sldId="325"/>
        </pc:sldMkLst>
        <pc:spChg chg="mod">
          <ac:chgData name="Huang Jun" userId="6d9f7fb139a6a2df" providerId="LiveId" clId="{0399A2FA-364C-45D3-96CC-D0A0B7CD043F}" dt="2022-09-26T02:51:40.442" v="22604" actId="20577"/>
          <ac:spMkLst>
            <pc:docMk/>
            <pc:sldMk cId="71263932" sldId="325"/>
            <ac:spMk id="2" creationId="{29D27CEF-CEE0-DA41-C09A-EC80AE018073}"/>
          </ac:spMkLst>
        </pc:spChg>
        <pc:spChg chg="mod">
          <ac:chgData name="Huang Jun" userId="6d9f7fb139a6a2df" providerId="LiveId" clId="{0399A2FA-364C-45D3-96CC-D0A0B7CD043F}" dt="2022-09-26T03:03:07.790" v="23062" actId="6549"/>
          <ac:spMkLst>
            <pc:docMk/>
            <pc:sldMk cId="71263932" sldId="325"/>
            <ac:spMk id="3" creationId="{5446F1AA-E3E8-2F76-78E8-C93953143324}"/>
          </ac:spMkLst>
        </pc:spChg>
        <pc:graphicFrameChg chg="add del mod">
          <ac:chgData name="Huang Jun" userId="6d9f7fb139a6a2df" providerId="LiveId" clId="{0399A2FA-364C-45D3-96CC-D0A0B7CD043F}" dt="2022-09-26T02:53:53.371" v="23004"/>
          <ac:graphicFrameMkLst>
            <pc:docMk/>
            <pc:sldMk cId="71263932" sldId="325"/>
            <ac:graphicFrameMk id="5" creationId="{A5575652-3543-6795-03D7-F672EF7BF98D}"/>
          </ac:graphicFrameMkLst>
        </pc:graphicFrameChg>
        <pc:graphicFrameChg chg="add del mod">
          <ac:chgData name="Huang Jun" userId="6d9f7fb139a6a2df" providerId="LiveId" clId="{0399A2FA-364C-45D3-96CC-D0A0B7CD043F}" dt="2022-09-26T02:54:01.222" v="23006"/>
          <ac:graphicFrameMkLst>
            <pc:docMk/>
            <pc:sldMk cId="71263932" sldId="325"/>
            <ac:graphicFrameMk id="6" creationId="{F639334F-3EA7-6BC7-F115-82FFDA18B22E}"/>
          </ac:graphicFrameMkLst>
        </pc:graphicFrameChg>
        <pc:picChg chg="add mod">
          <ac:chgData name="Huang Jun" userId="6d9f7fb139a6a2df" providerId="LiveId" clId="{0399A2FA-364C-45D3-96CC-D0A0B7CD043F}" dt="2022-09-26T03:07:56.658" v="23180" actId="1076"/>
          <ac:picMkLst>
            <pc:docMk/>
            <pc:sldMk cId="71263932" sldId="325"/>
            <ac:picMk id="8" creationId="{CD51DD7C-56C4-F85E-D7E1-33C127321DAD}"/>
          </ac:picMkLst>
        </pc:picChg>
      </pc:sldChg>
      <pc:sldChg chg="delSp modSp add del mod">
        <pc:chgData name="Huang Jun" userId="6d9f7fb139a6a2df" providerId="LiveId" clId="{0399A2FA-364C-45D3-96CC-D0A0B7CD043F}" dt="2022-09-26T00:32:48.516" v="22228" actId="47"/>
        <pc:sldMkLst>
          <pc:docMk/>
          <pc:sldMk cId="1049947345" sldId="326"/>
        </pc:sldMkLst>
        <pc:spChg chg="del mod">
          <ac:chgData name="Huang Jun" userId="6d9f7fb139a6a2df" providerId="LiveId" clId="{0399A2FA-364C-45D3-96CC-D0A0B7CD043F}" dt="2022-09-26T00:30:59.864" v="22226" actId="478"/>
          <ac:spMkLst>
            <pc:docMk/>
            <pc:sldMk cId="1049947345" sldId="326"/>
            <ac:spMk id="3" creationId="{4C2A7F87-C62A-CB8E-7723-2DEEDAA6E682}"/>
          </ac:spMkLst>
        </pc:spChg>
      </pc:sldChg>
      <pc:sldChg chg="delSp modSp add mod">
        <pc:chgData name="Huang Jun" userId="6d9f7fb139a6a2df" providerId="LiveId" clId="{0399A2FA-364C-45D3-96CC-D0A0B7CD043F}" dt="2022-09-26T00:36:35.800" v="22267" actId="20577"/>
        <pc:sldMkLst>
          <pc:docMk/>
          <pc:sldMk cId="1405102247" sldId="326"/>
        </pc:sldMkLst>
        <pc:spChg chg="mod">
          <ac:chgData name="Huang Jun" userId="6d9f7fb139a6a2df" providerId="LiveId" clId="{0399A2FA-364C-45D3-96CC-D0A0B7CD043F}" dt="2022-09-26T00:36:35.800" v="22267" actId="20577"/>
          <ac:spMkLst>
            <pc:docMk/>
            <pc:sldMk cId="1405102247" sldId="326"/>
            <ac:spMk id="3" creationId="{96906E08-30E3-88A1-1C33-F6F99DA4DB5F}"/>
          </ac:spMkLst>
        </pc:spChg>
        <pc:picChg chg="del">
          <ac:chgData name="Huang Jun" userId="6d9f7fb139a6a2df" providerId="LiveId" clId="{0399A2FA-364C-45D3-96CC-D0A0B7CD043F}" dt="2022-09-26T00:36:20.463" v="22262" actId="478"/>
          <ac:picMkLst>
            <pc:docMk/>
            <pc:sldMk cId="1405102247" sldId="326"/>
            <ac:picMk id="6" creationId="{80014986-AE1D-B669-401A-A291678E992C}"/>
          </ac:picMkLst>
        </pc:picChg>
      </pc:sldChg>
      <pc:sldChg chg="addSp delSp modSp new mod">
        <pc:chgData name="Huang Jun" userId="6d9f7fb139a6a2df" providerId="LiveId" clId="{0399A2FA-364C-45D3-96CC-D0A0B7CD043F}" dt="2022-09-26T03:06:17.324" v="23117" actId="1038"/>
        <pc:sldMkLst>
          <pc:docMk/>
          <pc:sldMk cId="1043584802" sldId="327"/>
        </pc:sldMkLst>
        <pc:spChg chg="mod">
          <ac:chgData name="Huang Jun" userId="6d9f7fb139a6a2df" providerId="LiveId" clId="{0399A2FA-364C-45D3-96CC-D0A0B7CD043F}" dt="2022-09-26T02:58:23.564" v="23029" actId="20577"/>
          <ac:spMkLst>
            <pc:docMk/>
            <pc:sldMk cId="1043584802" sldId="327"/>
            <ac:spMk id="2" creationId="{54A450DD-A70D-498A-30AF-113DC8662B37}"/>
          </ac:spMkLst>
        </pc:spChg>
        <pc:spChg chg="mod">
          <ac:chgData name="Huang Jun" userId="6d9f7fb139a6a2df" providerId="LiveId" clId="{0399A2FA-364C-45D3-96CC-D0A0B7CD043F}" dt="2022-09-26T03:06:17.324" v="23117" actId="1038"/>
          <ac:spMkLst>
            <pc:docMk/>
            <pc:sldMk cId="1043584802" sldId="327"/>
            <ac:spMk id="3" creationId="{BEFD8510-2763-F782-1C20-8C8273ECA5D1}"/>
          </ac:spMkLst>
        </pc:spChg>
        <pc:spChg chg="add del">
          <ac:chgData name="Huang Jun" userId="6d9f7fb139a6a2df" providerId="LiveId" clId="{0399A2FA-364C-45D3-96CC-D0A0B7CD043F}" dt="2022-09-26T03:00:10.652" v="23038" actId="22"/>
          <ac:spMkLst>
            <pc:docMk/>
            <pc:sldMk cId="1043584802" sldId="327"/>
            <ac:spMk id="6" creationId="{4781385C-7378-92E4-727F-6FCEDC6E92A6}"/>
          </ac:spMkLst>
        </pc:spChg>
        <pc:picChg chg="add del mod">
          <ac:chgData name="Huang Jun" userId="6d9f7fb139a6a2df" providerId="LiveId" clId="{0399A2FA-364C-45D3-96CC-D0A0B7CD043F}" dt="2022-09-26T03:00:21.412" v="23041" actId="478"/>
          <ac:picMkLst>
            <pc:docMk/>
            <pc:sldMk cId="1043584802" sldId="327"/>
            <ac:picMk id="8" creationId="{B954D40A-3F35-DE8F-DC91-27412ED2B96A}"/>
          </ac:picMkLst>
        </pc:picChg>
        <pc:picChg chg="add mod">
          <ac:chgData name="Huang Jun" userId="6d9f7fb139a6a2df" providerId="LiveId" clId="{0399A2FA-364C-45D3-96CC-D0A0B7CD043F}" dt="2022-09-26T03:06:14.862" v="23115" actId="1035"/>
          <ac:picMkLst>
            <pc:docMk/>
            <pc:sldMk cId="1043584802" sldId="327"/>
            <ac:picMk id="10" creationId="{DE9C30FA-A082-F640-BD0C-C48E790663A5}"/>
          </ac:picMkLst>
        </pc:picChg>
      </pc:sldChg>
      <pc:sldChg chg="addSp modSp new mod">
        <pc:chgData name="Huang Jun" userId="6d9f7fb139a6a2df" providerId="LiveId" clId="{0399A2FA-364C-45D3-96CC-D0A0B7CD043F}" dt="2022-09-26T03:17:20.810" v="23708" actId="1035"/>
        <pc:sldMkLst>
          <pc:docMk/>
          <pc:sldMk cId="2231356355" sldId="328"/>
        </pc:sldMkLst>
        <pc:spChg chg="mod">
          <ac:chgData name="Huang Jun" userId="6d9f7fb139a6a2df" providerId="LiveId" clId="{0399A2FA-364C-45D3-96CC-D0A0B7CD043F}" dt="2022-09-26T03:07:15.867" v="23138" actId="20577"/>
          <ac:spMkLst>
            <pc:docMk/>
            <pc:sldMk cId="2231356355" sldId="328"/>
            <ac:spMk id="2" creationId="{74052236-0BEF-6DF5-635E-86DDD71A575D}"/>
          </ac:spMkLst>
        </pc:spChg>
        <pc:spChg chg="mod">
          <ac:chgData name="Huang Jun" userId="6d9f7fb139a6a2df" providerId="LiveId" clId="{0399A2FA-364C-45D3-96CC-D0A0B7CD043F}" dt="2022-09-26T03:17:14.069" v="23699" actId="948"/>
          <ac:spMkLst>
            <pc:docMk/>
            <pc:sldMk cId="2231356355" sldId="328"/>
            <ac:spMk id="3" creationId="{655451EA-559C-C6A5-FEAF-E21A6382816D}"/>
          </ac:spMkLst>
        </pc:spChg>
        <pc:spChg chg="add mod">
          <ac:chgData name="Huang Jun" userId="6d9f7fb139a6a2df" providerId="LiveId" clId="{0399A2FA-364C-45D3-96CC-D0A0B7CD043F}" dt="2022-09-26T03:17:20.810" v="23708" actId="1035"/>
          <ac:spMkLst>
            <pc:docMk/>
            <pc:sldMk cId="2231356355" sldId="328"/>
            <ac:spMk id="6" creationId="{37B9C66B-63EE-6C5D-3BE0-D6DB14BBF5A0}"/>
          </ac:spMkLst>
        </pc:spChg>
      </pc:sldChg>
      <pc:sldChg chg="del">
        <pc:chgData name="Huang Jun" userId="6d9f7fb139a6a2df" providerId="LiveId" clId="{0399A2FA-364C-45D3-96CC-D0A0B7CD043F}" dt="2022-09-20T11:41:32.318" v="61" actId="47"/>
        <pc:sldMkLst>
          <pc:docMk/>
          <pc:sldMk cId="1837816465" sldId="418"/>
        </pc:sldMkLst>
      </pc:sldChg>
      <pc:sldChg chg="del">
        <pc:chgData name="Huang Jun" userId="6d9f7fb139a6a2df" providerId="LiveId" clId="{0399A2FA-364C-45D3-96CC-D0A0B7CD043F}" dt="2022-09-20T11:41:24.995" v="31" actId="47"/>
        <pc:sldMkLst>
          <pc:docMk/>
          <pc:sldMk cId="1534222604" sldId="476"/>
        </pc:sldMkLst>
      </pc:sldChg>
      <pc:sldChg chg="del">
        <pc:chgData name="Huang Jun" userId="6d9f7fb139a6a2df" providerId="LiveId" clId="{0399A2FA-364C-45D3-96CC-D0A0B7CD043F}" dt="2022-09-20T11:41:25.465" v="33" actId="47"/>
        <pc:sldMkLst>
          <pc:docMk/>
          <pc:sldMk cId="2410925241" sldId="478"/>
        </pc:sldMkLst>
      </pc:sldChg>
      <pc:sldChg chg="del">
        <pc:chgData name="Huang Jun" userId="6d9f7fb139a6a2df" providerId="LiveId" clId="{0399A2FA-364C-45D3-96CC-D0A0B7CD043F}" dt="2022-09-20T11:41:18.920" v="5" actId="47"/>
        <pc:sldMkLst>
          <pc:docMk/>
          <pc:sldMk cId="3491472721" sldId="597"/>
        </pc:sldMkLst>
      </pc:sldChg>
      <pc:sldChg chg="del">
        <pc:chgData name="Huang Jun" userId="6d9f7fb139a6a2df" providerId="LiveId" clId="{0399A2FA-364C-45D3-96CC-D0A0B7CD043F}" dt="2022-09-20T11:41:19.465" v="7" actId="47"/>
        <pc:sldMkLst>
          <pc:docMk/>
          <pc:sldMk cId="3152624751" sldId="598"/>
        </pc:sldMkLst>
      </pc:sldChg>
      <pc:sldChg chg="del">
        <pc:chgData name="Huang Jun" userId="6d9f7fb139a6a2df" providerId="LiveId" clId="{0399A2FA-364C-45D3-96CC-D0A0B7CD043F}" dt="2022-09-20T11:41:19.669" v="8" actId="47"/>
        <pc:sldMkLst>
          <pc:docMk/>
          <pc:sldMk cId="1200236278" sldId="599"/>
        </pc:sldMkLst>
      </pc:sldChg>
      <pc:sldChg chg="del">
        <pc:chgData name="Huang Jun" userId="6d9f7fb139a6a2df" providerId="LiveId" clId="{0399A2FA-364C-45D3-96CC-D0A0B7CD043F}" dt="2022-09-20T11:41:19.857" v="9" actId="47"/>
        <pc:sldMkLst>
          <pc:docMk/>
          <pc:sldMk cId="1373254355" sldId="600"/>
        </pc:sldMkLst>
      </pc:sldChg>
      <pc:sldChg chg="del">
        <pc:chgData name="Huang Jun" userId="6d9f7fb139a6a2df" providerId="LiveId" clId="{0399A2FA-364C-45D3-96CC-D0A0B7CD043F}" dt="2022-09-20T11:41:19.198" v="6" actId="47"/>
        <pc:sldMkLst>
          <pc:docMk/>
          <pc:sldMk cId="3444037750" sldId="601"/>
        </pc:sldMkLst>
      </pc:sldChg>
      <pc:sldChg chg="del">
        <pc:chgData name="Huang Jun" userId="6d9f7fb139a6a2df" providerId="LiveId" clId="{0399A2FA-364C-45D3-96CC-D0A0B7CD043F}" dt="2022-09-20T11:41:34.014" v="68" actId="47"/>
        <pc:sldMkLst>
          <pc:docMk/>
          <pc:sldMk cId="2407887470" sldId="609"/>
        </pc:sldMkLst>
      </pc:sldChg>
      <pc:sldChg chg="del">
        <pc:chgData name="Huang Jun" userId="6d9f7fb139a6a2df" providerId="LiveId" clId="{0399A2FA-364C-45D3-96CC-D0A0B7CD043F}" dt="2022-09-20T11:41:33.543" v="66" actId="47"/>
        <pc:sldMkLst>
          <pc:docMk/>
          <pc:sldMk cId="1797123284" sldId="610"/>
        </pc:sldMkLst>
      </pc:sldChg>
      <pc:sldChg chg="del">
        <pc:chgData name="Huang Jun" userId="6d9f7fb139a6a2df" providerId="LiveId" clId="{0399A2FA-364C-45D3-96CC-D0A0B7CD043F}" dt="2022-09-20T11:41:33.763" v="67" actId="47"/>
        <pc:sldMkLst>
          <pc:docMk/>
          <pc:sldMk cId="1626585478" sldId="611"/>
        </pc:sldMkLst>
      </pc:sldChg>
      <pc:sldChg chg="del">
        <pc:chgData name="Huang Jun" userId="6d9f7fb139a6a2df" providerId="LiveId" clId="{0399A2FA-364C-45D3-96CC-D0A0B7CD043F}" dt="2022-09-20T11:41:20.454" v="12" actId="47"/>
        <pc:sldMkLst>
          <pc:docMk/>
          <pc:sldMk cId="1304603621" sldId="616"/>
        </pc:sldMkLst>
      </pc:sldChg>
      <pc:sldChg chg="del">
        <pc:chgData name="Huang Jun" userId="6d9f7fb139a6a2df" providerId="LiveId" clId="{0399A2FA-364C-45D3-96CC-D0A0B7CD043F}" dt="2022-09-20T11:41:20.893" v="14" actId="47"/>
        <pc:sldMkLst>
          <pc:docMk/>
          <pc:sldMk cId="3213587202" sldId="617"/>
        </pc:sldMkLst>
      </pc:sldChg>
      <pc:sldChg chg="del">
        <pc:chgData name="Huang Jun" userId="6d9f7fb139a6a2df" providerId="LiveId" clId="{0399A2FA-364C-45D3-96CC-D0A0B7CD043F}" dt="2022-09-20T11:41:21.380" v="16" actId="47"/>
        <pc:sldMkLst>
          <pc:docMk/>
          <pc:sldMk cId="3918484642" sldId="618"/>
        </pc:sldMkLst>
      </pc:sldChg>
      <pc:sldChg chg="del">
        <pc:chgData name="Huang Jun" userId="6d9f7fb139a6a2df" providerId="LiveId" clId="{0399A2FA-364C-45D3-96CC-D0A0B7CD043F}" dt="2022-09-20T11:41:22.594" v="21" actId="47"/>
        <pc:sldMkLst>
          <pc:docMk/>
          <pc:sldMk cId="1702087912" sldId="621"/>
        </pc:sldMkLst>
      </pc:sldChg>
      <pc:sldChg chg="del">
        <pc:chgData name="Huang Jun" userId="6d9f7fb139a6a2df" providerId="LiveId" clId="{0399A2FA-364C-45D3-96CC-D0A0B7CD043F}" dt="2022-09-20T11:41:23.301" v="24" actId="47"/>
        <pc:sldMkLst>
          <pc:docMk/>
          <pc:sldMk cId="3654964553" sldId="622"/>
        </pc:sldMkLst>
      </pc:sldChg>
      <pc:sldChg chg="del">
        <pc:chgData name="Huang Jun" userId="6d9f7fb139a6a2df" providerId="LiveId" clId="{0399A2FA-364C-45D3-96CC-D0A0B7CD043F}" dt="2022-09-20T11:41:25.234" v="32" actId="47"/>
        <pc:sldMkLst>
          <pc:docMk/>
          <pc:sldMk cId="2502901692" sldId="623"/>
        </pc:sldMkLst>
      </pc:sldChg>
      <pc:sldChg chg="del">
        <pc:chgData name="Huang Jun" userId="6d9f7fb139a6a2df" providerId="LiveId" clId="{0399A2FA-364C-45D3-96CC-D0A0B7CD043F}" dt="2022-09-20T11:41:23.803" v="26" actId="47"/>
        <pc:sldMkLst>
          <pc:docMk/>
          <pc:sldMk cId="2419521918" sldId="624"/>
        </pc:sldMkLst>
      </pc:sldChg>
      <pc:sldChg chg="del">
        <pc:chgData name="Huang Jun" userId="6d9f7fb139a6a2df" providerId="LiveId" clId="{0399A2FA-364C-45D3-96CC-D0A0B7CD043F}" dt="2022-09-20T11:41:23.552" v="25" actId="47"/>
        <pc:sldMkLst>
          <pc:docMk/>
          <pc:sldMk cId="224604465" sldId="625"/>
        </pc:sldMkLst>
      </pc:sldChg>
      <pc:sldChg chg="del">
        <pc:chgData name="Huang Jun" userId="6d9f7fb139a6a2df" providerId="LiveId" clId="{0399A2FA-364C-45D3-96CC-D0A0B7CD043F}" dt="2022-09-20T11:41:24.540" v="29" actId="47"/>
        <pc:sldMkLst>
          <pc:docMk/>
          <pc:sldMk cId="3252263183" sldId="626"/>
        </pc:sldMkLst>
      </pc:sldChg>
      <pc:sldChg chg="del">
        <pc:chgData name="Huang Jun" userId="6d9f7fb139a6a2df" providerId="LiveId" clId="{0399A2FA-364C-45D3-96CC-D0A0B7CD043F}" dt="2022-09-20T11:41:24.775" v="30" actId="47"/>
        <pc:sldMkLst>
          <pc:docMk/>
          <pc:sldMk cId="3288187842" sldId="627"/>
        </pc:sldMkLst>
      </pc:sldChg>
      <pc:sldChg chg="del">
        <pc:chgData name="Huang Jun" userId="6d9f7fb139a6a2df" providerId="LiveId" clId="{0399A2FA-364C-45D3-96CC-D0A0B7CD043F}" dt="2022-09-20T11:41:25.684" v="34" actId="47"/>
        <pc:sldMkLst>
          <pc:docMk/>
          <pc:sldMk cId="960430833" sldId="631"/>
        </pc:sldMkLst>
      </pc:sldChg>
      <pc:sldChg chg="del">
        <pc:chgData name="Huang Jun" userId="6d9f7fb139a6a2df" providerId="LiveId" clId="{0399A2FA-364C-45D3-96CC-D0A0B7CD043F}" dt="2022-09-20T11:41:25.919" v="35" actId="47"/>
        <pc:sldMkLst>
          <pc:docMk/>
          <pc:sldMk cId="1473839665" sldId="632"/>
        </pc:sldMkLst>
      </pc:sldChg>
      <pc:sldChg chg="del">
        <pc:chgData name="Huang Jun" userId="6d9f7fb139a6a2df" providerId="LiveId" clId="{0399A2FA-364C-45D3-96CC-D0A0B7CD043F}" dt="2022-09-20T11:41:26.155" v="36" actId="47"/>
        <pc:sldMkLst>
          <pc:docMk/>
          <pc:sldMk cId="4070482914" sldId="633"/>
        </pc:sldMkLst>
      </pc:sldChg>
      <pc:sldChg chg="del">
        <pc:chgData name="Huang Jun" userId="6d9f7fb139a6a2df" providerId="LiveId" clId="{0399A2FA-364C-45D3-96CC-D0A0B7CD043F}" dt="2022-09-20T11:41:26.657" v="38" actId="47"/>
        <pc:sldMkLst>
          <pc:docMk/>
          <pc:sldMk cId="3781344715" sldId="634"/>
        </pc:sldMkLst>
      </pc:sldChg>
      <pc:sldChg chg="del">
        <pc:chgData name="Huang Jun" userId="6d9f7fb139a6a2df" providerId="LiveId" clId="{0399A2FA-364C-45D3-96CC-D0A0B7CD043F}" dt="2022-09-20T11:41:26.908" v="39" actId="47"/>
        <pc:sldMkLst>
          <pc:docMk/>
          <pc:sldMk cId="2474875705" sldId="635"/>
        </pc:sldMkLst>
      </pc:sldChg>
      <pc:sldChg chg="del">
        <pc:chgData name="Huang Jun" userId="6d9f7fb139a6a2df" providerId="LiveId" clId="{0399A2FA-364C-45D3-96CC-D0A0B7CD043F}" dt="2022-09-20T11:41:27.144" v="40" actId="47"/>
        <pc:sldMkLst>
          <pc:docMk/>
          <pc:sldMk cId="1110409165" sldId="636"/>
        </pc:sldMkLst>
      </pc:sldChg>
      <pc:sldChg chg="del">
        <pc:chgData name="Huang Jun" userId="6d9f7fb139a6a2df" providerId="LiveId" clId="{0399A2FA-364C-45D3-96CC-D0A0B7CD043F}" dt="2022-09-20T11:41:27.395" v="41" actId="47"/>
        <pc:sldMkLst>
          <pc:docMk/>
          <pc:sldMk cId="2178033077" sldId="637"/>
        </pc:sldMkLst>
      </pc:sldChg>
      <pc:sldChg chg="del">
        <pc:chgData name="Huang Jun" userId="6d9f7fb139a6a2df" providerId="LiveId" clId="{0399A2FA-364C-45D3-96CC-D0A0B7CD043F}" dt="2022-09-20T11:41:27.615" v="42" actId="47"/>
        <pc:sldMkLst>
          <pc:docMk/>
          <pc:sldMk cId="2775337320" sldId="638"/>
        </pc:sldMkLst>
      </pc:sldChg>
      <pc:sldChg chg="del">
        <pc:chgData name="Huang Jun" userId="6d9f7fb139a6a2df" providerId="LiveId" clId="{0399A2FA-364C-45D3-96CC-D0A0B7CD043F}" dt="2022-09-20T11:41:26.406" v="37" actId="47"/>
        <pc:sldMkLst>
          <pc:docMk/>
          <pc:sldMk cId="2281085526" sldId="639"/>
        </pc:sldMkLst>
      </pc:sldChg>
      <pc:sldChg chg="del">
        <pc:chgData name="Huang Jun" userId="6d9f7fb139a6a2df" providerId="LiveId" clId="{0399A2FA-364C-45D3-96CC-D0A0B7CD043F}" dt="2022-09-20T11:41:27.850" v="43" actId="47"/>
        <pc:sldMkLst>
          <pc:docMk/>
          <pc:sldMk cId="3015160893" sldId="640"/>
        </pc:sldMkLst>
      </pc:sldChg>
      <pc:sldChg chg="del">
        <pc:chgData name="Huang Jun" userId="6d9f7fb139a6a2df" providerId="LiveId" clId="{0399A2FA-364C-45D3-96CC-D0A0B7CD043F}" dt="2022-09-20T11:41:28.117" v="44" actId="47"/>
        <pc:sldMkLst>
          <pc:docMk/>
          <pc:sldMk cId="3824877407" sldId="642"/>
        </pc:sldMkLst>
      </pc:sldChg>
      <pc:sldChg chg="del">
        <pc:chgData name="Huang Jun" userId="6d9f7fb139a6a2df" providerId="LiveId" clId="{0399A2FA-364C-45D3-96CC-D0A0B7CD043F}" dt="2022-09-20T11:41:28.352" v="45" actId="47"/>
        <pc:sldMkLst>
          <pc:docMk/>
          <pc:sldMk cId="3977747580" sldId="643"/>
        </pc:sldMkLst>
      </pc:sldChg>
      <pc:sldChg chg="del">
        <pc:chgData name="Huang Jun" userId="6d9f7fb139a6a2df" providerId="LiveId" clId="{0399A2FA-364C-45D3-96CC-D0A0B7CD043F}" dt="2022-09-20T11:41:28.603" v="46" actId="47"/>
        <pc:sldMkLst>
          <pc:docMk/>
          <pc:sldMk cId="3323250103" sldId="644"/>
        </pc:sldMkLst>
      </pc:sldChg>
      <pc:sldChg chg="del">
        <pc:chgData name="Huang Jun" userId="6d9f7fb139a6a2df" providerId="LiveId" clId="{0399A2FA-364C-45D3-96CC-D0A0B7CD043F}" dt="2022-09-20T11:41:29.090" v="48" actId="47"/>
        <pc:sldMkLst>
          <pc:docMk/>
          <pc:sldMk cId="1231647961" sldId="646"/>
        </pc:sldMkLst>
      </pc:sldChg>
      <pc:sldChg chg="del">
        <pc:chgData name="Huang Jun" userId="6d9f7fb139a6a2df" providerId="LiveId" clId="{0399A2FA-364C-45D3-96CC-D0A0B7CD043F}" dt="2022-09-20T11:41:29.807" v="51" actId="47"/>
        <pc:sldMkLst>
          <pc:docMk/>
          <pc:sldMk cId="480383534" sldId="647"/>
        </pc:sldMkLst>
      </pc:sldChg>
      <pc:sldChg chg="del">
        <pc:chgData name="Huang Jun" userId="6d9f7fb139a6a2df" providerId="LiveId" clId="{0399A2FA-364C-45D3-96CC-D0A0B7CD043F}" dt="2022-09-20T11:41:29.577" v="50" actId="47"/>
        <pc:sldMkLst>
          <pc:docMk/>
          <pc:sldMk cId="3634330722" sldId="648"/>
        </pc:sldMkLst>
      </pc:sldChg>
      <pc:sldChg chg="del">
        <pc:chgData name="Huang Jun" userId="6d9f7fb139a6a2df" providerId="LiveId" clId="{0399A2FA-364C-45D3-96CC-D0A0B7CD043F}" dt="2022-09-20T11:41:29.345" v="49" actId="47"/>
        <pc:sldMkLst>
          <pc:docMk/>
          <pc:sldMk cId="3285543434" sldId="649"/>
        </pc:sldMkLst>
      </pc:sldChg>
      <pc:sldChg chg="del">
        <pc:chgData name="Huang Jun" userId="6d9f7fb139a6a2df" providerId="LiveId" clId="{0399A2FA-364C-45D3-96CC-D0A0B7CD043F}" dt="2022-09-20T11:41:28.855" v="47" actId="47"/>
        <pc:sldMkLst>
          <pc:docMk/>
          <pc:sldMk cId="3400398804" sldId="658"/>
        </pc:sldMkLst>
      </pc:sldChg>
      <pc:sldChg chg="del">
        <pc:chgData name="Huang Jun" userId="6d9f7fb139a6a2df" providerId="LiveId" clId="{0399A2FA-364C-45D3-96CC-D0A0B7CD043F}" dt="2022-09-20T11:41:30.041" v="52" actId="47"/>
        <pc:sldMkLst>
          <pc:docMk/>
          <pc:sldMk cId="426069078" sldId="660"/>
        </pc:sldMkLst>
      </pc:sldChg>
      <pc:sldChg chg="del">
        <pc:chgData name="Huang Jun" userId="6d9f7fb139a6a2df" providerId="LiveId" clId="{0399A2FA-364C-45D3-96CC-D0A0B7CD043F}" dt="2022-09-20T11:41:30.548" v="54" actId="47"/>
        <pc:sldMkLst>
          <pc:docMk/>
          <pc:sldMk cId="386586882" sldId="661"/>
        </pc:sldMkLst>
      </pc:sldChg>
      <pc:sldChg chg="del">
        <pc:chgData name="Huang Jun" userId="6d9f7fb139a6a2df" providerId="LiveId" clId="{0399A2FA-364C-45D3-96CC-D0A0B7CD043F}" dt="2022-09-20T11:41:30.810" v="55" actId="47"/>
        <pc:sldMkLst>
          <pc:docMk/>
          <pc:sldMk cId="3779592136" sldId="662"/>
        </pc:sldMkLst>
      </pc:sldChg>
      <pc:sldChg chg="del">
        <pc:chgData name="Huang Jun" userId="6d9f7fb139a6a2df" providerId="LiveId" clId="{0399A2FA-364C-45D3-96CC-D0A0B7CD043F}" dt="2022-09-20T11:41:30.293" v="53" actId="47"/>
        <pc:sldMkLst>
          <pc:docMk/>
          <pc:sldMk cId="4121993060" sldId="664"/>
        </pc:sldMkLst>
      </pc:sldChg>
      <pc:sldChg chg="del">
        <pc:chgData name="Huang Jun" userId="6d9f7fb139a6a2df" providerId="LiveId" clId="{0399A2FA-364C-45D3-96CC-D0A0B7CD043F}" dt="2022-09-20T11:41:31.282" v="57" actId="47"/>
        <pc:sldMkLst>
          <pc:docMk/>
          <pc:sldMk cId="42867182" sldId="666"/>
        </pc:sldMkLst>
      </pc:sldChg>
      <pc:sldChg chg="del">
        <pc:chgData name="Huang Jun" userId="6d9f7fb139a6a2df" providerId="LiveId" clId="{0399A2FA-364C-45D3-96CC-D0A0B7CD043F}" dt="2022-09-20T11:41:31.049" v="56" actId="47"/>
        <pc:sldMkLst>
          <pc:docMk/>
          <pc:sldMk cId="2800968652" sldId="667"/>
        </pc:sldMkLst>
      </pc:sldChg>
      <pc:sldChg chg="del">
        <pc:chgData name="Huang Jun" userId="6d9f7fb139a6a2df" providerId="LiveId" clId="{0399A2FA-364C-45D3-96CC-D0A0B7CD043F}" dt="2022-09-20T11:41:31.550" v="58" actId="47"/>
        <pc:sldMkLst>
          <pc:docMk/>
          <pc:sldMk cId="352973538" sldId="668"/>
        </pc:sldMkLst>
      </pc:sldChg>
      <pc:sldChg chg="del">
        <pc:chgData name="Huang Jun" userId="6d9f7fb139a6a2df" providerId="LiveId" clId="{0399A2FA-364C-45D3-96CC-D0A0B7CD043F}" dt="2022-09-20T11:41:31.816" v="59" actId="47"/>
        <pc:sldMkLst>
          <pc:docMk/>
          <pc:sldMk cId="2955148614" sldId="670"/>
        </pc:sldMkLst>
      </pc:sldChg>
      <pc:sldChg chg="del">
        <pc:chgData name="Huang Jun" userId="6d9f7fb139a6a2df" providerId="LiveId" clId="{0399A2FA-364C-45D3-96CC-D0A0B7CD043F}" dt="2022-09-20T11:41:32.051" v="60" actId="47"/>
        <pc:sldMkLst>
          <pc:docMk/>
          <pc:sldMk cId="2546977924" sldId="672"/>
        </pc:sldMkLst>
      </pc:sldChg>
      <pc:sldChg chg="del">
        <pc:chgData name="Huang Jun" userId="6d9f7fb139a6a2df" providerId="LiveId" clId="{0399A2FA-364C-45D3-96CC-D0A0B7CD043F}" dt="2022-09-20T11:41:32.820" v="63" actId="47"/>
        <pc:sldMkLst>
          <pc:docMk/>
          <pc:sldMk cId="3485883049" sldId="673"/>
        </pc:sldMkLst>
      </pc:sldChg>
      <pc:sldChg chg="del">
        <pc:chgData name="Huang Jun" userId="6d9f7fb139a6a2df" providerId="LiveId" clId="{0399A2FA-364C-45D3-96CC-D0A0B7CD043F}" dt="2022-09-20T11:41:32.569" v="62" actId="47"/>
        <pc:sldMkLst>
          <pc:docMk/>
          <pc:sldMk cId="2945731486" sldId="674"/>
        </pc:sldMkLst>
      </pc:sldChg>
      <pc:sldChg chg="del">
        <pc:chgData name="Huang Jun" userId="6d9f7fb139a6a2df" providerId="LiveId" clId="{0399A2FA-364C-45D3-96CC-D0A0B7CD043F}" dt="2022-09-20T11:41:33.040" v="64" actId="47"/>
        <pc:sldMkLst>
          <pc:docMk/>
          <pc:sldMk cId="1810124423" sldId="676"/>
        </pc:sldMkLst>
      </pc:sldChg>
      <pc:sldChg chg="del">
        <pc:chgData name="Huang Jun" userId="6d9f7fb139a6a2df" providerId="LiveId" clId="{0399A2FA-364C-45D3-96CC-D0A0B7CD043F}" dt="2022-09-20T11:41:34.255" v="69" actId="47"/>
        <pc:sldMkLst>
          <pc:docMk/>
          <pc:sldMk cId="961391417" sldId="677"/>
        </pc:sldMkLst>
      </pc:sldChg>
      <pc:sldChg chg="del">
        <pc:chgData name="Huang Jun" userId="6d9f7fb139a6a2df" providerId="LiveId" clId="{0399A2FA-364C-45D3-96CC-D0A0B7CD043F}" dt="2022-09-20T11:41:20.061" v="10" actId="47"/>
        <pc:sldMkLst>
          <pc:docMk/>
          <pc:sldMk cId="3331496663" sldId="678"/>
        </pc:sldMkLst>
      </pc:sldChg>
      <pc:sldChg chg="del">
        <pc:chgData name="Huang Jun" userId="6d9f7fb139a6a2df" providerId="LiveId" clId="{0399A2FA-364C-45D3-96CC-D0A0B7CD043F}" dt="2022-09-20T11:41:20.674" v="13" actId="47"/>
        <pc:sldMkLst>
          <pc:docMk/>
          <pc:sldMk cId="2234583225" sldId="679"/>
        </pc:sldMkLst>
      </pc:sldChg>
      <pc:sldChg chg="del">
        <pc:chgData name="Huang Jun" userId="6d9f7fb139a6a2df" providerId="LiveId" clId="{0399A2FA-364C-45D3-96CC-D0A0B7CD043F}" dt="2022-09-20T11:41:22.126" v="19" actId="47"/>
        <pc:sldMkLst>
          <pc:docMk/>
          <pc:sldMk cId="413348103" sldId="680"/>
        </pc:sldMkLst>
      </pc:sldChg>
      <pc:sldChg chg="del">
        <pc:chgData name="Huang Jun" userId="6d9f7fb139a6a2df" providerId="LiveId" clId="{0399A2FA-364C-45D3-96CC-D0A0B7CD043F}" dt="2022-09-20T11:41:22.343" v="20" actId="47"/>
        <pc:sldMkLst>
          <pc:docMk/>
          <pc:sldMk cId="2672987300" sldId="681"/>
        </pc:sldMkLst>
      </pc:sldChg>
      <pc:sldChg chg="del">
        <pc:chgData name="Huang Jun" userId="6d9f7fb139a6a2df" providerId="LiveId" clId="{0399A2FA-364C-45D3-96CC-D0A0B7CD043F}" dt="2022-09-20T11:41:22.828" v="22" actId="47"/>
        <pc:sldMkLst>
          <pc:docMk/>
          <pc:sldMk cId="2753101744" sldId="682"/>
        </pc:sldMkLst>
      </pc:sldChg>
      <pc:sldChg chg="del">
        <pc:chgData name="Huang Jun" userId="6d9f7fb139a6a2df" providerId="LiveId" clId="{0399A2FA-364C-45D3-96CC-D0A0B7CD043F}" dt="2022-09-20T11:41:23.066" v="23" actId="47"/>
        <pc:sldMkLst>
          <pc:docMk/>
          <pc:sldMk cId="414363437" sldId="683"/>
        </pc:sldMkLst>
      </pc:sldChg>
      <pc:sldChg chg="del">
        <pc:chgData name="Huang Jun" userId="6d9f7fb139a6a2df" providerId="LiveId" clId="{0399A2FA-364C-45D3-96CC-D0A0B7CD043F}" dt="2022-09-20T11:41:24.085" v="27" actId="47"/>
        <pc:sldMkLst>
          <pc:docMk/>
          <pc:sldMk cId="2300783360" sldId="684"/>
        </pc:sldMkLst>
      </pc:sldChg>
      <pc:sldChg chg="del">
        <pc:chgData name="Huang Jun" userId="6d9f7fb139a6a2df" providerId="LiveId" clId="{0399A2FA-364C-45D3-96CC-D0A0B7CD043F}" dt="2022-09-20T11:41:24.304" v="28" actId="47"/>
        <pc:sldMkLst>
          <pc:docMk/>
          <pc:sldMk cId="614305268" sldId="685"/>
        </pc:sldMkLst>
      </pc:sldChg>
    </pc:docChg>
  </pc:docChgLst>
  <pc:docChgLst>
    <pc:chgData name="Huang Jun" userId="6d9f7fb139a6a2df" providerId="LiveId" clId="{FD78AF78-6036-41F4-8DA7-798563E620FB}"/>
    <pc:docChg chg="undo custSel addSld delSld modSld sldOrd modSection">
      <pc:chgData name="Huang Jun" userId="6d9f7fb139a6a2df" providerId="LiveId" clId="{FD78AF78-6036-41F4-8DA7-798563E620FB}" dt="2022-09-26T08:46:54.542" v="3305" actId="20577"/>
      <pc:docMkLst>
        <pc:docMk/>
      </pc:docMkLst>
      <pc:sldChg chg="del">
        <pc:chgData name="Huang Jun" userId="6d9f7fb139a6a2df" providerId="LiveId" clId="{FD78AF78-6036-41F4-8DA7-798563E620FB}" dt="2022-09-26T03:47:49.083" v="33" actId="47"/>
        <pc:sldMkLst>
          <pc:docMk/>
          <pc:sldMk cId="821123133" sldId="269"/>
        </pc:sldMkLst>
      </pc:sldChg>
      <pc:sldChg chg="modSp mod">
        <pc:chgData name="Huang Jun" userId="6d9f7fb139a6a2df" providerId="LiveId" clId="{FD78AF78-6036-41F4-8DA7-798563E620FB}" dt="2022-09-26T03:48:27.678" v="35" actId="207"/>
        <pc:sldMkLst>
          <pc:docMk/>
          <pc:sldMk cId="3484897701" sldId="271"/>
        </pc:sldMkLst>
        <pc:spChg chg="mod">
          <ac:chgData name="Huang Jun" userId="6d9f7fb139a6a2df" providerId="LiveId" clId="{FD78AF78-6036-41F4-8DA7-798563E620FB}" dt="2022-09-26T03:48:27.678" v="35" actId="207"/>
          <ac:spMkLst>
            <pc:docMk/>
            <pc:sldMk cId="3484897701" sldId="271"/>
            <ac:spMk id="3" creationId="{4C2A7F87-C62A-CB8E-7723-2DEEDAA6E682}"/>
          </ac:spMkLst>
        </pc:spChg>
      </pc:sldChg>
      <pc:sldChg chg="addSp modSp del mod">
        <pc:chgData name="Huang Jun" userId="6d9f7fb139a6a2df" providerId="LiveId" clId="{FD78AF78-6036-41F4-8DA7-798563E620FB}" dt="2022-09-26T05:17:49.313" v="1623" actId="47"/>
        <pc:sldMkLst>
          <pc:docMk/>
          <pc:sldMk cId="2585082953" sldId="279"/>
        </pc:sldMkLst>
        <pc:spChg chg="add mod">
          <ac:chgData name="Huang Jun" userId="6d9f7fb139a6a2df" providerId="LiveId" clId="{FD78AF78-6036-41F4-8DA7-798563E620FB}" dt="2022-09-26T04:59:45.025" v="1101"/>
          <ac:spMkLst>
            <pc:docMk/>
            <pc:sldMk cId="2585082953" sldId="279"/>
            <ac:spMk id="2" creationId="{1377BCB7-41D0-9814-BB49-1440319DC400}"/>
          </ac:spMkLst>
        </pc:spChg>
        <pc:spChg chg="mod">
          <ac:chgData name="Huang Jun" userId="6d9f7fb139a6a2df" providerId="LiveId" clId="{FD78AF78-6036-41F4-8DA7-798563E620FB}" dt="2022-09-26T03:53:48.027" v="67" actId="313"/>
          <ac:spMkLst>
            <pc:docMk/>
            <pc:sldMk cId="2585082953" sldId="279"/>
            <ac:spMk id="6" creationId="{6E2AE3F3-72CA-9EF8-BA4F-F51DB6F81738}"/>
          </ac:spMkLst>
        </pc:spChg>
      </pc:sldChg>
      <pc:sldChg chg="modSp mod">
        <pc:chgData name="Huang Jun" userId="6d9f7fb139a6a2df" providerId="LiveId" clId="{FD78AF78-6036-41F4-8DA7-798563E620FB}" dt="2022-09-26T05:00:41.202" v="1102" actId="948"/>
        <pc:sldMkLst>
          <pc:docMk/>
          <pc:sldMk cId="4270024719" sldId="293"/>
        </pc:sldMkLst>
        <pc:spChg chg="mod">
          <ac:chgData name="Huang Jun" userId="6d9f7fb139a6a2df" providerId="LiveId" clId="{FD78AF78-6036-41F4-8DA7-798563E620FB}" dt="2022-09-26T05:00:41.202" v="1102" actId="948"/>
          <ac:spMkLst>
            <pc:docMk/>
            <pc:sldMk cId="4270024719" sldId="293"/>
            <ac:spMk id="3" creationId="{81661856-9642-2407-94F7-66F2521F2CEC}"/>
          </ac:spMkLst>
        </pc:spChg>
      </pc:sldChg>
      <pc:sldChg chg="modSp modAnim">
        <pc:chgData name="Huang Jun" userId="6d9f7fb139a6a2df" providerId="LiveId" clId="{FD78AF78-6036-41F4-8DA7-798563E620FB}" dt="2022-09-26T05:03:45.543" v="1190" actId="207"/>
        <pc:sldMkLst>
          <pc:docMk/>
          <pc:sldMk cId="3861863281" sldId="295"/>
        </pc:sldMkLst>
        <pc:spChg chg="mod">
          <ac:chgData name="Huang Jun" userId="6d9f7fb139a6a2df" providerId="LiveId" clId="{FD78AF78-6036-41F4-8DA7-798563E620FB}" dt="2022-09-26T05:03:45.543" v="1190" actId="207"/>
          <ac:spMkLst>
            <pc:docMk/>
            <pc:sldMk cId="3861863281" sldId="295"/>
            <ac:spMk id="5" creationId="{CD666609-01FB-7EF4-2240-15AFC22773AF}"/>
          </ac:spMkLst>
        </pc:spChg>
      </pc:sldChg>
      <pc:sldChg chg="del">
        <pc:chgData name="Huang Jun" userId="6d9f7fb139a6a2df" providerId="LiveId" clId="{FD78AF78-6036-41F4-8DA7-798563E620FB}" dt="2022-09-26T04:13:05.112" v="206" actId="47"/>
        <pc:sldMkLst>
          <pc:docMk/>
          <pc:sldMk cId="535497187" sldId="299"/>
        </pc:sldMkLst>
      </pc:sldChg>
      <pc:sldChg chg="modSp mod">
        <pc:chgData name="Huang Jun" userId="6d9f7fb139a6a2df" providerId="LiveId" clId="{FD78AF78-6036-41F4-8DA7-798563E620FB}" dt="2022-09-26T03:42:12.252" v="13" actId="6549"/>
        <pc:sldMkLst>
          <pc:docMk/>
          <pc:sldMk cId="2709856464" sldId="300"/>
        </pc:sldMkLst>
        <pc:spChg chg="mod">
          <ac:chgData name="Huang Jun" userId="6d9f7fb139a6a2df" providerId="LiveId" clId="{FD78AF78-6036-41F4-8DA7-798563E620FB}" dt="2022-09-26T03:42:12.252" v="13" actId="6549"/>
          <ac:spMkLst>
            <pc:docMk/>
            <pc:sldMk cId="2709856464" sldId="300"/>
            <ac:spMk id="2" creationId="{D82CFD18-9EA3-C2C3-11A8-18DB2CB1119B}"/>
          </ac:spMkLst>
        </pc:spChg>
      </pc:sldChg>
      <pc:sldChg chg="del">
        <pc:chgData name="Huang Jun" userId="6d9f7fb139a6a2df" providerId="LiveId" clId="{FD78AF78-6036-41F4-8DA7-798563E620FB}" dt="2022-09-26T04:27:35.820" v="603" actId="47"/>
        <pc:sldMkLst>
          <pc:docMk/>
          <pc:sldMk cId="2433327638" sldId="305"/>
        </pc:sldMkLst>
      </pc:sldChg>
      <pc:sldChg chg="modSp mod">
        <pc:chgData name="Huang Jun" userId="6d9f7fb139a6a2df" providerId="LiveId" clId="{FD78AF78-6036-41F4-8DA7-798563E620FB}" dt="2022-09-26T05:00:59.192" v="1116" actId="1036"/>
        <pc:sldMkLst>
          <pc:docMk/>
          <pc:sldMk cId="3437414295" sldId="306"/>
        </pc:sldMkLst>
        <pc:spChg chg="mod">
          <ac:chgData name="Huang Jun" userId="6d9f7fb139a6a2df" providerId="LiveId" clId="{FD78AF78-6036-41F4-8DA7-798563E620FB}" dt="2022-09-26T05:00:49.082" v="1103" actId="948"/>
          <ac:spMkLst>
            <pc:docMk/>
            <pc:sldMk cId="3437414295" sldId="306"/>
            <ac:spMk id="3" creationId="{81661856-9642-2407-94F7-66F2521F2CEC}"/>
          </ac:spMkLst>
        </pc:spChg>
        <pc:spChg chg="mod">
          <ac:chgData name="Huang Jun" userId="6d9f7fb139a6a2df" providerId="LiveId" clId="{FD78AF78-6036-41F4-8DA7-798563E620FB}" dt="2022-09-26T05:00:59.192" v="1116" actId="1036"/>
          <ac:spMkLst>
            <pc:docMk/>
            <pc:sldMk cId="3437414295" sldId="306"/>
            <ac:spMk id="4" creationId="{0A2E785F-9612-30FB-A59E-EF4AC9458019}"/>
          </ac:spMkLst>
        </pc:spChg>
        <pc:spChg chg="mod">
          <ac:chgData name="Huang Jun" userId="6d9f7fb139a6a2df" providerId="LiveId" clId="{FD78AF78-6036-41F4-8DA7-798563E620FB}" dt="2022-09-26T05:00:59.192" v="1116" actId="1036"/>
          <ac:spMkLst>
            <pc:docMk/>
            <pc:sldMk cId="3437414295" sldId="306"/>
            <ac:spMk id="5" creationId="{BAEA3300-0F4A-1C4C-7F5B-7D59428E8AFC}"/>
          </ac:spMkLst>
        </pc:spChg>
        <pc:cxnChg chg="mod">
          <ac:chgData name="Huang Jun" userId="6d9f7fb139a6a2df" providerId="LiveId" clId="{FD78AF78-6036-41F4-8DA7-798563E620FB}" dt="2022-09-26T05:00:59.192" v="1116" actId="1036"/>
          <ac:cxnSpMkLst>
            <pc:docMk/>
            <pc:sldMk cId="3437414295" sldId="306"/>
            <ac:cxnSpMk id="6" creationId="{86F9ABB4-E929-266E-3DBD-7D02FFDFA885}"/>
          </ac:cxnSpMkLst>
        </pc:cxnChg>
      </pc:sldChg>
      <pc:sldChg chg="modSp mod">
        <pc:chgData name="Huang Jun" userId="6d9f7fb139a6a2df" providerId="LiveId" clId="{FD78AF78-6036-41F4-8DA7-798563E620FB}" dt="2022-09-26T05:20:03.878" v="1679" actId="207"/>
        <pc:sldMkLst>
          <pc:docMk/>
          <pc:sldMk cId="4167321888" sldId="309"/>
        </pc:sldMkLst>
        <pc:spChg chg="mod">
          <ac:chgData name="Huang Jun" userId="6d9f7fb139a6a2df" providerId="LiveId" clId="{FD78AF78-6036-41F4-8DA7-798563E620FB}" dt="2022-09-26T05:20:03.878" v="1679" actId="207"/>
          <ac:spMkLst>
            <pc:docMk/>
            <pc:sldMk cId="4167321888" sldId="309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5:47.938" v="159" actId="13926"/>
          <ac:spMkLst>
            <pc:docMk/>
            <pc:sldMk cId="4167321888" sldId="309"/>
            <ac:spMk id="8" creationId="{258E18BD-0A23-729C-DDF4-F134079E8628}"/>
          </ac:spMkLst>
        </pc:spChg>
      </pc:sldChg>
      <pc:sldChg chg="modSp mod">
        <pc:chgData name="Huang Jun" userId="6d9f7fb139a6a2df" providerId="LiveId" clId="{FD78AF78-6036-41F4-8DA7-798563E620FB}" dt="2022-09-26T04:14:23.442" v="222" actId="207"/>
        <pc:sldMkLst>
          <pc:docMk/>
          <pc:sldMk cId="2644811159" sldId="319"/>
        </pc:sldMkLst>
        <pc:spChg chg="mod">
          <ac:chgData name="Huang Jun" userId="6d9f7fb139a6a2df" providerId="LiveId" clId="{FD78AF78-6036-41F4-8DA7-798563E620FB}" dt="2022-09-26T04:14:23.442" v="222" actId="207"/>
          <ac:spMkLst>
            <pc:docMk/>
            <pc:sldMk cId="2644811159" sldId="319"/>
            <ac:spMk id="5" creationId="{908AF3E5-FC84-C206-1360-3E597C28E44F}"/>
          </ac:spMkLst>
        </pc:spChg>
      </pc:sldChg>
      <pc:sldChg chg="modSp mod">
        <pc:chgData name="Huang Jun" userId="6d9f7fb139a6a2df" providerId="LiveId" clId="{FD78AF78-6036-41F4-8DA7-798563E620FB}" dt="2022-09-26T04:41:59.331" v="994" actId="207"/>
        <pc:sldMkLst>
          <pc:docMk/>
          <pc:sldMk cId="3556287418" sldId="320"/>
        </pc:sldMkLst>
        <pc:spChg chg="mod">
          <ac:chgData name="Huang Jun" userId="6d9f7fb139a6a2df" providerId="LiveId" clId="{FD78AF78-6036-41F4-8DA7-798563E620FB}" dt="2022-09-26T04:41:59.331" v="994" actId="207"/>
          <ac:spMkLst>
            <pc:docMk/>
            <pc:sldMk cId="3556287418" sldId="320"/>
            <ac:spMk id="5" creationId="{FBEF1828-4D66-FB68-F1B9-99F5979DA269}"/>
          </ac:spMkLst>
        </pc:spChg>
      </pc:sldChg>
      <pc:sldChg chg="modSp mod">
        <pc:chgData name="Huang Jun" userId="6d9f7fb139a6a2df" providerId="LiveId" clId="{FD78AF78-6036-41F4-8DA7-798563E620FB}" dt="2022-09-26T05:23:58.002" v="1787" actId="13926"/>
        <pc:sldMkLst>
          <pc:docMk/>
          <pc:sldMk cId="3069055358" sldId="321"/>
        </pc:sldMkLst>
        <pc:spChg chg="mod">
          <ac:chgData name="Huang Jun" userId="6d9f7fb139a6a2df" providerId="LiveId" clId="{FD78AF78-6036-41F4-8DA7-798563E620FB}" dt="2022-09-26T05:23:58.002" v="1787" actId="13926"/>
          <ac:spMkLst>
            <pc:docMk/>
            <pc:sldMk cId="3069055358" sldId="321"/>
            <ac:spMk id="3" creationId="{80D2620C-EF57-68D3-1940-B253E7C40542}"/>
          </ac:spMkLst>
        </pc:spChg>
        <pc:spChg chg="mod">
          <ac:chgData name="Huang Jun" userId="6d9f7fb139a6a2df" providerId="LiveId" clId="{FD78AF78-6036-41F4-8DA7-798563E620FB}" dt="2022-09-26T05:23:24.711" v="1785" actId="1037"/>
          <ac:spMkLst>
            <pc:docMk/>
            <pc:sldMk cId="3069055358" sldId="321"/>
            <ac:spMk id="5" creationId="{800FE0AB-3B7B-E445-6F22-5977C771B558}"/>
          </ac:spMkLst>
        </pc:spChg>
        <pc:spChg chg="mod">
          <ac:chgData name="Huang Jun" userId="6d9f7fb139a6a2df" providerId="LiveId" clId="{FD78AF78-6036-41F4-8DA7-798563E620FB}" dt="2022-09-26T05:23:24.711" v="1785" actId="1037"/>
          <ac:spMkLst>
            <pc:docMk/>
            <pc:sldMk cId="3069055358" sldId="321"/>
            <ac:spMk id="6" creationId="{8F17A179-2CF6-57F4-45FF-BB3430535A3A}"/>
          </ac:spMkLst>
        </pc:spChg>
      </pc:sldChg>
      <pc:sldChg chg="modSp mod modShow">
        <pc:chgData name="Huang Jun" userId="6d9f7fb139a6a2df" providerId="LiveId" clId="{FD78AF78-6036-41F4-8DA7-798563E620FB}" dt="2022-09-26T05:28:37.403" v="1836" actId="729"/>
        <pc:sldMkLst>
          <pc:docMk/>
          <pc:sldMk cId="2205549233" sldId="323"/>
        </pc:sldMkLst>
        <pc:spChg chg="mod">
          <ac:chgData name="Huang Jun" userId="6d9f7fb139a6a2df" providerId="LiveId" clId="{FD78AF78-6036-41F4-8DA7-798563E620FB}" dt="2022-09-26T04:53:22.804" v="1049"/>
          <ac:spMkLst>
            <pc:docMk/>
            <pc:sldMk cId="2205549233" sldId="323"/>
            <ac:spMk id="2" creationId="{F775BC68-6C51-F6A4-6927-30C7718458C9}"/>
          </ac:spMkLst>
        </pc:spChg>
        <pc:spChg chg="mod">
          <ac:chgData name="Huang Jun" userId="6d9f7fb139a6a2df" providerId="LiveId" clId="{FD78AF78-6036-41F4-8DA7-798563E620FB}" dt="2022-09-26T04:53:05.328" v="1038" actId="1035"/>
          <ac:spMkLst>
            <pc:docMk/>
            <pc:sldMk cId="2205549233" sldId="323"/>
            <ac:spMk id="7" creationId="{00DB524C-EAED-8B19-7F90-55417ED515E0}"/>
          </ac:spMkLst>
        </pc:spChg>
        <pc:graphicFrameChg chg="mod">
          <ac:chgData name="Huang Jun" userId="6d9f7fb139a6a2df" providerId="LiveId" clId="{FD78AF78-6036-41F4-8DA7-798563E620FB}" dt="2022-09-26T04:53:10.638" v="1046" actId="1035"/>
          <ac:graphicFrameMkLst>
            <pc:docMk/>
            <pc:sldMk cId="2205549233" sldId="323"/>
            <ac:graphicFrameMk id="8" creationId="{2A9E6148-4E57-AB4B-08BC-F6CCB9D6E3E9}"/>
          </ac:graphicFrameMkLst>
        </pc:graphicFrameChg>
      </pc:sldChg>
      <pc:sldChg chg="modSp mod modShow">
        <pc:chgData name="Huang Jun" userId="6d9f7fb139a6a2df" providerId="LiveId" clId="{FD78AF78-6036-41F4-8DA7-798563E620FB}" dt="2022-09-26T05:28:43.946" v="1837" actId="729"/>
        <pc:sldMkLst>
          <pc:docMk/>
          <pc:sldMk cId="3581815053" sldId="324"/>
        </pc:sldMkLst>
        <pc:spChg chg="mod">
          <ac:chgData name="Huang Jun" userId="6d9f7fb139a6a2df" providerId="LiveId" clId="{FD78AF78-6036-41F4-8DA7-798563E620FB}" dt="2022-09-26T04:53:27.339" v="1052"/>
          <ac:spMkLst>
            <pc:docMk/>
            <pc:sldMk cId="3581815053" sldId="324"/>
            <ac:spMk id="2" creationId="{773D6EFC-1E87-9042-E27C-165ED512AC0A}"/>
          </ac:spMkLst>
        </pc:spChg>
        <pc:spChg chg="mod">
          <ac:chgData name="Huang Jun" userId="6d9f7fb139a6a2df" providerId="LiveId" clId="{FD78AF78-6036-41F4-8DA7-798563E620FB}" dt="2022-09-26T04:52:50.343" v="1027" actId="1035"/>
          <ac:spMkLst>
            <pc:docMk/>
            <pc:sldMk cId="3581815053" sldId="324"/>
            <ac:spMk id="3" creationId="{7853ACA4-015D-67E7-53AB-199AE9E40F10}"/>
          </ac:spMkLst>
        </pc:spChg>
      </pc:sldChg>
      <pc:sldChg chg="delSp modSp mod ord">
        <pc:chgData name="Huang Jun" userId="6d9f7fb139a6a2df" providerId="LiveId" clId="{FD78AF78-6036-41F4-8DA7-798563E620FB}" dt="2022-09-26T04:51:28.252" v="1021"/>
        <pc:sldMkLst>
          <pc:docMk/>
          <pc:sldMk cId="1043584802" sldId="327"/>
        </pc:sldMkLst>
        <pc:picChg chg="del mod">
          <ac:chgData name="Huang Jun" userId="6d9f7fb139a6a2df" providerId="LiveId" clId="{FD78AF78-6036-41F4-8DA7-798563E620FB}" dt="2022-09-26T04:51:13.617" v="1019" actId="478"/>
          <ac:picMkLst>
            <pc:docMk/>
            <pc:sldMk cId="1043584802" sldId="327"/>
            <ac:picMk id="10" creationId="{DE9C30FA-A082-F640-BD0C-C48E790663A5}"/>
          </ac:picMkLst>
        </pc:picChg>
      </pc:sldChg>
      <pc:sldChg chg="modSp mod">
        <pc:chgData name="Huang Jun" userId="6d9f7fb139a6a2df" providerId="LiveId" clId="{FD78AF78-6036-41F4-8DA7-798563E620FB}" dt="2022-09-26T05:33:32.011" v="1879" actId="20577"/>
        <pc:sldMkLst>
          <pc:docMk/>
          <pc:sldMk cId="2231356355" sldId="328"/>
        </pc:sldMkLst>
        <pc:spChg chg="mod">
          <ac:chgData name="Huang Jun" userId="6d9f7fb139a6a2df" providerId="LiveId" clId="{FD78AF78-6036-41F4-8DA7-798563E620FB}" dt="2022-09-26T04:17:48.070" v="268" actId="20577"/>
          <ac:spMkLst>
            <pc:docMk/>
            <pc:sldMk cId="2231356355" sldId="328"/>
            <ac:spMk id="2" creationId="{74052236-0BEF-6DF5-635E-86DDD71A575D}"/>
          </ac:spMkLst>
        </pc:spChg>
        <pc:spChg chg="mod">
          <ac:chgData name="Huang Jun" userId="6d9f7fb139a6a2df" providerId="LiveId" clId="{FD78AF78-6036-41F4-8DA7-798563E620FB}" dt="2022-09-26T05:29:43.662" v="1871" actId="20577"/>
          <ac:spMkLst>
            <pc:docMk/>
            <pc:sldMk cId="2231356355" sldId="328"/>
            <ac:spMk id="3" creationId="{655451EA-559C-C6A5-FEAF-E21A6382816D}"/>
          </ac:spMkLst>
        </pc:spChg>
        <pc:spChg chg="mod">
          <ac:chgData name="Huang Jun" userId="6d9f7fb139a6a2df" providerId="LiveId" clId="{FD78AF78-6036-41F4-8DA7-798563E620FB}" dt="2022-09-26T05:33:32.011" v="1879" actId="20577"/>
          <ac:spMkLst>
            <pc:docMk/>
            <pc:sldMk cId="2231356355" sldId="328"/>
            <ac:spMk id="6" creationId="{37B9C66B-63EE-6C5D-3BE0-D6DB14BBF5A0}"/>
          </ac:spMkLst>
        </pc:spChg>
      </pc:sldChg>
      <pc:sldChg chg="addSp modSp add mod">
        <pc:chgData name="Huang Jun" userId="6d9f7fb139a6a2df" providerId="LiveId" clId="{FD78AF78-6036-41F4-8DA7-798563E620FB}" dt="2022-09-26T04:21:27.457" v="271" actId="207"/>
        <pc:sldMkLst>
          <pc:docMk/>
          <pc:sldMk cId="2227707350" sldId="329"/>
        </pc:sldMkLst>
        <pc:spChg chg="add mod">
          <ac:chgData name="Huang Jun" userId="6d9f7fb139a6a2df" providerId="LiveId" clId="{FD78AF78-6036-41F4-8DA7-798563E620FB}" dt="2022-09-26T04:21:27.457" v="271" actId="207"/>
          <ac:spMkLst>
            <pc:docMk/>
            <pc:sldMk cId="2227707350" sldId="329"/>
            <ac:spMk id="3" creationId="{2D17EE24-83BC-BB49-E793-87AB12A6B727}"/>
          </ac:spMkLst>
        </pc:spChg>
        <pc:spChg chg="mod">
          <ac:chgData name="Huang Jun" userId="6d9f7fb139a6a2df" providerId="LiveId" clId="{FD78AF78-6036-41F4-8DA7-798563E620FB}" dt="2022-09-26T03:44:00.250" v="16" actId="13926"/>
          <ac:spMkLst>
            <pc:docMk/>
            <pc:sldMk cId="2227707350" sldId="329"/>
            <ac:spMk id="5" creationId="{8C423C37-458F-7C84-97CE-6D13F7C0FA58}"/>
          </ac:spMkLst>
        </pc:spChg>
      </pc:sldChg>
      <pc:sldChg chg="addSp modSp add mod">
        <pc:chgData name="Huang Jun" userId="6d9f7fb139a6a2df" providerId="LiveId" clId="{FD78AF78-6036-41F4-8DA7-798563E620FB}" dt="2022-09-26T04:21:33.530" v="273" actId="14100"/>
        <pc:sldMkLst>
          <pc:docMk/>
          <pc:sldMk cId="4122551708" sldId="330"/>
        </pc:sldMkLst>
        <pc:spChg chg="add mod">
          <ac:chgData name="Huang Jun" userId="6d9f7fb139a6a2df" providerId="LiveId" clId="{FD78AF78-6036-41F4-8DA7-798563E620FB}" dt="2022-09-26T04:21:33.530" v="273" actId="14100"/>
          <ac:spMkLst>
            <pc:docMk/>
            <pc:sldMk cId="4122551708" sldId="330"/>
            <ac:spMk id="3" creationId="{5A69ADCD-4244-54E2-7558-13049065AD9A}"/>
          </ac:spMkLst>
        </pc:spChg>
        <pc:spChg chg="mod">
          <ac:chgData name="Huang Jun" userId="6d9f7fb139a6a2df" providerId="LiveId" clId="{FD78AF78-6036-41F4-8DA7-798563E620FB}" dt="2022-09-26T03:44:17.500" v="19" actId="13926"/>
          <ac:spMkLst>
            <pc:docMk/>
            <pc:sldMk cId="4122551708" sldId="330"/>
            <ac:spMk id="5" creationId="{8C423C37-458F-7C84-97CE-6D13F7C0FA58}"/>
          </ac:spMkLst>
        </pc:spChg>
      </pc:sldChg>
      <pc:sldChg chg="addSp modSp add mod">
        <pc:chgData name="Huang Jun" userId="6d9f7fb139a6a2df" providerId="LiveId" clId="{FD78AF78-6036-41F4-8DA7-798563E620FB}" dt="2022-09-26T04:21:45.874" v="281" actId="1036"/>
        <pc:sldMkLst>
          <pc:docMk/>
          <pc:sldMk cId="2392698710" sldId="331"/>
        </pc:sldMkLst>
        <pc:spChg chg="add mod">
          <ac:chgData name="Huang Jun" userId="6d9f7fb139a6a2df" providerId="LiveId" clId="{FD78AF78-6036-41F4-8DA7-798563E620FB}" dt="2022-09-26T04:21:37.821" v="275" actId="14100"/>
          <ac:spMkLst>
            <pc:docMk/>
            <pc:sldMk cId="2392698710" sldId="331"/>
            <ac:spMk id="3" creationId="{CC21F230-C258-1EF0-6245-43B049633059}"/>
          </ac:spMkLst>
        </pc:spChg>
        <pc:spChg chg="mod">
          <ac:chgData name="Huang Jun" userId="6d9f7fb139a6a2df" providerId="LiveId" clId="{FD78AF78-6036-41F4-8DA7-798563E620FB}" dt="2022-09-26T03:45:27.371" v="24" actId="207"/>
          <ac:spMkLst>
            <pc:docMk/>
            <pc:sldMk cId="2392698710" sldId="331"/>
            <ac:spMk id="5" creationId="{8C423C37-458F-7C84-97CE-6D13F7C0FA58}"/>
          </ac:spMkLst>
        </pc:spChg>
        <pc:spChg chg="add mod">
          <ac:chgData name="Huang Jun" userId="6d9f7fb139a6a2df" providerId="LiveId" clId="{FD78AF78-6036-41F4-8DA7-798563E620FB}" dt="2022-09-26T04:21:45.874" v="281" actId="1036"/>
          <ac:spMkLst>
            <pc:docMk/>
            <pc:sldMk cId="2392698710" sldId="331"/>
            <ac:spMk id="6" creationId="{F4C2E668-27D6-50E7-0C61-F24F16AF00E9}"/>
          </ac:spMkLst>
        </pc:spChg>
      </pc:sldChg>
      <pc:sldChg chg="addSp modSp add mod">
        <pc:chgData name="Huang Jun" userId="6d9f7fb139a6a2df" providerId="LiveId" clId="{FD78AF78-6036-41F4-8DA7-798563E620FB}" dt="2022-09-26T04:22:04.124" v="284" actId="14100"/>
        <pc:sldMkLst>
          <pc:docMk/>
          <pc:sldMk cId="4186648548" sldId="332"/>
        </pc:sldMkLst>
        <pc:spChg chg="add mod">
          <ac:chgData name="Huang Jun" userId="6d9f7fb139a6a2df" providerId="LiveId" clId="{FD78AF78-6036-41F4-8DA7-798563E620FB}" dt="2022-09-26T04:21:57.945" v="282"/>
          <ac:spMkLst>
            <pc:docMk/>
            <pc:sldMk cId="4186648548" sldId="332"/>
            <ac:spMk id="3" creationId="{C9F41083-6628-935A-9ED0-655CDCF028B1}"/>
          </ac:spMkLst>
        </pc:spChg>
        <pc:spChg chg="mod">
          <ac:chgData name="Huang Jun" userId="6d9f7fb139a6a2df" providerId="LiveId" clId="{FD78AF78-6036-41F4-8DA7-798563E620FB}" dt="2022-09-26T03:46:25.439" v="27" actId="207"/>
          <ac:spMkLst>
            <pc:docMk/>
            <pc:sldMk cId="4186648548" sldId="332"/>
            <ac:spMk id="5" creationId="{8C423C37-458F-7C84-97CE-6D13F7C0FA58}"/>
          </ac:spMkLst>
        </pc:spChg>
        <pc:spChg chg="add mod">
          <ac:chgData name="Huang Jun" userId="6d9f7fb139a6a2df" providerId="LiveId" clId="{FD78AF78-6036-41F4-8DA7-798563E620FB}" dt="2022-09-26T04:22:04.124" v="284" actId="14100"/>
          <ac:spMkLst>
            <pc:docMk/>
            <pc:sldMk cId="4186648548" sldId="332"/>
            <ac:spMk id="6" creationId="{370CFEDD-89AD-8258-EBDD-C4BBFFC7103E}"/>
          </ac:spMkLst>
        </pc:spChg>
      </pc:sldChg>
      <pc:sldChg chg="addSp modSp add mod">
        <pc:chgData name="Huang Jun" userId="6d9f7fb139a6a2df" providerId="LiveId" clId="{FD78AF78-6036-41F4-8DA7-798563E620FB}" dt="2022-09-26T04:22:10.538" v="285"/>
        <pc:sldMkLst>
          <pc:docMk/>
          <pc:sldMk cId="3400836084" sldId="333"/>
        </pc:sldMkLst>
        <pc:spChg chg="add mod">
          <ac:chgData name="Huang Jun" userId="6d9f7fb139a6a2df" providerId="LiveId" clId="{FD78AF78-6036-41F4-8DA7-798563E620FB}" dt="2022-09-26T04:22:10.538" v="285"/>
          <ac:spMkLst>
            <pc:docMk/>
            <pc:sldMk cId="3400836084" sldId="333"/>
            <ac:spMk id="3" creationId="{3428E87F-0424-F27E-8350-2DC47B5017A1}"/>
          </ac:spMkLst>
        </pc:spChg>
        <pc:spChg chg="mod">
          <ac:chgData name="Huang Jun" userId="6d9f7fb139a6a2df" providerId="LiveId" clId="{FD78AF78-6036-41F4-8DA7-798563E620FB}" dt="2022-09-26T03:46:31.934" v="29" actId="207"/>
          <ac:spMkLst>
            <pc:docMk/>
            <pc:sldMk cId="3400836084" sldId="333"/>
            <ac:spMk id="5" creationId="{8C423C37-458F-7C84-97CE-6D13F7C0FA58}"/>
          </ac:spMkLst>
        </pc:spChg>
      </pc:sldChg>
      <pc:sldChg chg="modSp add mod">
        <pc:chgData name="Huang Jun" userId="6d9f7fb139a6a2df" providerId="LiveId" clId="{FD78AF78-6036-41F4-8DA7-798563E620FB}" dt="2022-09-26T03:47:45.426" v="32" actId="20577"/>
        <pc:sldMkLst>
          <pc:docMk/>
          <pc:sldMk cId="256594711" sldId="334"/>
        </pc:sldMkLst>
        <pc:spChg chg="mod">
          <ac:chgData name="Huang Jun" userId="6d9f7fb139a6a2df" providerId="LiveId" clId="{FD78AF78-6036-41F4-8DA7-798563E620FB}" dt="2022-09-26T03:47:45.426" v="32" actId="20577"/>
          <ac:spMkLst>
            <pc:docMk/>
            <pc:sldMk cId="256594711" sldId="334"/>
            <ac:spMk id="5" creationId="{8C423C37-458F-7C84-97CE-6D13F7C0FA58}"/>
          </ac:spMkLst>
        </pc:spChg>
      </pc:sldChg>
      <pc:sldChg chg="add">
        <pc:chgData name="Huang Jun" userId="6d9f7fb139a6a2df" providerId="LiveId" clId="{FD78AF78-6036-41F4-8DA7-798563E620FB}" dt="2022-09-26T03:48:23.781" v="34"/>
        <pc:sldMkLst>
          <pc:docMk/>
          <pc:sldMk cId="2480716919" sldId="335"/>
        </pc:sldMkLst>
      </pc:sldChg>
      <pc:sldChg chg="delSp add mod">
        <pc:chgData name="Huang Jun" userId="6d9f7fb139a6a2df" providerId="LiveId" clId="{FD78AF78-6036-41F4-8DA7-798563E620FB}" dt="2022-09-26T03:48:46.916" v="37" actId="478"/>
        <pc:sldMkLst>
          <pc:docMk/>
          <pc:sldMk cId="3814937064" sldId="336"/>
        </pc:sldMkLst>
        <pc:spChg chg="del">
          <ac:chgData name="Huang Jun" userId="6d9f7fb139a6a2df" providerId="LiveId" clId="{FD78AF78-6036-41F4-8DA7-798563E620FB}" dt="2022-09-26T03:48:46.916" v="37" actId="478"/>
          <ac:spMkLst>
            <pc:docMk/>
            <pc:sldMk cId="3814937064" sldId="336"/>
            <ac:spMk id="6" creationId="{993E7812-F7C5-BB45-9C3E-CECD4B4D47FC}"/>
          </ac:spMkLst>
        </pc:spChg>
      </pc:sldChg>
      <pc:sldChg chg="delSp modSp add mod modAnim">
        <pc:chgData name="Huang Jun" userId="6d9f7fb139a6a2df" providerId="LiveId" clId="{FD78AF78-6036-41F4-8DA7-798563E620FB}" dt="2022-09-26T03:49:24.596" v="40" actId="13926"/>
        <pc:sldMkLst>
          <pc:docMk/>
          <pc:sldMk cId="2782021466" sldId="337"/>
        </pc:sldMkLst>
        <pc:spChg chg="mod">
          <ac:chgData name="Huang Jun" userId="6d9f7fb139a6a2df" providerId="LiveId" clId="{FD78AF78-6036-41F4-8DA7-798563E620FB}" dt="2022-09-26T03:49:24.596" v="40" actId="13926"/>
          <ac:spMkLst>
            <pc:docMk/>
            <pc:sldMk cId="2782021466" sldId="337"/>
            <ac:spMk id="7" creationId="{87206ACB-015D-CF35-F59C-94B8955E8540}"/>
          </ac:spMkLst>
        </pc:spChg>
        <pc:spChg chg="del">
          <ac:chgData name="Huang Jun" userId="6d9f7fb139a6a2df" providerId="LiveId" clId="{FD78AF78-6036-41F4-8DA7-798563E620FB}" dt="2022-09-26T03:49:20.617" v="39" actId="478"/>
          <ac:spMkLst>
            <pc:docMk/>
            <pc:sldMk cId="2782021466" sldId="337"/>
            <ac:spMk id="8" creationId="{7B61CE79-BD84-9627-5DD9-A93B46832372}"/>
          </ac:spMkLst>
        </pc:spChg>
      </pc:sldChg>
      <pc:sldChg chg="addSp delSp modSp add del mod">
        <pc:chgData name="Huang Jun" userId="6d9f7fb139a6a2df" providerId="LiveId" clId="{FD78AF78-6036-41F4-8DA7-798563E620FB}" dt="2022-09-26T05:07:14.042" v="1209" actId="47"/>
        <pc:sldMkLst>
          <pc:docMk/>
          <pc:sldMk cId="910106441" sldId="338"/>
        </pc:sldMkLst>
        <pc:spChg chg="add del mod">
          <ac:chgData name="Huang Jun" userId="6d9f7fb139a6a2df" providerId="LiveId" clId="{FD78AF78-6036-41F4-8DA7-798563E620FB}" dt="2022-09-26T05:05:42.863" v="1194"/>
          <ac:spMkLst>
            <pc:docMk/>
            <pc:sldMk cId="910106441" sldId="338"/>
            <ac:spMk id="2" creationId="{708200C6-86DA-A7F0-C3EC-C9F4F835E743}"/>
          </ac:spMkLst>
        </pc:spChg>
        <pc:spChg chg="mod">
          <ac:chgData name="Huang Jun" userId="6d9f7fb139a6a2df" providerId="LiveId" clId="{FD78AF78-6036-41F4-8DA7-798563E620FB}" dt="2022-09-26T03:53:56.859" v="71" actId="313"/>
          <ac:spMkLst>
            <pc:docMk/>
            <pc:sldMk cId="910106441" sldId="338"/>
            <ac:spMk id="6" creationId="{6E2AE3F3-72CA-9EF8-BA4F-F51DB6F81738}"/>
          </ac:spMkLst>
        </pc:spChg>
      </pc:sldChg>
      <pc:sldChg chg="addSp modSp add del mod">
        <pc:chgData name="Huang Jun" userId="6d9f7fb139a6a2df" providerId="LiveId" clId="{FD78AF78-6036-41F4-8DA7-798563E620FB}" dt="2022-09-26T04:22:50.260" v="294" actId="47"/>
        <pc:sldMkLst>
          <pc:docMk/>
          <pc:sldMk cId="1897674726" sldId="339"/>
        </pc:sldMkLst>
        <pc:spChg chg="add mod">
          <ac:chgData name="Huang Jun" userId="6d9f7fb139a6a2df" providerId="LiveId" clId="{FD78AF78-6036-41F4-8DA7-798563E620FB}" dt="2022-09-26T04:22:29.056" v="290" actId="14100"/>
          <ac:spMkLst>
            <pc:docMk/>
            <pc:sldMk cId="1897674726" sldId="339"/>
            <ac:spMk id="2" creationId="{0500C4D2-5577-FB26-4D50-76881D607322}"/>
          </ac:spMkLst>
        </pc:spChg>
        <pc:spChg chg="mod">
          <ac:chgData name="Huang Jun" userId="6d9f7fb139a6a2df" providerId="LiveId" clId="{FD78AF78-6036-41F4-8DA7-798563E620FB}" dt="2022-09-26T03:50:56.410" v="48" actId="207"/>
          <ac:spMkLst>
            <pc:docMk/>
            <pc:sldMk cId="1897674726" sldId="339"/>
            <ac:spMk id="6" creationId="{6E2AE3F3-72CA-9EF8-BA4F-F51DB6F81738}"/>
          </ac:spMkLst>
        </pc:spChg>
      </pc:sldChg>
      <pc:sldChg chg="addSp modSp add del mod">
        <pc:chgData name="Huang Jun" userId="6d9f7fb139a6a2df" providerId="LiveId" clId="{FD78AF78-6036-41F4-8DA7-798563E620FB}" dt="2022-09-26T05:07:18.012" v="1210" actId="47"/>
        <pc:sldMkLst>
          <pc:docMk/>
          <pc:sldMk cId="3779581701" sldId="340"/>
        </pc:sldMkLst>
        <pc:spChg chg="add mod">
          <ac:chgData name="Huang Jun" userId="6d9f7fb139a6a2df" providerId="LiveId" clId="{FD78AF78-6036-41F4-8DA7-798563E620FB}" dt="2022-09-26T04:59:35.986" v="1098" actId="14100"/>
          <ac:spMkLst>
            <pc:docMk/>
            <pc:sldMk cId="3779581701" sldId="340"/>
            <ac:spMk id="3" creationId="{FC1E9312-14C9-7EE4-199C-DC1855ABD35C}"/>
          </ac:spMkLst>
        </pc:spChg>
        <pc:spChg chg="mod">
          <ac:chgData name="Huang Jun" userId="6d9f7fb139a6a2df" providerId="LiveId" clId="{FD78AF78-6036-41F4-8DA7-798563E620FB}" dt="2022-09-26T03:53:54.512" v="70" actId="313"/>
          <ac:spMkLst>
            <pc:docMk/>
            <pc:sldMk cId="3779581701" sldId="340"/>
            <ac:spMk id="6" creationId="{6E2AE3F3-72CA-9EF8-BA4F-F51DB6F81738}"/>
          </ac:spMkLst>
        </pc:spChg>
      </pc:sldChg>
      <pc:sldChg chg="addSp modSp add del mod">
        <pc:chgData name="Huang Jun" userId="6d9f7fb139a6a2df" providerId="LiveId" clId="{FD78AF78-6036-41F4-8DA7-798563E620FB}" dt="2022-09-26T05:07:19.891" v="1211" actId="47"/>
        <pc:sldMkLst>
          <pc:docMk/>
          <pc:sldMk cId="551355989" sldId="341"/>
        </pc:sldMkLst>
        <pc:spChg chg="add mod">
          <ac:chgData name="Huang Jun" userId="6d9f7fb139a6a2df" providerId="LiveId" clId="{FD78AF78-6036-41F4-8DA7-798563E620FB}" dt="2022-09-26T04:59:39.273" v="1099"/>
          <ac:spMkLst>
            <pc:docMk/>
            <pc:sldMk cId="551355989" sldId="341"/>
            <ac:spMk id="2" creationId="{58EEE5B2-B15A-67AF-A596-982222AE0E5B}"/>
          </ac:spMkLst>
        </pc:spChg>
        <pc:spChg chg="mod">
          <ac:chgData name="Huang Jun" userId="6d9f7fb139a6a2df" providerId="LiveId" clId="{FD78AF78-6036-41F4-8DA7-798563E620FB}" dt="2022-09-26T03:53:52.450" v="69" actId="313"/>
          <ac:spMkLst>
            <pc:docMk/>
            <pc:sldMk cId="551355989" sldId="341"/>
            <ac:spMk id="6" creationId="{6E2AE3F3-72CA-9EF8-BA4F-F51DB6F81738}"/>
          </ac:spMkLst>
        </pc:spChg>
      </pc:sldChg>
      <pc:sldChg chg="addSp modSp add del mod">
        <pc:chgData name="Huang Jun" userId="6d9f7fb139a6a2df" providerId="LiveId" clId="{FD78AF78-6036-41F4-8DA7-798563E620FB}" dt="2022-09-26T05:07:22.868" v="1212" actId="47"/>
        <pc:sldMkLst>
          <pc:docMk/>
          <pc:sldMk cId="3874333522" sldId="342"/>
        </pc:sldMkLst>
        <pc:spChg chg="add mod">
          <ac:chgData name="Huang Jun" userId="6d9f7fb139a6a2df" providerId="LiveId" clId="{FD78AF78-6036-41F4-8DA7-798563E620FB}" dt="2022-09-26T04:59:43.216" v="1100"/>
          <ac:spMkLst>
            <pc:docMk/>
            <pc:sldMk cId="3874333522" sldId="342"/>
            <ac:spMk id="2" creationId="{ED0D67B7-6A03-730D-9A8D-8FE02E679ED8}"/>
          </ac:spMkLst>
        </pc:spChg>
        <pc:spChg chg="mod">
          <ac:chgData name="Huang Jun" userId="6d9f7fb139a6a2df" providerId="LiveId" clId="{FD78AF78-6036-41F4-8DA7-798563E620FB}" dt="2022-09-26T03:53:50.361" v="68" actId="313"/>
          <ac:spMkLst>
            <pc:docMk/>
            <pc:sldMk cId="3874333522" sldId="342"/>
            <ac:spMk id="6" creationId="{6E2AE3F3-72CA-9EF8-BA4F-F51DB6F81738}"/>
          </ac:spMkLst>
        </pc:spChg>
      </pc:sldChg>
      <pc:sldChg chg="addSp modSp add mod">
        <pc:chgData name="Huang Jun" userId="6d9f7fb139a6a2df" providerId="LiveId" clId="{FD78AF78-6036-41F4-8DA7-798563E620FB}" dt="2022-09-26T04:23:17.651" v="299" actId="14100"/>
        <pc:sldMkLst>
          <pc:docMk/>
          <pc:sldMk cId="3049542031" sldId="343"/>
        </pc:sldMkLst>
        <pc:spChg chg="add mod">
          <ac:chgData name="Huang Jun" userId="6d9f7fb139a6a2df" providerId="LiveId" clId="{FD78AF78-6036-41F4-8DA7-798563E620FB}" dt="2022-09-26T04:23:17.651" v="299" actId="14100"/>
          <ac:spMkLst>
            <pc:docMk/>
            <pc:sldMk cId="3049542031" sldId="343"/>
            <ac:spMk id="2" creationId="{32F8AEFB-AC68-3342-683F-1029070C0F8D}"/>
          </ac:spMkLst>
        </pc:spChg>
        <pc:spChg chg="mod">
          <ac:chgData name="Huang Jun" userId="6d9f7fb139a6a2df" providerId="LiveId" clId="{FD78AF78-6036-41F4-8DA7-798563E620FB}" dt="2022-09-26T03:54:30.953" v="74" actId="207"/>
          <ac:spMkLst>
            <pc:docMk/>
            <pc:sldMk cId="3049542031" sldId="343"/>
            <ac:spMk id="5" creationId="{3783FA1D-081D-7515-F9E8-10ED330FC47F}"/>
          </ac:spMkLst>
        </pc:spChg>
      </pc:sldChg>
      <pc:sldChg chg="addSp modSp add mod">
        <pc:chgData name="Huang Jun" userId="6d9f7fb139a6a2df" providerId="LiveId" clId="{FD78AF78-6036-41F4-8DA7-798563E620FB}" dt="2022-09-26T04:23:24.218" v="301" actId="14100"/>
        <pc:sldMkLst>
          <pc:docMk/>
          <pc:sldMk cId="145795000" sldId="344"/>
        </pc:sldMkLst>
        <pc:spChg chg="add mod">
          <ac:chgData name="Huang Jun" userId="6d9f7fb139a6a2df" providerId="LiveId" clId="{FD78AF78-6036-41F4-8DA7-798563E620FB}" dt="2022-09-26T04:23:24.218" v="301" actId="14100"/>
          <ac:spMkLst>
            <pc:docMk/>
            <pc:sldMk cId="145795000" sldId="344"/>
            <ac:spMk id="2" creationId="{354379A1-12A3-988E-C719-31C17A3D9947}"/>
          </ac:spMkLst>
        </pc:spChg>
        <pc:spChg chg="mod">
          <ac:chgData name="Huang Jun" userId="6d9f7fb139a6a2df" providerId="LiveId" clId="{FD78AF78-6036-41F4-8DA7-798563E620FB}" dt="2022-09-26T03:54:40.434" v="76" actId="207"/>
          <ac:spMkLst>
            <pc:docMk/>
            <pc:sldMk cId="145795000" sldId="344"/>
            <ac:spMk id="5" creationId="{3783FA1D-081D-7515-F9E8-10ED330FC47F}"/>
          </ac:spMkLst>
        </pc:spChg>
      </pc:sldChg>
      <pc:sldChg chg="delSp modSp add mod modAnim">
        <pc:chgData name="Huang Jun" userId="6d9f7fb139a6a2df" providerId="LiveId" clId="{FD78AF78-6036-41F4-8DA7-798563E620FB}" dt="2022-09-26T03:56:26.988" v="79" actId="207"/>
        <pc:sldMkLst>
          <pc:docMk/>
          <pc:sldMk cId="614103269" sldId="345"/>
        </pc:sldMkLst>
        <pc:spChg chg="mod">
          <ac:chgData name="Huang Jun" userId="6d9f7fb139a6a2df" providerId="LiveId" clId="{FD78AF78-6036-41F4-8DA7-798563E620FB}" dt="2022-09-26T03:56:26.988" v="79" actId="207"/>
          <ac:spMkLst>
            <pc:docMk/>
            <pc:sldMk cId="614103269" sldId="345"/>
            <ac:spMk id="3" creationId="{8650823C-6F18-4F58-B1A2-A8A35D8DE600}"/>
          </ac:spMkLst>
        </pc:spChg>
        <pc:spChg chg="del">
          <ac:chgData name="Huang Jun" userId="6d9f7fb139a6a2df" providerId="LiveId" clId="{FD78AF78-6036-41F4-8DA7-798563E620FB}" dt="2022-09-26T03:56:24.035" v="78" actId="478"/>
          <ac:spMkLst>
            <pc:docMk/>
            <pc:sldMk cId="614103269" sldId="345"/>
            <ac:spMk id="6" creationId="{CD70FF7C-6C8F-68EC-772E-3BA71FD220AE}"/>
          </ac:spMkLst>
        </pc:spChg>
      </pc:sldChg>
      <pc:sldChg chg="modSp add mod">
        <pc:chgData name="Huang Jun" userId="6d9f7fb139a6a2df" providerId="LiveId" clId="{FD78AF78-6036-41F4-8DA7-798563E620FB}" dt="2022-09-26T05:20:49.225" v="1770" actId="13926"/>
        <pc:sldMkLst>
          <pc:docMk/>
          <pc:sldMk cId="4262546000" sldId="346"/>
        </pc:sldMkLst>
        <pc:spChg chg="mod">
          <ac:chgData name="Huang Jun" userId="6d9f7fb139a6a2df" providerId="LiveId" clId="{FD78AF78-6036-41F4-8DA7-798563E620FB}" dt="2022-09-26T05:20:49.225" v="1770" actId="13926"/>
          <ac:spMkLst>
            <pc:docMk/>
            <pc:sldMk cId="4262546000" sldId="346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6:22.595" v="165" actId="13926"/>
          <ac:spMkLst>
            <pc:docMk/>
            <pc:sldMk cId="4262546000" sldId="346"/>
            <ac:spMk id="8" creationId="{258E18BD-0A23-729C-DDF4-F134079E8628}"/>
          </ac:spMkLst>
        </pc:spChg>
      </pc:sldChg>
      <pc:sldChg chg="modSp add mod">
        <pc:chgData name="Huang Jun" userId="6d9f7fb139a6a2df" providerId="LiveId" clId="{FD78AF78-6036-41F4-8DA7-798563E620FB}" dt="2022-09-26T05:20:36.819" v="1738" actId="13926"/>
        <pc:sldMkLst>
          <pc:docMk/>
          <pc:sldMk cId="3680813617" sldId="347"/>
        </pc:sldMkLst>
        <pc:spChg chg="mod">
          <ac:chgData name="Huang Jun" userId="6d9f7fb139a6a2df" providerId="LiveId" clId="{FD78AF78-6036-41F4-8DA7-798563E620FB}" dt="2022-09-26T05:20:36.819" v="1738" actId="13926"/>
          <ac:spMkLst>
            <pc:docMk/>
            <pc:sldMk cId="3680813617" sldId="347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5:10.698" v="151" actId="13926"/>
          <ac:spMkLst>
            <pc:docMk/>
            <pc:sldMk cId="3680813617" sldId="347"/>
            <ac:spMk id="8" creationId="{258E18BD-0A23-729C-DDF4-F134079E8628}"/>
          </ac:spMkLst>
        </pc:spChg>
      </pc:sldChg>
      <pc:sldChg chg="modSp add del mod">
        <pc:chgData name="Huang Jun" userId="6d9f7fb139a6a2df" providerId="LiveId" clId="{FD78AF78-6036-41F4-8DA7-798563E620FB}" dt="2022-09-26T04:04:59.879" v="148" actId="47"/>
        <pc:sldMkLst>
          <pc:docMk/>
          <pc:sldMk cId="2975685310" sldId="348"/>
        </pc:sldMkLst>
        <pc:spChg chg="mod">
          <ac:chgData name="Huang Jun" userId="6d9f7fb139a6a2df" providerId="LiveId" clId="{FD78AF78-6036-41F4-8DA7-798563E620FB}" dt="2022-09-26T03:57:34.054" v="87" actId="207"/>
          <ac:spMkLst>
            <pc:docMk/>
            <pc:sldMk cId="2975685310" sldId="348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3:59:46.303" v="99" actId="13926"/>
          <ac:spMkLst>
            <pc:docMk/>
            <pc:sldMk cId="2975685310" sldId="348"/>
            <ac:spMk id="8" creationId="{258E18BD-0A23-729C-DDF4-F134079E8628}"/>
          </ac:spMkLst>
        </pc:spChg>
      </pc:sldChg>
      <pc:sldChg chg="delSp add del mod">
        <pc:chgData name="Huang Jun" userId="6d9f7fb139a6a2df" providerId="LiveId" clId="{FD78AF78-6036-41F4-8DA7-798563E620FB}" dt="2022-09-26T03:58:56.458" v="97" actId="47"/>
        <pc:sldMkLst>
          <pc:docMk/>
          <pc:sldMk cId="2024275840" sldId="349"/>
        </pc:sldMkLst>
        <pc:grpChg chg="del">
          <ac:chgData name="Huang Jun" userId="6d9f7fb139a6a2df" providerId="LiveId" clId="{FD78AF78-6036-41F4-8DA7-798563E620FB}" dt="2022-09-26T03:57:41.650" v="89" actId="478"/>
          <ac:grpSpMkLst>
            <pc:docMk/>
            <pc:sldMk cId="2024275840" sldId="349"/>
            <ac:grpSpMk id="9" creationId="{B0864710-B451-6FC2-BACA-8E2703D10ABD}"/>
          </ac:grpSpMkLst>
        </pc:grpChg>
      </pc:sldChg>
      <pc:sldChg chg="modSp add mod">
        <pc:chgData name="Huang Jun" userId="6d9f7fb139a6a2df" providerId="LiveId" clId="{FD78AF78-6036-41F4-8DA7-798563E620FB}" dt="2022-09-26T05:20:18.308" v="1707" actId="13926"/>
        <pc:sldMkLst>
          <pc:docMk/>
          <pc:sldMk cId="2953592823" sldId="350"/>
        </pc:sldMkLst>
        <pc:spChg chg="mod">
          <ac:chgData name="Huang Jun" userId="6d9f7fb139a6a2df" providerId="LiveId" clId="{FD78AF78-6036-41F4-8DA7-798563E620FB}" dt="2022-09-26T05:20:18.308" v="1707" actId="13926"/>
          <ac:spMkLst>
            <pc:docMk/>
            <pc:sldMk cId="2953592823" sldId="350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5:29.590" v="155" actId="13926"/>
          <ac:spMkLst>
            <pc:docMk/>
            <pc:sldMk cId="2953592823" sldId="350"/>
            <ac:spMk id="8" creationId="{258E18BD-0A23-729C-DDF4-F134079E8628}"/>
          </ac:spMkLst>
        </pc:spChg>
      </pc:sldChg>
      <pc:sldChg chg="modSp add del mod">
        <pc:chgData name="Huang Jun" userId="6d9f7fb139a6a2df" providerId="LiveId" clId="{FD78AF78-6036-41F4-8DA7-798563E620FB}" dt="2022-09-26T04:05:33.714" v="156" actId="47"/>
        <pc:sldMkLst>
          <pc:docMk/>
          <pc:sldMk cId="1895385835" sldId="351"/>
        </pc:sldMkLst>
        <pc:spChg chg="mod">
          <ac:chgData name="Huang Jun" userId="6d9f7fb139a6a2df" providerId="LiveId" clId="{FD78AF78-6036-41F4-8DA7-798563E620FB}" dt="2022-09-26T04:01:58.427" v="116" actId="13926"/>
          <ac:spMkLst>
            <pc:docMk/>
            <pc:sldMk cId="1895385835" sldId="351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1:55.570" v="115" actId="13926"/>
          <ac:spMkLst>
            <pc:docMk/>
            <pc:sldMk cId="1895385835" sldId="351"/>
            <ac:spMk id="8" creationId="{258E18BD-0A23-729C-DDF4-F134079E8628}"/>
          </ac:spMkLst>
        </pc:spChg>
      </pc:sldChg>
      <pc:sldChg chg="modSp add mod">
        <pc:chgData name="Huang Jun" userId="6d9f7fb139a6a2df" providerId="LiveId" clId="{FD78AF78-6036-41F4-8DA7-798563E620FB}" dt="2022-09-26T03:59:02.431" v="98" actId="207"/>
        <pc:sldMkLst>
          <pc:docMk/>
          <pc:sldMk cId="400978867" sldId="352"/>
        </pc:sldMkLst>
        <pc:spChg chg="mod">
          <ac:chgData name="Huang Jun" userId="6d9f7fb139a6a2df" providerId="LiveId" clId="{FD78AF78-6036-41F4-8DA7-798563E620FB}" dt="2022-09-26T03:59:02.431" v="98" actId="207"/>
          <ac:spMkLst>
            <pc:docMk/>
            <pc:sldMk cId="400978867" sldId="352"/>
            <ac:spMk id="7" creationId="{23460CEF-95D1-6EED-F680-BFFFAD5CFA22}"/>
          </ac:spMkLst>
        </pc:spChg>
      </pc:sldChg>
      <pc:sldChg chg="modSp add del mod">
        <pc:chgData name="Huang Jun" userId="6d9f7fb139a6a2df" providerId="LiveId" clId="{FD78AF78-6036-41F4-8DA7-798563E620FB}" dt="2022-09-26T04:04:51.595" v="147" actId="47"/>
        <pc:sldMkLst>
          <pc:docMk/>
          <pc:sldMk cId="882779182" sldId="353"/>
        </pc:sldMkLst>
        <pc:spChg chg="mod">
          <ac:chgData name="Huang Jun" userId="6d9f7fb139a6a2df" providerId="LiveId" clId="{FD78AF78-6036-41F4-8DA7-798563E620FB}" dt="2022-09-26T04:01:19.958" v="110" actId="207"/>
          <ac:spMkLst>
            <pc:docMk/>
            <pc:sldMk cId="882779182" sldId="353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1:13.970" v="108" actId="13926"/>
          <ac:spMkLst>
            <pc:docMk/>
            <pc:sldMk cId="882779182" sldId="353"/>
            <ac:spMk id="8" creationId="{258E18BD-0A23-729C-DDF4-F134079E8628}"/>
          </ac:spMkLst>
        </pc:spChg>
      </pc:sldChg>
      <pc:sldChg chg="modSp add del mod">
        <pc:chgData name="Huang Jun" userId="6d9f7fb139a6a2df" providerId="LiveId" clId="{FD78AF78-6036-41F4-8DA7-798563E620FB}" dt="2022-09-26T04:05:59.820" v="160" actId="47"/>
        <pc:sldMkLst>
          <pc:docMk/>
          <pc:sldMk cId="490621659" sldId="354"/>
        </pc:sldMkLst>
        <pc:spChg chg="mod">
          <ac:chgData name="Huang Jun" userId="6d9f7fb139a6a2df" providerId="LiveId" clId="{FD78AF78-6036-41F4-8DA7-798563E620FB}" dt="2022-09-26T04:03:13.939" v="126" actId="13926"/>
          <ac:spMkLst>
            <pc:docMk/>
            <pc:sldMk cId="490621659" sldId="354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3:08.666" v="125" actId="13926"/>
          <ac:spMkLst>
            <pc:docMk/>
            <pc:sldMk cId="490621659" sldId="354"/>
            <ac:spMk id="8" creationId="{258E18BD-0A23-729C-DDF4-F134079E8628}"/>
          </ac:spMkLst>
        </pc:spChg>
      </pc:sldChg>
      <pc:sldChg chg="modSp add mod">
        <pc:chgData name="Huang Jun" userId="6d9f7fb139a6a2df" providerId="LiveId" clId="{FD78AF78-6036-41F4-8DA7-798563E620FB}" dt="2022-09-26T05:19:38.423" v="1659" actId="207"/>
        <pc:sldMkLst>
          <pc:docMk/>
          <pc:sldMk cId="3122546129" sldId="355"/>
        </pc:sldMkLst>
        <pc:spChg chg="mod">
          <ac:chgData name="Huang Jun" userId="6d9f7fb139a6a2df" providerId="LiveId" clId="{FD78AF78-6036-41F4-8DA7-798563E620FB}" dt="2022-09-26T05:19:38.423" v="1659" actId="207"/>
          <ac:spMkLst>
            <pc:docMk/>
            <pc:sldMk cId="3122546129" sldId="355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6:05.988" v="161" actId="13926"/>
          <ac:spMkLst>
            <pc:docMk/>
            <pc:sldMk cId="3122546129" sldId="355"/>
            <ac:spMk id="8" creationId="{258E18BD-0A23-729C-DDF4-F134079E8628}"/>
          </ac:spMkLst>
        </pc:spChg>
      </pc:sldChg>
      <pc:sldChg chg="addSp delSp modSp add mod delAnim">
        <pc:chgData name="Huang Jun" userId="6d9f7fb139a6a2df" providerId="LiveId" clId="{FD78AF78-6036-41F4-8DA7-798563E620FB}" dt="2022-09-26T04:23:37.997" v="303" actId="14100"/>
        <pc:sldMkLst>
          <pc:docMk/>
          <pc:sldMk cId="1110073254" sldId="356"/>
        </pc:sldMkLst>
        <pc:spChg chg="mod">
          <ac:chgData name="Huang Jun" userId="6d9f7fb139a6a2df" providerId="LiveId" clId="{FD78AF78-6036-41F4-8DA7-798563E620FB}" dt="2022-09-26T04:06:54.839" v="168" actId="207"/>
          <ac:spMkLst>
            <pc:docMk/>
            <pc:sldMk cId="1110073254" sldId="356"/>
            <ac:spMk id="5" creationId="{B7167577-FE17-C480-000F-9EE7C0D43FDC}"/>
          </ac:spMkLst>
        </pc:spChg>
        <pc:spChg chg="del">
          <ac:chgData name="Huang Jun" userId="6d9f7fb139a6a2df" providerId="LiveId" clId="{FD78AF78-6036-41F4-8DA7-798563E620FB}" dt="2022-09-26T04:06:58.749" v="170" actId="478"/>
          <ac:spMkLst>
            <pc:docMk/>
            <pc:sldMk cId="1110073254" sldId="356"/>
            <ac:spMk id="6" creationId="{CECA5C34-E41B-9674-714E-23DA12AE9007}"/>
          </ac:spMkLst>
        </pc:spChg>
        <pc:spChg chg="del">
          <ac:chgData name="Huang Jun" userId="6d9f7fb139a6a2df" providerId="LiveId" clId="{FD78AF78-6036-41F4-8DA7-798563E620FB}" dt="2022-09-26T04:06:57.210" v="169" actId="478"/>
          <ac:spMkLst>
            <pc:docMk/>
            <pc:sldMk cId="1110073254" sldId="356"/>
            <ac:spMk id="7" creationId="{60E35082-B57C-9CEC-9C87-9E2AF38E91D8}"/>
          </ac:spMkLst>
        </pc:spChg>
        <pc:spChg chg="add mod">
          <ac:chgData name="Huang Jun" userId="6d9f7fb139a6a2df" providerId="LiveId" clId="{FD78AF78-6036-41F4-8DA7-798563E620FB}" dt="2022-09-26T04:23:37.997" v="303" actId="14100"/>
          <ac:spMkLst>
            <pc:docMk/>
            <pc:sldMk cId="1110073254" sldId="356"/>
            <ac:spMk id="8" creationId="{9DFBB9B5-39F5-F150-B00B-5A963A55454D}"/>
          </ac:spMkLst>
        </pc:spChg>
      </pc:sldChg>
      <pc:sldChg chg="modSp add del mod">
        <pc:chgData name="Huang Jun" userId="6d9f7fb139a6a2df" providerId="LiveId" clId="{FD78AF78-6036-41F4-8DA7-798563E620FB}" dt="2022-09-26T04:06:35.454" v="166" actId="47"/>
        <pc:sldMkLst>
          <pc:docMk/>
          <pc:sldMk cId="3640532263" sldId="356"/>
        </pc:sldMkLst>
        <pc:spChg chg="mod">
          <ac:chgData name="Huang Jun" userId="6d9f7fb139a6a2df" providerId="LiveId" clId="{FD78AF78-6036-41F4-8DA7-798563E620FB}" dt="2022-09-26T04:04:21.792" v="146" actId="13926"/>
          <ac:spMkLst>
            <pc:docMk/>
            <pc:sldMk cId="3640532263" sldId="356"/>
            <ac:spMk id="7" creationId="{23460CEF-95D1-6EED-F680-BFFFAD5CFA22}"/>
          </ac:spMkLst>
        </pc:spChg>
        <pc:spChg chg="mod">
          <ac:chgData name="Huang Jun" userId="6d9f7fb139a6a2df" providerId="LiveId" clId="{FD78AF78-6036-41F4-8DA7-798563E620FB}" dt="2022-09-26T04:03:56.600" v="137" actId="13926"/>
          <ac:spMkLst>
            <pc:docMk/>
            <pc:sldMk cId="3640532263" sldId="356"/>
            <ac:spMk id="8" creationId="{258E18BD-0A23-729C-DDF4-F134079E8628}"/>
          </ac:spMkLst>
        </pc:spChg>
      </pc:sldChg>
      <pc:sldChg chg="delSp modSp add mod">
        <pc:chgData name="Huang Jun" userId="6d9f7fb139a6a2df" providerId="LiveId" clId="{FD78AF78-6036-41F4-8DA7-798563E620FB}" dt="2022-09-26T08:46:54.542" v="3305" actId="20577"/>
        <pc:sldMkLst>
          <pc:docMk/>
          <pc:sldMk cId="3410651199" sldId="357"/>
        </pc:sldMkLst>
        <pc:spChg chg="mod">
          <ac:chgData name="Huang Jun" userId="6d9f7fb139a6a2df" providerId="LiveId" clId="{FD78AF78-6036-41F4-8DA7-798563E620FB}" dt="2022-09-26T08:46:54.542" v="3305" actId="20577"/>
          <ac:spMkLst>
            <pc:docMk/>
            <pc:sldMk cId="3410651199" sldId="357"/>
            <ac:spMk id="5" creationId="{391B8B48-F2AD-9957-1997-EA24B8B1365A}"/>
          </ac:spMkLst>
        </pc:spChg>
        <pc:spChg chg="del">
          <ac:chgData name="Huang Jun" userId="6d9f7fb139a6a2df" providerId="LiveId" clId="{FD78AF78-6036-41F4-8DA7-798563E620FB}" dt="2022-09-26T04:07:44.019" v="172" actId="478"/>
          <ac:spMkLst>
            <pc:docMk/>
            <pc:sldMk cId="3410651199" sldId="357"/>
            <ac:spMk id="6" creationId="{F264FBEC-25AB-2ABA-B6A2-47E02CF01CEB}"/>
          </ac:spMkLst>
        </pc:spChg>
        <pc:spChg chg="del">
          <ac:chgData name="Huang Jun" userId="6d9f7fb139a6a2df" providerId="LiveId" clId="{FD78AF78-6036-41F4-8DA7-798563E620FB}" dt="2022-09-26T04:07:47.349" v="173" actId="478"/>
          <ac:spMkLst>
            <pc:docMk/>
            <pc:sldMk cId="3410651199" sldId="357"/>
            <ac:spMk id="8" creationId="{ACBDE43E-ECC8-89E1-8487-F02A02BA6BC5}"/>
          </ac:spMkLst>
        </pc:spChg>
      </pc:sldChg>
      <pc:sldChg chg="delSp add mod">
        <pc:chgData name="Huang Jun" userId="6d9f7fb139a6a2df" providerId="LiveId" clId="{FD78AF78-6036-41F4-8DA7-798563E620FB}" dt="2022-09-26T04:07:52.216" v="175" actId="478"/>
        <pc:sldMkLst>
          <pc:docMk/>
          <pc:sldMk cId="2011849591" sldId="358"/>
        </pc:sldMkLst>
        <pc:spChg chg="del">
          <ac:chgData name="Huang Jun" userId="6d9f7fb139a6a2df" providerId="LiveId" clId="{FD78AF78-6036-41F4-8DA7-798563E620FB}" dt="2022-09-26T04:07:52.216" v="175" actId="478"/>
          <ac:spMkLst>
            <pc:docMk/>
            <pc:sldMk cId="2011849591" sldId="358"/>
            <ac:spMk id="8" creationId="{ACBDE43E-ECC8-89E1-8487-F02A02BA6BC5}"/>
          </ac:spMkLst>
        </pc:spChg>
      </pc:sldChg>
      <pc:sldChg chg="addSp delSp modSp add del mod">
        <pc:chgData name="Huang Jun" userId="6d9f7fb139a6a2df" providerId="LiveId" clId="{FD78AF78-6036-41F4-8DA7-798563E620FB}" dt="2022-09-26T04:12:08.120" v="202" actId="47"/>
        <pc:sldMkLst>
          <pc:docMk/>
          <pc:sldMk cId="4214721860" sldId="359"/>
        </pc:sldMkLst>
        <pc:spChg chg="mod">
          <ac:chgData name="Huang Jun" userId="6d9f7fb139a6a2df" providerId="LiveId" clId="{FD78AF78-6036-41F4-8DA7-798563E620FB}" dt="2022-09-26T04:12:05.968" v="201" actId="207"/>
          <ac:spMkLst>
            <pc:docMk/>
            <pc:sldMk cId="4214721860" sldId="359"/>
            <ac:spMk id="3" creationId="{96906E08-30E3-88A1-1C33-F6F99DA4DB5F}"/>
          </ac:spMkLst>
        </pc:spChg>
        <pc:spChg chg="ord">
          <ac:chgData name="Huang Jun" userId="6d9f7fb139a6a2df" providerId="LiveId" clId="{FD78AF78-6036-41F4-8DA7-798563E620FB}" dt="2022-09-26T04:08:51.586" v="179" actId="166"/>
          <ac:spMkLst>
            <pc:docMk/>
            <pc:sldMk cId="4214721860" sldId="359"/>
            <ac:spMk id="4" creationId="{934E15A6-7FAE-0217-74EE-9342EF6C5BF1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5" creationId="{5E562A4C-FB8A-1283-334D-AABA7EFA7A91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10" creationId="{3A6CA16D-4891-4C1B-FD3F-0ECBEE3E1D10}"/>
          </ac:spMkLst>
        </pc:spChg>
        <pc:spChg chg="ord">
          <ac:chgData name="Huang Jun" userId="6d9f7fb139a6a2df" providerId="LiveId" clId="{FD78AF78-6036-41F4-8DA7-798563E620FB}" dt="2022-09-26T04:08:51.586" v="179" actId="166"/>
          <ac:spMkLst>
            <pc:docMk/>
            <pc:sldMk cId="4214721860" sldId="359"/>
            <ac:spMk id="29" creationId="{5F7520BD-D0C5-7950-A4AE-FAE79A04227C}"/>
          </ac:spMkLst>
        </pc:spChg>
        <pc:spChg chg="ord">
          <ac:chgData name="Huang Jun" userId="6d9f7fb139a6a2df" providerId="LiveId" clId="{FD78AF78-6036-41F4-8DA7-798563E620FB}" dt="2022-09-26T04:08:51.586" v="179" actId="166"/>
          <ac:spMkLst>
            <pc:docMk/>
            <pc:sldMk cId="4214721860" sldId="359"/>
            <ac:spMk id="33" creationId="{B59B8ACD-1C3C-2FEB-02B8-929451ED4EB6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63" creationId="{7890BADE-047E-6441-04C8-1AF948718D8A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64" creationId="{FD3F8CD0-112D-5A5C-E589-831915FDDF0C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65" creationId="{34B1F0EF-757B-CA56-5C07-F734A41F34EC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66" creationId="{50832C98-19D0-37F4-8CD1-26D9A1E3A102}"/>
          </ac:spMkLst>
        </pc:spChg>
        <pc:spChg chg="ord">
          <ac:chgData name="Huang Jun" userId="6d9f7fb139a6a2df" providerId="LiveId" clId="{FD78AF78-6036-41F4-8DA7-798563E620FB}" dt="2022-09-26T04:08:51.586" v="179" actId="166"/>
          <ac:spMkLst>
            <pc:docMk/>
            <pc:sldMk cId="4214721860" sldId="359"/>
            <ac:spMk id="68" creationId="{C02E8CA2-A5AF-B6D3-E04E-693B5BAC4331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69" creationId="{7D6D34AA-AE15-B48C-4A82-FC717DC3C97F}"/>
          </ac:spMkLst>
        </pc:spChg>
        <pc:spChg chg="ord">
          <ac:chgData name="Huang Jun" userId="6d9f7fb139a6a2df" providerId="LiveId" clId="{FD78AF78-6036-41F4-8DA7-798563E620FB}" dt="2022-09-26T04:08:51.586" v="179" actId="166"/>
          <ac:spMkLst>
            <pc:docMk/>
            <pc:sldMk cId="4214721860" sldId="359"/>
            <ac:spMk id="71" creationId="{D8A764BB-E461-6EFF-F3D8-FC7E03471300}"/>
          </ac:spMkLst>
        </pc:spChg>
        <pc:spChg chg="add del ord">
          <ac:chgData name="Huang Jun" userId="6d9f7fb139a6a2df" providerId="LiveId" clId="{FD78AF78-6036-41F4-8DA7-798563E620FB}" dt="2022-09-26T04:09:41.059" v="183" actId="478"/>
          <ac:spMkLst>
            <pc:docMk/>
            <pc:sldMk cId="4214721860" sldId="359"/>
            <ac:spMk id="72" creationId="{C829B161-31B7-B351-9E0E-452A4C8457E7}"/>
          </ac:spMkLst>
        </pc:spChg>
        <pc:spChg chg="ord">
          <ac:chgData name="Huang Jun" userId="6d9f7fb139a6a2df" providerId="LiveId" clId="{FD78AF78-6036-41F4-8DA7-798563E620FB}" dt="2022-09-26T04:08:44.259" v="178" actId="167"/>
          <ac:spMkLst>
            <pc:docMk/>
            <pc:sldMk cId="4214721860" sldId="359"/>
            <ac:spMk id="74" creationId="{7C4F003D-9820-82B9-D30E-3E2A77DB8B96}"/>
          </ac:spMkLst>
        </pc:spChg>
        <pc:cxnChg chg="add del mod ord">
          <ac:chgData name="Huang Jun" userId="6d9f7fb139a6a2df" providerId="LiveId" clId="{FD78AF78-6036-41F4-8DA7-798563E620FB}" dt="2022-09-26T04:09:41.059" v="183" actId="478"/>
          <ac:cxnSpMkLst>
            <pc:docMk/>
            <pc:sldMk cId="4214721860" sldId="359"/>
            <ac:cxnSpMk id="17" creationId="{4DCCF63A-22F5-D5CA-FEEF-C9784EB5FCEE}"/>
          </ac:cxnSpMkLst>
        </pc:cxnChg>
        <pc:cxnChg chg="add del mod ord">
          <ac:chgData name="Huang Jun" userId="6d9f7fb139a6a2df" providerId="LiveId" clId="{FD78AF78-6036-41F4-8DA7-798563E620FB}" dt="2022-09-26T04:09:41.059" v="183" actId="478"/>
          <ac:cxnSpMkLst>
            <pc:docMk/>
            <pc:sldMk cId="4214721860" sldId="359"/>
            <ac:cxnSpMk id="18" creationId="{0CF3AFD8-563B-B087-40F1-CA2871F06756}"/>
          </ac:cxnSpMkLst>
        </pc:cxnChg>
        <pc:cxnChg chg="add del mod ord">
          <ac:chgData name="Huang Jun" userId="6d9f7fb139a6a2df" providerId="LiveId" clId="{FD78AF78-6036-41F4-8DA7-798563E620FB}" dt="2022-09-26T04:09:41.059" v="183" actId="478"/>
          <ac:cxnSpMkLst>
            <pc:docMk/>
            <pc:sldMk cId="4214721860" sldId="359"/>
            <ac:cxnSpMk id="21" creationId="{F77CDF82-8259-0DE0-C33B-269ED9F82F66}"/>
          </ac:cxnSpMkLst>
        </pc:cxnChg>
        <pc:cxnChg chg="add del mod ord">
          <ac:chgData name="Huang Jun" userId="6d9f7fb139a6a2df" providerId="LiveId" clId="{FD78AF78-6036-41F4-8DA7-798563E620FB}" dt="2022-09-26T04:09:41.059" v="183" actId="478"/>
          <ac:cxnSpMkLst>
            <pc:docMk/>
            <pc:sldMk cId="4214721860" sldId="359"/>
            <ac:cxnSpMk id="24" creationId="{7FACE18B-E360-5AFC-3693-A166294288CA}"/>
          </ac:cxnSpMkLst>
        </pc:cxnChg>
        <pc:cxnChg chg="ord">
          <ac:chgData name="Huang Jun" userId="6d9f7fb139a6a2df" providerId="LiveId" clId="{FD78AF78-6036-41F4-8DA7-798563E620FB}" dt="2022-09-26T04:08:51.586" v="179" actId="166"/>
          <ac:cxnSpMkLst>
            <pc:docMk/>
            <pc:sldMk cId="4214721860" sldId="359"/>
            <ac:cxnSpMk id="56" creationId="{022E1131-E3DA-1018-1202-CDE604F1DF54}"/>
          </ac:cxnSpMkLst>
        </pc:cxnChg>
      </pc:sldChg>
      <pc:sldChg chg="addSp delSp modSp add mod">
        <pc:chgData name="Huang Jun" userId="6d9f7fb139a6a2df" providerId="LiveId" clId="{FD78AF78-6036-41F4-8DA7-798563E620FB}" dt="2022-09-26T04:24:03.279" v="309"/>
        <pc:sldMkLst>
          <pc:docMk/>
          <pc:sldMk cId="3319521356" sldId="360"/>
        </pc:sldMkLst>
        <pc:spChg chg="add mod">
          <ac:chgData name="Huang Jun" userId="6d9f7fb139a6a2df" providerId="LiveId" clId="{FD78AF78-6036-41F4-8DA7-798563E620FB}" dt="2022-09-26T04:24:03.279" v="309"/>
          <ac:spMkLst>
            <pc:docMk/>
            <pc:sldMk cId="3319521356" sldId="360"/>
            <ac:spMk id="6" creationId="{31A35E2A-F2C8-C663-59CB-8566298093D6}"/>
          </ac:spMkLst>
        </pc:spChg>
        <pc:spChg chg="del">
          <ac:chgData name="Huang Jun" userId="6d9f7fb139a6a2df" providerId="LiveId" clId="{FD78AF78-6036-41F4-8DA7-798563E620FB}" dt="2022-09-26T04:09:57.264" v="186" actId="478"/>
          <ac:spMkLst>
            <pc:docMk/>
            <pc:sldMk cId="3319521356" sldId="360"/>
            <ac:spMk id="10" creationId="{3A6CA16D-4891-4C1B-FD3F-0ECBEE3E1D10}"/>
          </ac:spMkLst>
        </pc:spChg>
        <pc:spChg chg="del">
          <ac:chgData name="Huang Jun" userId="6d9f7fb139a6a2df" providerId="LiveId" clId="{FD78AF78-6036-41F4-8DA7-798563E620FB}" dt="2022-09-26T04:09:57.264" v="186" actId="478"/>
          <ac:spMkLst>
            <pc:docMk/>
            <pc:sldMk cId="3319521356" sldId="360"/>
            <ac:spMk id="64" creationId="{FD3F8CD0-112D-5A5C-E589-831915FDDF0C}"/>
          </ac:spMkLst>
        </pc:spChg>
        <pc:spChg chg="del">
          <ac:chgData name="Huang Jun" userId="6d9f7fb139a6a2df" providerId="LiveId" clId="{FD78AF78-6036-41F4-8DA7-798563E620FB}" dt="2022-09-26T04:09:57.264" v="186" actId="478"/>
          <ac:spMkLst>
            <pc:docMk/>
            <pc:sldMk cId="3319521356" sldId="360"/>
            <ac:spMk id="65" creationId="{34B1F0EF-757B-CA56-5C07-F734A41F34EC}"/>
          </ac:spMkLst>
        </pc:spChg>
        <pc:spChg chg="del">
          <ac:chgData name="Huang Jun" userId="6d9f7fb139a6a2df" providerId="LiveId" clId="{FD78AF78-6036-41F4-8DA7-798563E620FB}" dt="2022-09-26T04:09:57.264" v="186" actId="478"/>
          <ac:spMkLst>
            <pc:docMk/>
            <pc:sldMk cId="3319521356" sldId="360"/>
            <ac:spMk id="66" creationId="{50832C98-19D0-37F4-8CD1-26D9A1E3A102}"/>
          </ac:spMkLst>
        </pc:spChg>
        <pc:spChg chg="del">
          <ac:chgData name="Huang Jun" userId="6d9f7fb139a6a2df" providerId="LiveId" clId="{FD78AF78-6036-41F4-8DA7-798563E620FB}" dt="2022-09-26T04:09:49.505" v="184" actId="478"/>
          <ac:spMkLst>
            <pc:docMk/>
            <pc:sldMk cId="3319521356" sldId="360"/>
            <ac:spMk id="69" creationId="{7D6D34AA-AE15-B48C-4A82-FC717DC3C97F}"/>
          </ac:spMkLst>
        </pc:spChg>
        <pc:spChg chg="del">
          <ac:chgData name="Huang Jun" userId="6d9f7fb139a6a2df" providerId="LiveId" clId="{FD78AF78-6036-41F4-8DA7-798563E620FB}" dt="2022-09-26T04:09:51.792" v="185" actId="478"/>
          <ac:spMkLst>
            <pc:docMk/>
            <pc:sldMk cId="3319521356" sldId="360"/>
            <ac:spMk id="72" creationId="{C829B161-31B7-B351-9E0E-452A4C8457E7}"/>
          </ac:spMkLst>
        </pc:spChg>
        <pc:cxnChg chg="del mod">
          <ac:chgData name="Huang Jun" userId="6d9f7fb139a6a2df" providerId="LiveId" clId="{FD78AF78-6036-41F4-8DA7-798563E620FB}" dt="2022-09-26T04:09:57.264" v="186" actId="478"/>
          <ac:cxnSpMkLst>
            <pc:docMk/>
            <pc:sldMk cId="3319521356" sldId="360"/>
            <ac:cxnSpMk id="18" creationId="{0CF3AFD8-563B-B087-40F1-CA2871F06756}"/>
          </ac:cxnSpMkLst>
        </pc:cxnChg>
        <pc:cxnChg chg="del mod">
          <ac:chgData name="Huang Jun" userId="6d9f7fb139a6a2df" providerId="LiveId" clId="{FD78AF78-6036-41F4-8DA7-798563E620FB}" dt="2022-09-26T04:09:57.264" v="186" actId="478"/>
          <ac:cxnSpMkLst>
            <pc:docMk/>
            <pc:sldMk cId="3319521356" sldId="360"/>
            <ac:cxnSpMk id="21" creationId="{F77CDF82-8259-0DE0-C33B-269ED9F82F66}"/>
          </ac:cxnSpMkLst>
        </pc:cxnChg>
        <pc:cxnChg chg="del mod">
          <ac:chgData name="Huang Jun" userId="6d9f7fb139a6a2df" providerId="LiveId" clId="{FD78AF78-6036-41F4-8DA7-798563E620FB}" dt="2022-09-26T04:09:57.264" v="186" actId="478"/>
          <ac:cxnSpMkLst>
            <pc:docMk/>
            <pc:sldMk cId="3319521356" sldId="360"/>
            <ac:cxnSpMk id="24" creationId="{7FACE18B-E360-5AFC-3693-A166294288CA}"/>
          </ac:cxnSpMkLst>
        </pc:cxnChg>
      </pc:sldChg>
      <pc:sldChg chg="addSp delSp modSp add mod">
        <pc:chgData name="Huang Jun" userId="6d9f7fb139a6a2df" providerId="LiveId" clId="{FD78AF78-6036-41F4-8DA7-798563E620FB}" dt="2022-09-26T04:24:04.534" v="310"/>
        <pc:sldMkLst>
          <pc:docMk/>
          <pc:sldMk cId="202800540" sldId="361"/>
        </pc:sldMkLst>
        <pc:spChg chg="mod">
          <ac:chgData name="Huang Jun" userId="6d9f7fb139a6a2df" providerId="LiveId" clId="{FD78AF78-6036-41F4-8DA7-798563E620FB}" dt="2022-09-26T04:10:10.381" v="188" actId="207"/>
          <ac:spMkLst>
            <pc:docMk/>
            <pc:sldMk cId="202800540" sldId="361"/>
            <ac:spMk id="3" creationId="{96906E08-30E3-88A1-1C33-F6F99DA4DB5F}"/>
          </ac:spMkLst>
        </pc:spChg>
        <pc:spChg chg="add mod">
          <ac:chgData name="Huang Jun" userId="6d9f7fb139a6a2df" providerId="LiveId" clId="{FD78AF78-6036-41F4-8DA7-798563E620FB}" dt="2022-09-26T04:24:04.534" v="310"/>
          <ac:spMkLst>
            <pc:docMk/>
            <pc:sldMk cId="202800540" sldId="361"/>
            <ac:spMk id="6" creationId="{6DA1B72A-C7B4-D9AC-607C-AC1D03F61CD9}"/>
          </ac:spMkLst>
        </pc:spChg>
        <pc:spChg chg="del">
          <ac:chgData name="Huang Jun" userId="6d9f7fb139a6a2df" providerId="LiveId" clId="{FD78AF78-6036-41F4-8DA7-798563E620FB}" dt="2022-09-26T04:10:25.700" v="190" actId="478"/>
          <ac:spMkLst>
            <pc:docMk/>
            <pc:sldMk cId="202800540" sldId="361"/>
            <ac:spMk id="10" creationId="{3A6CA16D-4891-4C1B-FD3F-0ECBEE3E1D10}"/>
          </ac:spMkLst>
        </pc:spChg>
        <pc:spChg chg="del">
          <ac:chgData name="Huang Jun" userId="6d9f7fb139a6a2df" providerId="LiveId" clId="{FD78AF78-6036-41F4-8DA7-798563E620FB}" dt="2022-09-26T04:10:25.700" v="190" actId="478"/>
          <ac:spMkLst>
            <pc:docMk/>
            <pc:sldMk cId="202800540" sldId="361"/>
            <ac:spMk id="64" creationId="{FD3F8CD0-112D-5A5C-E589-831915FDDF0C}"/>
          </ac:spMkLst>
        </pc:spChg>
        <pc:spChg chg="del">
          <ac:chgData name="Huang Jun" userId="6d9f7fb139a6a2df" providerId="LiveId" clId="{FD78AF78-6036-41F4-8DA7-798563E620FB}" dt="2022-09-26T04:10:25.700" v="190" actId="478"/>
          <ac:spMkLst>
            <pc:docMk/>
            <pc:sldMk cId="202800540" sldId="361"/>
            <ac:spMk id="65" creationId="{34B1F0EF-757B-CA56-5C07-F734A41F34EC}"/>
          </ac:spMkLst>
        </pc:spChg>
        <pc:spChg chg="del">
          <ac:chgData name="Huang Jun" userId="6d9f7fb139a6a2df" providerId="LiveId" clId="{FD78AF78-6036-41F4-8DA7-798563E620FB}" dt="2022-09-26T04:10:25.700" v="190" actId="478"/>
          <ac:spMkLst>
            <pc:docMk/>
            <pc:sldMk cId="202800540" sldId="361"/>
            <ac:spMk id="66" creationId="{50832C98-19D0-37F4-8CD1-26D9A1E3A102}"/>
          </ac:spMkLst>
        </pc:spChg>
        <pc:cxnChg chg="del mod">
          <ac:chgData name="Huang Jun" userId="6d9f7fb139a6a2df" providerId="LiveId" clId="{FD78AF78-6036-41F4-8DA7-798563E620FB}" dt="2022-09-26T04:10:25.700" v="190" actId="478"/>
          <ac:cxnSpMkLst>
            <pc:docMk/>
            <pc:sldMk cId="202800540" sldId="361"/>
            <ac:cxnSpMk id="18" creationId="{0CF3AFD8-563B-B087-40F1-CA2871F06756}"/>
          </ac:cxnSpMkLst>
        </pc:cxnChg>
        <pc:cxnChg chg="del mod">
          <ac:chgData name="Huang Jun" userId="6d9f7fb139a6a2df" providerId="LiveId" clId="{FD78AF78-6036-41F4-8DA7-798563E620FB}" dt="2022-09-26T04:10:25.700" v="190" actId="478"/>
          <ac:cxnSpMkLst>
            <pc:docMk/>
            <pc:sldMk cId="202800540" sldId="361"/>
            <ac:cxnSpMk id="21" creationId="{F77CDF82-8259-0DE0-C33B-269ED9F82F66}"/>
          </ac:cxnSpMkLst>
        </pc:cxnChg>
        <pc:cxnChg chg="del mod">
          <ac:chgData name="Huang Jun" userId="6d9f7fb139a6a2df" providerId="LiveId" clId="{FD78AF78-6036-41F4-8DA7-798563E620FB}" dt="2022-09-26T04:10:25.700" v="190" actId="478"/>
          <ac:cxnSpMkLst>
            <pc:docMk/>
            <pc:sldMk cId="202800540" sldId="361"/>
            <ac:cxnSpMk id="24" creationId="{7FACE18B-E360-5AFC-3693-A166294288CA}"/>
          </ac:cxnSpMkLst>
        </pc:cxnChg>
      </pc:sldChg>
      <pc:sldChg chg="addSp delSp modSp add mod">
        <pc:chgData name="Huang Jun" userId="6d9f7fb139a6a2df" providerId="LiveId" clId="{FD78AF78-6036-41F4-8DA7-798563E620FB}" dt="2022-09-26T04:24:06.040" v="311"/>
        <pc:sldMkLst>
          <pc:docMk/>
          <pc:sldMk cId="4112369967" sldId="362"/>
        </pc:sldMkLst>
        <pc:spChg chg="add mod">
          <ac:chgData name="Huang Jun" userId="6d9f7fb139a6a2df" providerId="LiveId" clId="{FD78AF78-6036-41F4-8DA7-798563E620FB}" dt="2022-09-26T04:24:06.040" v="311"/>
          <ac:spMkLst>
            <pc:docMk/>
            <pc:sldMk cId="4112369967" sldId="362"/>
            <ac:spMk id="6" creationId="{F7E8E3E0-E548-B30A-847C-7542E8320483}"/>
          </ac:spMkLst>
        </pc:spChg>
        <pc:spChg chg="del">
          <ac:chgData name="Huang Jun" userId="6d9f7fb139a6a2df" providerId="LiveId" clId="{FD78AF78-6036-41F4-8DA7-798563E620FB}" dt="2022-09-26T04:10:47.364" v="191" actId="478"/>
          <ac:spMkLst>
            <pc:docMk/>
            <pc:sldMk cId="4112369967" sldId="362"/>
            <ac:spMk id="65" creationId="{34B1F0EF-757B-CA56-5C07-F734A41F34EC}"/>
          </ac:spMkLst>
        </pc:spChg>
        <pc:spChg chg="del">
          <ac:chgData name="Huang Jun" userId="6d9f7fb139a6a2df" providerId="LiveId" clId="{FD78AF78-6036-41F4-8DA7-798563E620FB}" dt="2022-09-26T04:10:47.364" v="191" actId="478"/>
          <ac:spMkLst>
            <pc:docMk/>
            <pc:sldMk cId="4112369967" sldId="362"/>
            <ac:spMk id="66" creationId="{50832C98-19D0-37F4-8CD1-26D9A1E3A102}"/>
          </ac:spMkLst>
        </pc:spChg>
        <pc:cxnChg chg="del mod">
          <ac:chgData name="Huang Jun" userId="6d9f7fb139a6a2df" providerId="LiveId" clId="{FD78AF78-6036-41F4-8DA7-798563E620FB}" dt="2022-09-26T04:10:47.364" v="191" actId="478"/>
          <ac:cxnSpMkLst>
            <pc:docMk/>
            <pc:sldMk cId="4112369967" sldId="362"/>
            <ac:cxnSpMk id="21" creationId="{F77CDF82-8259-0DE0-C33B-269ED9F82F66}"/>
          </ac:cxnSpMkLst>
        </pc:cxnChg>
        <pc:cxnChg chg="del mod">
          <ac:chgData name="Huang Jun" userId="6d9f7fb139a6a2df" providerId="LiveId" clId="{FD78AF78-6036-41F4-8DA7-798563E620FB}" dt="2022-09-26T04:10:47.364" v="191" actId="478"/>
          <ac:cxnSpMkLst>
            <pc:docMk/>
            <pc:sldMk cId="4112369967" sldId="362"/>
            <ac:cxnSpMk id="24" creationId="{7FACE18B-E360-5AFC-3693-A166294288CA}"/>
          </ac:cxnSpMkLst>
        </pc:cxnChg>
      </pc:sldChg>
      <pc:sldChg chg="addSp modSp add mod">
        <pc:chgData name="Huang Jun" userId="6d9f7fb139a6a2df" providerId="LiveId" clId="{FD78AF78-6036-41F4-8DA7-798563E620FB}" dt="2022-09-26T04:24:08.892" v="312"/>
        <pc:sldMkLst>
          <pc:docMk/>
          <pc:sldMk cId="1182320926" sldId="363"/>
        </pc:sldMkLst>
        <pc:spChg chg="mod">
          <ac:chgData name="Huang Jun" userId="6d9f7fb139a6a2df" providerId="LiveId" clId="{FD78AF78-6036-41F4-8DA7-798563E620FB}" dt="2022-09-26T04:11:01.901" v="193" actId="207"/>
          <ac:spMkLst>
            <pc:docMk/>
            <pc:sldMk cId="1182320926" sldId="363"/>
            <ac:spMk id="3" creationId="{96906E08-30E3-88A1-1C33-F6F99DA4DB5F}"/>
          </ac:spMkLst>
        </pc:spChg>
        <pc:spChg chg="add mod">
          <ac:chgData name="Huang Jun" userId="6d9f7fb139a6a2df" providerId="LiveId" clId="{FD78AF78-6036-41F4-8DA7-798563E620FB}" dt="2022-09-26T04:24:08.892" v="312"/>
          <ac:spMkLst>
            <pc:docMk/>
            <pc:sldMk cId="1182320926" sldId="363"/>
            <ac:spMk id="6" creationId="{77851245-28C7-172A-A535-6185ABEDBB24}"/>
          </ac:spMkLst>
        </pc:spChg>
      </pc:sldChg>
      <pc:sldChg chg="addSp modSp add mod">
        <pc:chgData name="Huang Jun" userId="6d9f7fb139a6a2df" providerId="LiveId" clId="{FD78AF78-6036-41F4-8DA7-798563E620FB}" dt="2022-09-26T04:24:01.659" v="308"/>
        <pc:sldMkLst>
          <pc:docMk/>
          <pc:sldMk cId="3921935080" sldId="364"/>
        </pc:sldMkLst>
        <pc:spChg chg="mod">
          <ac:chgData name="Huang Jun" userId="6d9f7fb139a6a2df" providerId="LiveId" clId="{FD78AF78-6036-41F4-8DA7-798563E620FB}" dt="2022-09-26T04:11:38.088" v="196" actId="207"/>
          <ac:spMkLst>
            <pc:docMk/>
            <pc:sldMk cId="3921935080" sldId="364"/>
            <ac:spMk id="3" creationId="{96906E08-30E3-88A1-1C33-F6F99DA4DB5F}"/>
          </ac:spMkLst>
        </pc:spChg>
        <pc:spChg chg="add mod">
          <ac:chgData name="Huang Jun" userId="6d9f7fb139a6a2df" providerId="LiveId" clId="{FD78AF78-6036-41F4-8DA7-798563E620FB}" dt="2022-09-26T04:24:01.659" v="308"/>
          <ac:spMkLst>
            <pc:docMk/>
            <pc:sldMk cId="3921935080" sldId="364"/>
            <ac:spMk id="5" creationId="{54887D35-6EEF-759C-0EF9-748C8977941F}"/>
          </ac:spMkLst>
        </pc:spChg>
      </pc:sldChg>
      <pc:sldChg chg="modSp add mod">
        <pc:chgData name="Huang Jun" userId="6d9f7fb139a6a2df" providerId="LiveId" clId="{FD78AF78-6036-41F4-8DA7-798563E620FB}" dt="2022-09-26T04:13:51.498" v="221" actId="207"/>
        <pc:sldMkLst>
          <pc:docMk/>
          <pc:sldMk cId="3561658480" sldId="365"/>
        </pc:sldMkLst>
        <pc:spChg chg="mod">
          <ac:chgData name="Huang Jun" userId="6d9f7fb139a6a2df" providerId="LiveId" clId="{FD78AF78-6036-41F4-8DA7-798563E620FB}" dt="2022-09-26T04:13:51.498" v="221" actId="207"/>
          <ac:spMkLst>
            <pc:docMk/>
            <pc:sldMk cId="3561658480" sldId="365"/>
            <ac:spMk id="3" creationId="{96906E08-30E3-88A1-1C33-F6F99DA4DB5F}"/>
          </ac:spMkLst>
        </pc:spChg>
      </pc:sldChg>
      <pc:sldChg chg="addSp delSp modSp add mod">
        <pc:chgData name="Huang Jun" userId="6d9f7fb139a6a2df" providerId="LiveId" clId="{FD78AF78-6036-41F4-8DA7-798563E620FB}" dt="2022-09-26T04:23:57.947" v="307" actId="207"/>
        <pc:sldMkLst>
          <pc:docMk/>
          <pc:sldMk cId="24558334" sldId="366"/>
        </pc:sldMkLst>
        <pc:spChg chg="del">
          <ac:chgData name="Huang Jun" userId="6d9f7fb139a6a2df" providerId="LiveId" clId="{FD78AF78-6036-41F4-8DA7-798563E620FB}" dt="2022-09-26T04:12:42.996" v="205" actId="478"/>
          <ac:spMkLst>
            <pc:docMk/>
            <pc:sldMk cId="24558334" sldId="366"/>
            <ac:spMk id="4" creationId="{934E15A6-7FAE-0217-74EE-9342EF6C5BF1}"/>
          </ac:spMkLst>
        </pc:spChg>
        <pc:spChg chg="add mod">
          <ac:chgData name="Huang Jun" userId="6d9f7fb139a6a2df" providerId="LiveId" clId="{FD78AF78-6036-41F4-8DA7-798563E620FB}" dt="2022-09-26T04:23:57.947" v="307" actId="207"/>
          <ac:spMkLst>
            <pc:docMk/>
            <pc:sldMk cId="24558334" sldId="366"/>
            <ac:spMk id="5" creationId="{D5947026-FA84-BA0A-B50B-64824EAEC847}"/>
          </ac:spMkLst>
        </pc:spChg>
        <pc:spChg chg="del">
          <ac:chgData name="Huang Jun" userId="6d9f7fb139a6a2df" providerId="LiveId" clId="{FD78AF78-6036-41F4-8DA7-798563E620FB}" dt="2022-09-26T04:12:42.996" v="205" actId="478"/>
          <ac:spMkLst>
            <pc:docMk/>
            <pc:sldMk cId="24558334" sldId="366"/>
            <ac:spMk id="29" creationId="{5F7520BD-D0C5-7950-A4AE-FAE79A04227C}"/>
          </ac:spMkLst>
        </pc:spChg>
        <pc:spChg chg="del">
          <ac:chgData name="Huang Jun" userId="6d9f7fb139a6a2df" providerId="LiveId" clId="{FD78AF78-6036-41F4-8DA7-798563E620FB}" dt="2022-09-26T04:12:42.996" v="205" actId="478"/>
          <ac:spMkLst>
            <pc:docMk/>
            <pc:sldMk cId="24558334" sldId="366"/>
            <ac:spMk id="33" creationId="{B59B8ACD-1C3C-2FEB-02B8-929451ED4EB6}"/>
          </ac:spMkLst>
        </pc:spChg>
        <pc:spChg chg="del">
          <ac:chgData name="Huang Jun" userId="6d9f7fb139a6a2df" providerId="LiveId" clId="{FD78AF78-6036-41F4-8DA7-798563E620FB}" dt="2022-09-26T04:12:42.996" v="205" actId="478"/>
          <ac:spMkLst>
            <pc:docMk/>
            <pc:sldMk cId="24558334" sldId="366"/>
            <ac:spMk id="68" creationId="{C02E8CA2-A5AF-B6D3-E04E-693B5BAC4331}"/>
          </ac:spMkLst>
        </pc:spChg>
        <pc:spChg chg="del">
          <ac:chgData name="Huang Jun" userId="6d9f7fb139a6a2df" providerId="LiveId" clId="{FD78AF78-6036-41F4-8DA7-798563E620FB}" dt="2022-09-26T04:12:42.996" v="205" actId="478"/>
          <ac:spMkLst>
            <pc:docMk/>
            <pc:sldMk cId="24558334" sldId="366"/>
            <ac:spMk id="71" creationId="{D8A764BB-E461-6EFF-F3D8-FC7E03471300}"/>
          </ac:spMkLst>
        </pc:spChg>
        <pc:cxnChg chg="del mod">
          <ac:chgData name="Huang Jun" userId="6d9f7fb139a6a2df" providerId="LiveId" clId="{FD78AF78-6036-41F4-8DA7-798563E620FB}" dt="2022-09-26T04:12:42.996" v="205" actId="478"/>
          <ac:cxnSpMkLst>
            <pc:docMk/>
            <pc:sldMk cId="24558334" sldId="366"/>
            <ac:cxnSpMk id="56" creationId="{022E1131-E3DA-1018-1202-CDE604F1DF54}"/>
          </ac:cxnSpMkLst>
        </pc:cxnChg>
      </pc:sldChg>
      <pc:sldChg chg="modSp add mod">
        <pc:chgData name="Huang Jun" userId="6d9f7fb139a6a2df" providerId="LiveId" clId="{FD78AF78-6036-41F4-8DA7-798563E620FB}" dt="2022-09-26T04:13:11.399" v="208" actId="6549"/>
        <pc:sldMkLst>
          <pc:docMk/>
          <pc:sldMk cId="3111256211" sldId="367"/>
        </pc:sldMkLst>
        <pc:spChg chg="mod">
          <ac:chgData name="Huang Jun" userId="6d9f7fb139a6a2df" providerId="LiveId" clId="{FD78AF78-6036-41F4-8DA7-798563E620FB}" dt="2022-09-26T04:13:11.399" v="208" actId="6549"/>
          <ac:spMkLst>
            <pc:docMk/>
            <pc:sldMk cId="3111256211" sldId="367"/>
            <ac:spMk id="3" creationId="{96906E08-30E3-88A1-1C33-F6F99DA4DB5F}"/>
          </ac:spMkLst>
        </pc:spChg>
      </pc:sldChg>
      <pc:sldChg chg="addSp modSp add mod">
        <pc:chgData name="Huang Jun" userId="6d9f7fb139a6a2df" providerId="LiveId" clId="{FD78AF78-6036-41F4-8DA7-798563E620FB}" dt="2022-09-26T04:24:35.730" v="318" actId="207"/>
        <pc:sldMkLst>
          <pc:docMk/>
          <pc:sldMk cId="4155051135" sldId="368"/>
        </pc:sldMkLst>
        <pc:spChg chg="add mod">
          <ac:chgData name="Huang Jun" userId="6d9f7fb139a6a2df" providerId="LiveId" clId="{FD78AF78-6036-41F4-8DA7-798563E620FB}" dt="2022-09-26T04:24:35.730" v="318" actId="207"/>
          <ac:spMkLst>
            <pc:docMk/>
            <pc:sldMk cId="4155051135" sldId="368"/>
            <ac:spMk id="3" creationId="{2E5A3BE4-9EC1-1D75-017B-E7128EB3CFF4}"/>
          </ac:spMkLst>
        </pc:spChg>
        <pc:spChg chg="mod">
          <ac:chgData name="Huang Jun" userId="6d9f7fb139a6a2df" providerId="LiveId" clId="{FD78AF78-6036-41F4-8DA7-798563E620FB}" dt="2022-09-26T04:15:28.204" v="226" actId="207"/>
          <ac:spMkLst>
            <pc:docMk/>
            <pc:sldMk cId="4155051135" sldId="368"/>
            <ac:spMk id="5" creationId="{CD666609-01FB-7EF4-2240-15AFC22773AF}"/>
          </ac:spMkLst>
        </pc:spChg>
      </pc:sldChg>
      <pc:sldChg chg="addSp delSp modSp add del mod modAnim">
        <pc:chgData name="Huang Jun" userId="6d9f7fb139a6a2df" providerId="LiveId" clId="{FD78AF78-6036-41F4-8DA7-798563E620FB}" dt="2022-09-26T05:03:52.364" v="1191" actId="47"/>
        <pc:sldMkLst>
          <pc:docMk/>
          <pc:sldMk cId="2444528076" sldId="369"/>
        </pc:sldMkLst>
        <pc:spChg chg="add del mod">
          <ac:chgData name="Huang Jun" userId="6d9f7fb139a6a2df" providerId="LiveId" clId="{FD78AF78-6036-41F4-8DA7-798563E620FB}" dt="2022-09-26T05:02:15.643" v="1132" actId="478"/>
          <ac:spMkLst>
            <pc:docMk/>
            <pc:sldMk cId="2444528076" sldId="369"/>
            <ac:spMk id="3" creationId="{FD508A1F-2C49-B0C9-ED36-F97EC2597594}"/>
          </ac:spMkLst>
        </pc:spChg>
        <pc:spChg chg="mod">
          <ac:chgData name="Huang Jun" userId="6d9f7fb139a6a2df" providerId="LiveId" clId="{FD78AF78-6036-41F4-8DA7-798563E620FB}" dt="2022-09-26T05:03:14.153" v="1174" actId="207"/>
          <ac:spMkLst>
            <pc:docMk/>
            <pc:sldMk cId="2444528076" sldId="369"/>
            <ac:spMk id="5" creationId="{CD666609-01FB-7EF4-2240-15AFC22773AF}"/>
          </ac:spMkLst>
        </pc:spChg>
      </pc:sldChg>
      <pc:sldChg chg="addSp delSp modSp add mod delAnim modAnim">
        <pc:chgData name="Huang Jun" userId="6d9f7fb139a6a2df" providerId="LiveId" clId="{FD78AF78-6036-41F4-8DA7-798563E620FB}" dt="2022-09-26T04:55:11.194" v="1063" actId="13926"/>
        <pc:sldMkLst>
          <pc:docMk/>
          <pc:sldMk cId="536199043" sldId="370"/>
        </pc:sldMkLst>
        <pc:spChg chg="add mod">
          <ac:chgData name="Huang Jun" userId="6d9f7fb139a6a2df" providerId="LiveId" clId="{FD78AF78-6036-41F4-8DA7-798563E620FB}" dt="2022-09-26T04:54:55.982" v="1061" actId="13926"/>
          <ac:spMkLst>
            <pc:docMk/>
            <pc:sldMk cId="536199043" sldId="370"/>
            <ac:spMk id="2" creationId="{9580DD04-5DFF-39AB-DFA4-ABF665B9110D}"/>
          </ac:spMkLst>
        </pc:spChg>
        <pc:spChg chg="add mod">
          <ac:chgData name="Huang Jun" userId="6d9f7fb139a6a2df" providerId="LiveId" clId="{FD78AF78-6036-41F4-8DA7-798563E620FB}" dt="2022-09-26T04:55:11.194" v="1063" actId="13926"/>
          <ac:spMkLst>
            <pc:docMk/>
            <pc:sldMk cId="536199043" sldId="370"/>
            <ac:spMk id="3" creationId="{0EAC6F78-0611-7FF7-F5D0-E46464F317FD}"/>
          </ac:spMkLst>
        </pc:spChg>
        <pc:spChg chg="add del mod">
          <ac:chgData name="Huang Jun" userId="6d9f7fb139a6a2df" providerId="LiveId" clId="{FD78AF78-6036-41F4-8DA7-798563E620FB}" dt="2022-09-26T04:28:47.304" v="628" actId="478"/>
          <ac:spMkLst>
            <pc:docMk/>
            <pc:sldMk cId="536199043" sldId="370"/>
            <ac:spMk id="4" creationId="{27125548-C87A-67F4-9B33-FD15C6A21B45}"/>
          </ac:spMkLst>
        </pc:spChg>
        <pc:spChg chg="del mod">
          <ac:chgData name="Huang Jun" userId="6d9f7fb139a6a2df" providerId="LiveId" clId="{FD78AF78-6036-41F4-8DA7-798563E620FB}" dt="2022-09-26T04:27:13.835" v="599" actId="478"/>
          <ac:spMkLst>
            <pc:docMk/>
            <pc:sldMk cId="536199043" sldId="370"/>
            <ac:spMk id="5" creationId="{CD666609-01FB-7EF4-2240-15AFC22773AF}"/>
          </ac:spMkLst>
        </pc:spChg>
        <pc:spChg chg="add del mod">
          <ac:chgData name="Huang Jun" userId="6d9f7fb139a6a2df" providerId="LiveId" clId="{FD78AF78-6036-41F4-8DA7-798563E620FB}" dt="2022-09-26T04:28:46.278" v="627" actId="478"/>
          <ac:spMkLst>
            <pc:docMk/>
            <pc:sldMk cId="536199043" sldId="370"/>
            <ac:spMk id="6" creationId="{CFDDB5A7-F705-D73C-2DA0-9255B167E05B}"/>
          </ac:spMkLst>
        </pc:spChg>
        <pc:spChg chg="add del mod">
          <ac:chgData name="Huang Jun" userId="6d9f7fb139a6a2df" providerId="LiveId" clId="{FD78AF78-6036-41F4-8DA7-798563E620FB}" dt="2022-09-26T04:28:45.533" v="626" actId="478"/>
          <ac:spMkLst>
            <pc:docMk/>
            <pc:sldMk cId="536199043" sldId="370"/>
            <ac:spMk id="7" creationId="{4FAEEC33-ACDC-1911-35B7-86CC4517A5A7}"/>
          </ac:spMkLst>
        </pc:spChg>
      </pc:sldChg>
      <pc:sldChg chg="addSp modSp add del mod">
        <pc:chgData name="Huang Jun" userId="6d9f7fb139a6a2df" providerId="LiveId" clId="{FD78AF78-6036-41F4-8DA7-798563E620FB}" dt="2022-09-26T05:17:40.950" v="1617" actId="47"/>
        <pc:sldMkLst>
          <pc:docMk/>
          <pc:sldMk cId="2106879925" sldId="371"/>
        </pc:sldMkLst>
        <pc:spChg chg="add mod">
          <ac:chgData name="Huang Jun" userId="6d9f7fb139a6a2df" providerId="LiveId" clId="{FD78AF78-6036-41F4-8DA7-798563E620FB}" dt="2022-09-26T04:22:54.073" v="295" actId="14100"/>
          <ac:spMkLst>
            <pc:docMk/>
            <pc:sldMk cId="2106879925" sldId="371"/>
            <ac:spMk id="2" creationId="{33D5201C-ED85-8E6B-0BE0-D245DE23CC1A}"/>
          </ac:spMkLst>
        </pc:spChg>
        <pc:spChg chg="add mod">
          <ac:chgData name="Huang Jun" userId="6d9f7fb139a6a2df" providerId="LiveId" clId="{FD78AF78-6036-41F4-8DA7-798563E620FB}" dt="2022-09-26T05:05:52.581" v="1196"/>
          <ac:spMkLst>
            <pc:docMk/>
            <pc:sldMk cId="2106879925" sldId="371"/>
            <ac:spMk id="3" creationId="{F394E326-49D4-781C-2DD8-0BA94DB6CFA0}"/>
          </ac:spMkLst>
        </pc:spChg>
      </pc:sldChg>
      <pc:sldChg chg="new del">
        <pc:chgData name="Huang Jun" userId="6d9f7fb139a6a2df" providerId="LiveId" clId="{FD78AF78-6036-41F4-8DA7-798563E620FB}" dt="2022-09-26T04:27:26.267" v="602" actId="47"/>
        <pc:sldMkLst>
          <pc:docMk/>
          <pc:sldMk cId="1449126252" sldId="372"/>
        </pc:sldMkLst>
      </pc:sldChg>
      <pc:sldChg chg="delSp add mod delAnim">
        <pc:chgData name="Huang Jun" userId="6d9f7fb139a6a2df" providerId="LiveId" clId="{FD78AF78-6036-41F4-8DA7-798563E620FB}" dt="2022-09-26T04:27:43.580" v="605" actId="478"/>
        <pc:sldMkLst>
          <pc:docMk/>
          <pc:sldMk cId="3862818408" sldId="372"/>
        </pc:sldMkLst>
        <pc:spChg chg="del">
          <ac:chgData name="Huang Jun" userId="6d9f7fb139a6a2df" providerId="LiveId" clId="{FD78AF78-6036-41F4-8DA7-798563E620FB}" dt="2022-09-26T04:27:43.580" v="605" actId="478"/>
          <ac:spMkLst>
            <pc:docMk/>
            <pc:sldMk cId="3862818408" sldId="372"/>
            <ac:spMk id="3" creationId="{0EAC6F78-0611-7FF7-F5D0-E46464F317FD}"/>
          </ac:spMkLst>
        </pc:spChg>
      </pc:sldChg>
      <pc:sldChg chg="modSp add modAnim">
        <pc:chgData name="Huang Jun" userId="6d9f7fb139a6a2df" providerId="LiveId" clId="{FD78AF78-6036-41F4-8DA7-798563E620FB}" dt="2022-09-26T04:43:33.156" v="998" actId="20577"/>
        <pc:sldMkLst>
          <pc:docMk/>
          <pc:sldMk cId="1327301082" sldId="373"/>
        </pc:sldMkLst>
        <pc:spChg chg="mod">
          <ac:chgData name="Huang Jun" userId="6d9f7fb139a6a2df" providerId="LiveId" clId="{FD78AF78-6036-41F4-8DA7-798563E620FB}" dt="2022-09-26T04:43:33.156" v="998" actId="20577"/>
          <ac:spMkLst>
            <pc:docMk/>
            <pc:sldMk cId="1327301082" sldId="373"/>
            <ac:spMk id="3" creationId="{0EAC6F78-0611-7FF7-F5D0-E46464F317FD}"/>
          </ac:spMkLst>
        </pc:spChg>
      </pc:sldChg>
      <pc:sldChg chg="modSp add del mod">
        <pc:chgData name="Huang Jun" userId="6d9f7fb139a6a2df" providerId="LiveId" clId="{FD78AF78-6036-41F4-8DA7-798563E620FB}" dt="2022-09-26T04:34:14.861" v="702" actId="47"/>
        <pc:sldMkLst>
          <pc:docMk/>
          <pc:sldMk cId="774911969" sldId="374"/>
        </pc:sldMkLst>
        <pc:spChg chg="mod">
          <ac:chgData name="Huang Jun" userId="6d9f7fb139a6a2df" providerId="LiveId" clId="{FD78AF78-6036-41F4-8DA7-798563E620FB}" dt="2022-09-26T04:30:21.858" v="638" actId="13926"/>
          <ac:spMkLst>
            <pc:docMk/>
            <pc:sldMk cId="774911969" sldId="374"/>
            <ac:spMk id="2" creationId="{9580DD04-5DFF-39AB-DFA4-ABF665B9110D}"/>
          </ac:spMkLst>
        </pc:spChg>
        <pc:spChg chg="mod">
          <ac:chgData name="Huang Jun" userId="6d9f7fb139a6a2df" providerId="LiveId" clId="{FD78AF78-6036-41F4-8DA7-798563E620FB}" dt="2022-09-26T04:30:41.559" v="642" actId="207"/>
          <ac:spMkLst>
            <pc:docMk/>
            <pc:sldMk cId="774911969" sldId="374"/>
            <ac:spMk id="3" creationId="{0EAC6F78-0611-7FF7-F5D0-E46464F317FD}"/>
          </ac:spMkLst>
        </pc:spChg>
      </pc:sldChg>
      <pc:sldChg chg="modSp add del mod modAnim">
        <pc:chgData name="Huang Jun" userId="6d9f7fb139a6a2df" providerId="LiveId" clId="{FD78AF78-6036-41F4-8DA7-798563E620FB}" dt="2022-09-26T04:35:11.391" v="709" actId="47"/>
        <pc:sldMkLst>
          <pc:docMk/>
          <pc:sldMk cId="4223198998" sldId="375"/>
        </pc:sldMkLst>
        <pc:spChg chg="mod">
          <ac:chgData name="Huang Jun" userId="6d9f7fb139a6a2df" providerId="LiveId" clId="{FD78AF78-6036-41F4-8DA7-798563E620FB}" dt="2022-09-26T04:33:47.184" v="699" actId="207"/>
          <ac:spMkLst>
            <pc:docMk/>
            <pc:sldMk cId="4223198998" sldId="375"/>
            <ac:spMk id="3" creationId="{0EAC6F78-0611-7FF7-F5D0-E46464F317FD}"/>
          </ac:spMkLst>
        </pc:spChg>
      </pc:sldChg>
      <pc:sldChg chg="modSp add del modAnim">
        <pc:chgData name="Huang Jun" userId="6d9f7fb139a6a2df" providerId="LiveId" clId="{FD78AF78-6036-41F4-8DA7-798563E620FB}" dt="2022-09-26T04:36:00.140" v="721" actId="47"/>
        <pc:sldMkLst>
          <pc:docMk/>
          <pc:sldMk cId="1913523752" sldId="376"/>
        </pc:sldMkLst>
        <pc:spChg chg="mod">
          <ac:chgData name="Huang Jun" userId="6d9f7fb139a6a2df" providerId="LiveId" clId="{FD78AF78-6036-41F4-8DA7-798563E620FB}" dt="2022-09-26T04:32:45.942" v="689" actId="20577"/>
          <ac:spMkLst>
            <pc:docMk/>
            <pc:sldMk cId="1913523752" sldId="376"/>
            <ac:spMk id="3" creationId="{0EAC6F78-0611-7FF7-F5D0-E46464F317FD}"/>
          </ac:spMkLst>
        </pc:spChg>
      </pc:sldChg>
      <pc:sldChg chg="modSp add mod modAnim">
        <pc:chgData name="Huang Jun" userId="6d9f7fb139a6a2df" providerId="LiveId" clId="{FD78AF78-6036-41F4-8DA7-798563E620FB}" dt="2022-09-26T04:54:42.835" v="1060" actId="13926"/>
        <pc:sldMkLst>
          <pc:docMk/>
          <pc:sldMk cId="1538874035" sldId="377"/>
        </pc:sldMkLst>
        <pc:spChg chg="mod">
          <ac:chgData name="Huang Jun" userId="6d9f7fb139a6a2df" providerId="LiveId" clId="{FD78AF78-6036-41F4-8DA7-798563E620FB}" dt="2022-09-26T04:54:22.444" v="1055" actId="13926"/>
          <ac:spMkLst>
            <pc:docMk/>
            <pc:sldMk cId="1538874035" sldId="377"/>
            <ac:spMk id="2" creationId="{9580DD04-5DFF-39AB-DFA4-ABF665B9110D}"/>
          </ac:spMkLst>
        </pc:spChg>
        <pc:spChg chg="mod">
          <ac:chgData name="Huang Jun" userId="6d9f7fb139a6a2df" providerId="LiveId" clId="{FD78AF78-6036-41F4-8DA7-798563E620FB}" dt="2022-09-26T04:54:42.835" v="1060" actId="13926"/>
          <ac:spMkLst>
            <pc:docMk/>
            <pc:sldMk cId="1538874035" sldId="377"/>
            <ac:spMk id="3" creationId="{0EAC6F78-0611-7FF7-F5D0-E46464F317FD}"/>
          </ac:spMkLst>
        </pc:spChg>
      </pc:sldChg>
      <pc:sldChg chg="add del">
        <pc:chgData name="Huang Jun" userId="6d9f7fb139a6a2df" providerId="LiveId" clId="{FD78AF78-6036-41F4-8DA7-798563E620FB}" dt="2022-09-26T04:32:35.280" v="659"/>
        <pc:sldMkLst>
          <pc:docMk/>
          <pc:sldMk cId="2177730813" sldId="377"/>
        </pc:sldMkLst>
      </pc:sldChg>
      <pc:sldChg chg="modSp add mod">
        <pc:chgData name="Huang Jun" userId="6d9f7fb139a6a2df" providerId="LiveId" clId="{FD78AF78-6036-41F4-8DA7-798563E620FB}" dt="2022-09-26T04:54:25.660" v="1056" actId="13926"/>
        <pc:sldMkLst>
          <pc:docMk/>
          <pc:sldMk cId="570986446" sldId="378"/>
        </pc:sldMkLst>
        <pc:spChg chg="mod">
          <ac:chgData name="Huang Jun" userId="6d9f7fb139a6a2df" providerId="LiveId" clId="{FD78AF78-6036-41F4-8DA7-798563E620FB}" dt="2022-09-26T04:54:04.405" v="1053" actId="13926"/>
          <ac:spMkLst>
            <pc:docMk/>
            <pc:sldMk cId="570986446" sldId="378"/>
            <ac:spMk id="2" creationId="{9580DD04-5DFF-39AB-DFA4-ABF665B9110D}"/>
          </ac:spMkLst>
        </pc:spChg>
        <pc:spChg chg="mod">
          <ac:chgData name="Huang Jun" userId="6d9f7fb139a6a2df" providerId="LiveId" clId="{FD78AF78-6036-41F4-8DA7-798563E620FB}" dt="2022-09-26T04:54:25.660" v="1056" actId="13926"/>
          <ac:spMkLst>
            <pc:docMk/>
            <pc:sldMk cId="570986446" sldId="378"/>
            <ac:spMk id="3" creationId="{0EAC6F78-0611-7FF7-F5D0-E46464F317FD}"/>
          </ac:spMkLst>
        </pc:spChg>
      </pc:sldChg>
      <pc:sldChg chg="modSp add del modAnim">
        <pc:chgData name="Huang Jun" userId="6d9f7fb139a6a2df" providerId="LiveId" clId="{FD78AF78-6036-41F4-8DA7-798563E620FB}" dt="2022-09-26T04:54:15.416" v="1054" actId="47"/>
        <pc:sldMkLst>
          <pc:docMk/>
          <pc:sldMk cId="2845860983" sldId="379"/>
        </pc:sldMkLst>
        <pc:spChg chg="mod">
          <ac:chgData name="Huang Jun" userId="6d9f7fb139a6a2df" providerId="LiveId" clId="{FD78AF78-6036-41F4-8DA7-798563E620FB}" dt="2022-09-26T04:39:56.705" v="921" actId="20577"/>
          <ac:spMkLst>
            <pc:docMk/>
            <pc:sldMk cId="2845860983" sldId="379"/>
            <ac:spMk id="3" creationId="{0EAC6F78-0611-7FF7-F5D0-E46464F317FD}"/>
          </ac:spMkLst>
        </pc:spChg>
      </pc:sldChg>
      <pc:sldChg chg="modSp add mod modAnim">
        <pc:chgData name="Huang Jun" userId="6d9f7fb139a6a2df" providerId="LiveId" clId="{FD78AF78-6036-41F4-8DA7-798563E620FB}" dt="2022-09-26T04:48:19.192" v="1002" actId="20577"/>
        <pc:sldMkLst>
          <pc:docMk/>
          <pc:sldMk cId="2062079202" sldId="380"/>
        </pc:sldMkLst>
        <pc:spChg chg="mod">
          <ac:chgData name="Huang Jun" userId="6d9f7fb139a6a2df" providerId="LiveId" clId="{FD78AF78-6036-41F4-8DA7-798563E620FB}" dt="2022-09-26T04:48:19.192" v="1002" actId="20577"/>
          <ac:spMkLst>
            <pc:docMk/>
            <pc:sldMk cId="2062079202" sldId="380"/>
            <ac:spMk id="3" creationId="{0EAC6F78-0611-7FF7-F5D0-E46464F317FD}"/>
          </ac:spMkLst>
        </pc:spChg>
      </pc:sldChg>
      <pc:sldChg chg="modSp new mod ord">
        <pc:chgData name="Huang Jun" userId="6d9f7fb139a6a2df" providerId="LiveId" clId="{FD78AF78-6036-41F4-8DA7-798563E620FB}" dt="2022-09-26T04:50:39.214" v="1014" actId="255"/>
        <pc:sldMkLst>
          <pc:docMk/>
          <pc:sldMk cId="2040105603" sldId="381"/>
        </pc:sldMkLst>
        <pc:spChg chg="mod">
          <ac:chgData name="Huang Jun" userId="6d9f7fb139a6a2df" providerId="LiveId" clId="{FD78AF78-6036-41F4-8DA7-798563E620FB}" dt="2022-09-26T04:49:34.276" v="1012"/>
          <ac:spMkLst>
            <pc:docMk/>
            <pc:sldMk cId="2040105603" sldId="381"/>
            <ac:spMk id="2" creationId="{138F76D0-0644-89D6-F2A1-20664266DFE3}"/>
          </ac:spMkLst>
        </pc:spChg>
        <pc:spChg chg="mod">
          <ac:chgData name="Huang Jun" userId="6d9f7fb139a6a2df" providerId="LiveId" clId="{FD78AF78-6036-41F4-8DA7-798563E620FB}" dt="2022-09-26T04:50:39.214" v="1014" actId="255"/>
          <ac:spMkLst>
            <pc:docMk/>
            <pc:sldMk cId="2040105603" sldId="381"/>
            <ac:spMk id="3" creationId="{DC74C1AB-1E05-3A20-985D-A5464B1F8CB7}"/>
          </ac:spMkLst>
        </pc:spChg>
      </pc:sldChg>
      <pc:sldChg chg="add">
        <pc:chgData name="Huang Jun" userId="6d9f7fb139a6a2df" providerId="LiveId" clId="{FD78AF78-6036-41F4-8DA7-798563E620FB}" dt="2022-09-26T04:51:11.050" v="1018"/>
        <pc:sldMkLst>
          <pc:docMk/>
          <pc:sldMk cId="3471608183" sldId="382"/>
        </pc:sldMkLst>
      </pc:sldChg>
      <pc:sldChg chg="addSp modSp add del mod">
        <pc:chgData name="Huang Jun" userId="6d9f7fb139a6a2df" providerId="LiveId" clId="{FD78AF78-6036-41F4-8DA7-798563E620FB}" dt="2022-09-26T05:17:44.902" v="1618" actId="47"/>
        <pc:sldMkLst>
          <pc:docMk/>
          <pc:sldMk cId="3801143812" sldId="383"/>
        </pc:sldMkLst>
        <pc:spChg chg="add mod">
          <ac:chgData name="Huang Jun" userId="6d9f7fb139a6a2df" providerId="LiveId" clId="{FD78AF78-6036-41F4-8DA7-798563E620FB}" dt="2022-09-26T05:05:44.427" v="1195"/>
          <ac:spMkLst>
            <pc:docMk/>
            <pc:sldMk cId="3801143812" sldId="383"/>
            <ac:spMk id="3" creationId="{5DD90B58-67CC-D21A-232C-18693D7DA58C}"/>
          </ac:spMkLst>
        </pc:spChg>
        <pc:spChg chg="mod">
          <ac:chgData name="Huang Jun" userId="6d9f7fb139a6a2df" providerId="LiveId" clId="{FD78AF78-6036-41F4-8DA7-798563E620FB}" dt="2022-09-26T05:05:58.408" v="1197" actId="13926"/>
          <ac:spMkLst>
            <pc:docMk/>
            <pc:sldMk cId="3801143812" sldId="383"/>
            <ac:spMk id="6" creationId="{6E2AE3F3-72CA-9EF8-BA4F-F51DB6F81738}"/>
          </ac:spMkLst>
        </pc:spChg>
      </pc:sldChg>
      <pc:sldChg chg="modSp add del mod">
        <pc:chgData name="Huang Jun" userId="6d9f7fb139a6a2df" providerId="LiveId" clId="{FD78AF78-6036-41F4-8DA7-798563E620FB}" dt="2022-09-26T05:17:46.149" v="1619" actId="47"/>
        <pc:sldMkLst>
          <pc:docMk/>
          <pc:sldMk cId="3985404767" sldId="384"/>
        </pc:sldMkLst>
        <pc:spChg chg="mod">
          <ac:chgData name="Huang Jun" userId="6d9f7fb139a6a2df" providerId="LiveId" clId="{FD78AF78-6036-41F4-8DA7-798563E620FB}" dt="2022-09-26T05:06:11.937" v="1199" actId="13926"/>
          <ac:spMkLst>
            <pc:docMk/>
            <pc:sldMk cId="3985404767" sldId="384"/>
            <ac:spMk id="6" creationId="{6E2AE3F3-72CA-9EF8-BA4F-F51DB6F81738}"/>
          </ac:spMkLst>
        </pc:spChg>
      </pc:sldChg>
      <pc:sldChg chg="modSp add del mod">
        <pc:chgData name="Huang Jun" userId="6d9f7fb139a6a2df" providerId="LiveId" clId="{FD78AF78-6036-41F4-8DA7-798563E620FB}" dt="2022-09-26T05:17:47.151" v="1620" actId="47"/>
        <pc:sldMkLst>
          <pc:docMk/>
          <pc:sldMk cId="3037035967" sldId="385"/>
        </pc:sldMkLst>
        <pc:spChg chg="mod">
          <ac:chgData name="Huang Jun" userId="6d9f7fb139a6a2df" providerId="LiveId" clId="{FD78AF78-6036-41F4-8DA7-798563E620FB}" dt="2022-09-26T05:06:29.861" v="1202" actId="13926"/>
          <ac:spMkLst>
            <pc:docMk/>
            <pc:sldMk cId="3037035967" sldId="385"/>
            <ac:spMk id="6" creationId="{6E2AE3F3-72CA-9EF8-BA4F-F51DB6F81738}"/>
          </ac:spMkLst>
        </pc:spChg>
      </pc:sldChg>
      <pc:sldChg chg="modSp add del mod">
        <pc:chgData name="Huang Jun" userId="6d9f7fb139a6a2df" providerId="LiveId" clId="{FD78AF78-6036-41F4-8DA7-798563E620FB}" dt="2022-09-26T05:17:47.742" v="1621" actId="47"/>
        <pc:sldMkLst>
          <pc:docMk/>
          <pc:sldMk cId="2291780286" sldId="386"/>
        </pc:sldMkLst>
        <pc:spChg chg="mod">
          <ac:chgData name="Huang Jun" userId="6d9f7fb139a6a2df" providerId="LiveId" clId="{FD78AF78-6036-41F4-8DA7-798563E620FB}" dt="2022-09-26T05:06:39.992" v="1204" actId="13926"/>
          <ac:spMkLst>
            <pc:docMk/>
            <pc:sldMk cId="2291780286" sldId="386"/>
            <ac:spMk id="6" creationId="{6E2AE3F3-72CA-9EF8-BA4F-F51DB6F81738}"/>
          </ac:spMkLst>
        </pc:spChg>
      </pc:sldChg>
      <pc:sldChg chg="delSp modSp add del mod">
        <pc:chgData name="Huang Jun" userId="6d9f7fb139a6a2df" providerId="LiveId" clId="{FD78AF78-6036-41F4-8DA7-798563E620FB}" dt="2022-09-26T05:17:48.429" v="1622" actId="47"/>
        <pc:sldMkLst>
          <pc:docMk/>
          <pc:sldMk cId="690367734" sldId="387"/>
        </pc:sldMkLst>
        <pc:spChg chg="del">
          <ac:chgData name="Huang Jun" userId="6d9f7fb139a6a2df" providerId="LiveId" clId="{FD78AF78-6036-41F4-8DA7-798563E620FB}" dt="2022-09-26T05:07:04.778" v="1208" actId="478"/>
          <ac:spMkLst>
            <pc:docMk/>
            <pc:sldMk cId="690367734" sldId="387"/>
            <ac:spMk id="2" creationId="{33D5201C-ED85-8E6B-0BE0-D245DE23CC1A}"/>
          </ac:spMkLst>
        </pc:spChg>
        <pc:spChg chg="mod">
          <ac:chgData name="Huang Jun" userId="6d9f7fb139a6a2df" providerId="LiveId" clId="{FD78AF78-6036-41F4-8DA7-798563E620FB}" dt="2022-09-26T05:09:02.626" v="1338" actId="20577"/>
          <ac:spMkLst>
            <pc:docMk/>
            <pc:sldMk cId="690367734" sldId="387"/>
            <ac:spMk id="6" creationId="{6E2AE3F3-72CA-9EF8-BA4F-F51DB6F81738}"/>
          </ac:spMkLst>
        </pc:spChg>
      </pc:sldChg>
      <pc:sldChg chg="modSp add del mod">
        <pc:chgData name="Huang Jun" userId="6d9f7fb139a6a2df" providerId="LiveId" clId="{FD78AF78-6036-41F4-8DA7-798563E620FB}" dt="2022-09-26T05:17:37.126" v="1616" actId="47"/>
        <pc:sldMkLst>
          <pc:docMk/>
          <pc:sldMk cId="1667055620" sldId="388"/>
        </pc:sldMkLst>
        <pc:spChg chg="mod">
          <ac:chgData name="Huang Jun" userId="6d9f7fb139a6a2df" providerId="LiveId" clId="{FD78AF78-6036-41F4-8DA7-798563E620FB}" dt="2022-09-26T05:11:31.515" v="1463" actId="6549"/>
          <ac:spMkLst>
            <pc:docMk/>
            <pc:sldMk cId="1667055620" sldId="388"/>
            <ac:spMk id="6" creationId="{6E2AE3F3-72CA-9EF8-BA4F-F51DB6F81738}"/>
          </ac:spMkLst>
        </pc:spChg>
      </pc:sldChg>
      <pc:sldChg chg="delSp modSp add mod ord">
        <pc:chgData name="Huang Jun" userId="6d9f7fb139a6a2df" providerId="LiveId" clId="{FD78AF78-6036-41F4-8DA7-798563E620FB}" dt="2022-09-26T05:17:05.494" v="1594" actId="207"/>
        <pc:sldMkLst>
          <pc:docMk/>
          <pc:sldMk cId="3269666527" sldId="389"/>
        </pc:sldMkLst>
        <pc:spChg chg="del">
          <ac:chgData name="Huang Jun" userId="6d9f7fb139a6a2df" providerId="LiveId" clId="{FD78AF78-6036-41F4-8DA7-798563E620FB}" dt="2022-09-26T05:10:04.248" v="1344" actId="478"/>
          <ac:spMkLst>
            <pc:docMk/>
            <pc:sldMk cId="3269666527" sldId="389"/>
            <ac:spMk id="3" creationId="{5DD90B58-67CC-D21A-232C-18693D7DA58C}"/>
          </ac:spMkLst>
        </pc:spChg>
        <pc:spChg chg="mod">
          <ac:chgData name="Huang Jun" userId="6d9f7fb139a6a2df" providerId="LiveId" clId="{FD78AF78-6036-41F4-8DA7-798563E620FB}" dt="2022-09-26T05:17:05.494" v="1594" actId="207"/>
          <ac:spMkLst>
            <pc:docMk/>
            <pc:sldMk cId="3269666527" sldId="389"/>
            <ac:spMk id="6" creationId="{6E2AE3F3-72CA-9EF8-BA4F-F51DB6F81738}"/>
          </ac:spMkLst>
        </pc:spChg>
      </pc:sldChg>
      <pc:sldChg chg="add del">
        <pc:chgData name="Huang Jun" userId="6d9f7fb139a6a2df" providerId="LiveId" clId="{FD78AF78-6036-41F4-8DA7-798563E620FB}" dt="2022-09-26T05:12:10.360" v="1465"/>
        <pc:sldMkLst>
          <pc:docMk/>
          <pc:sldMk cId="142947030" sldId="390"/>
        </pc:sldMkLst>
      </pc:sldChg>
      <pc:sldChg chg="modSp add del mod ord">
        <pc:chgData name="Huang Jun" userId="6d9f7fb139a6a2df" providerId="LiveId" clId="{FD78AF78-6036-41F4-8DA7-798563E620FB}" dt="2022-09-26T05:16:48.373" v="1577" actId="47"/>
        <pc:sldMkLst>
          <pc:docMk/>
          <pc:sldMk cId="2095683375" sldId="390"/>
        </pc:sldMkLst>
        <pc:spChg chg="mod">
          <ac:chgData name="Huang Jun" userId="6d9f7fb139a6a2df" providerId="LiveId" clId="{FD78AF78-6036-41F4-8DA7-798563E620FB}" dt="2022-09-26T05:12:36.002" v="1507" actId="14100"/>
          <ac:spMkLst>
            <pc:docMk/>
            <pc:sldMk cId="2095683375" sldId="390"/>
            <ac:spMk id="3" creationId="{5DD90B58-67CC-D21A-232C-18693D7DA58C}"/>
          </ac:spMkLst>
        </pc:spChg>
        <pc:spChg chg="mod">
          <ac:chgData name="Huang Jun" userId="6d9f7fb139a6a2df" providerId="LiveId" clId="{FD78AF78-6036-41F4-8DA7-798563E620FB}" dt="2022-09-26T05:12:28.639" v="1506" actId="20577"/>
          <ac:spMkLst>
            <pc:docMk/>
            <pc:sldMk cId="2095683375" sldId="390"/>
            <ac:spMk id="6" creationId="{6E2AE3F3-72CA-9EF8-BA4F-F51DB6F81738}"/>
          </ac:spMkLst>
        </pc:spChg>
      </pc:sldChg>
      <pc:sldChg chg="addSp delSp modSp add mod ord">
        <pc:chgData name="Huang Jun" userId="6d9f7fb139a6a2df" providerId="LiveId" clId="{FD78AF78-6036-41F4-8DA7-798563E620FB}" dt="2022-09-26T05:17:15.102" v="1601" actId="20577"/>
        <pc:sldMkLst>
          <pc:docMk/>
          <pc:sldMk cId="3612271193" sldId="391"/>
        </pc:sldMkLst>
        <pc:spChg chg="add del">
          <ac:chgData name="Huang Jun" userId="6d9f7fb139a6a2df" providerId="LiveId" clId="{FD78AF78-6036-41F4-8DA7-798563E620FB}" dt="2022-09-26T05:14:54.047" v="1551" actId="22"/>
          <ac:spMkLst>
            <pc:docMk/>
            <pc:sldMk cId="3612271193" sldId="391"/>
            <ac:spMk id="4" creationId="{59A394A2-7EF7-20D4-C46E-FF931F7FC439}"/>
          </ac:spMkLst>
        </pc:spChg>
        <pc:spChg chg="mod">
          <ac:chgData name="Huang Jun" userId="6d9f7fb139a6a2df" providerId="LiveId" clId="{FD78AF78-6036-41F4-8DA7-798563E620FB}" dt="2022-09-26T05:17:15.102" v="1601" actId="20577"/>
          <ac:spMkLst>
            <pc:docMk/>
            <pc:sldMk cId="3612271193" sldId="391"/>
            <ac:spMk id="6" creationId="{6E2AE3F3-72CA-9EF8-BA4F-F51DB6F81738}"/>
          </ac:spMkLst>
        </pc:spChg>
      </pc:sldChg>
      <pc:sldChg chg="add del">
        <pc:chgData name="Huang Jun" userId="6d9f7fb139a6a2df" providerId="LiveId" clId="{FD78AF78-6036-41F4-8DA7-798563E620FB}" dt="2022-09-26T05:16:50.271" v="1578" actId="47"/>
        <pc:sldMkLst>
          <pc:docMk/>
          <pc:sldMk cId="2951985245" sldId="392"/>
        </pc:sldMkLst>
      </pc:sldChg>
      <pc:sldChg chg="modSp add mod">
        <pc:chgData name="Huang Jun" userId="6d9f7fb139a6a2df" providerId="LiveId" clId="{FD78AF78-6036-41F4-8DA7-798563E620FB}" dt="2022-09-26T05:17:22.795" v="1608" actId="20577"/>
        <pc:sldMkLst>
          <pc:docMk/>
          <pc:sldMk cId="2976874650" sldId="393"/>
        </pc:sldMkLst>
        <pc:spChg chg="mod">
          <ac:chgData name="Huang Jun" userId="6d9f7fb139a6a2df" providerId="LiveId" clId="{FD78AF78-6036-41F4-8DA7-798563E620FB}" dt="2022-09-26T05:17:22.795" v="1608" actId="20577"/>
          <ac:spMkLst>
            <pc:docMk/>
            <pc:sldMk cId="2976874650" sldId="393"/>
            <ac:spMk id="6" creationId="{6E2AE3F3-72CA-9EF8-BA4F-F51DB6F81738}"/>
          </ac:spMkLst>
        </pc:spChg>
      </pc:sldChg>
      <pc:sldChg chg="modSp add mod">
        <pc:chgData name="Huang Jun" userId="6d9f7fb139a6a2df" providerId="LiveId" clId="{FD78AF78-6036-41F4-8DA7-798563E620FB}" dt="2022-09-26T05:17:29.093" v="1615" actId="20577"/>
        <pc:sldMkLst>
          <pc:docMk/>
          <pc:sldMk cId="3103593873" sldId="394"/>
        </pc:sldMkLst>
        <pc:spChg chg="mod">
          <ac:chgData name="Huang Jun" userId="6d9f7fb139a6a2df" providerId="LiveId" clId="{FD78AF78-6036-41F4-8DA7-798563E620FB}" dt="2022-09-26T05:17:29.093" v="1615" actId="20577"/>
          <ac:spMkLst>
            <pc:docMk/>
            <pc:sldMk cId="3103593873" sldId="394"/>
            <ac:spMk id="6" creationId="{6E2AE3F3-72CA-9EF8-BA4F-F51DB6F81738}"/>
          </ac:spMkLst>
        </pc:spChg>
      </pc:sldChg>
      <pc:sldChg chg="modSp add mod">
        <pc:chgData name="Huang Jun" userId="6d9f7fb139a6a2df" providerId="LiveId" clId="{FD78AF78-6036-41F4-8DA7-798563E620FB}" dt="2022-09-26T05:18:30.355" v="1627" actId="13926"/>
        <pc:sldMkLst>
          <pc:docMk/>
          <pc:sldMk cId="322714386" sldId="395"/>
        </pc:sldMkLst>
        <pc:spChg chg="mod">
          <ac:chgData name="Huang Jun" userId="6d9f7fb139a6a2df" providerId="LiveId" clId="{FD78AF78-6036-41F4-8DA7-798563E620FB}" dt="2022-09-26T05:18:30.355" v="1627" actId="13926"/>
          <ac:spMkLst>
            <pc:docMk/>
            <pc:sldMk cId="322714386" sldId="395"/>
            <ac:spMk id="6" creationId="{6E2AE3F3-72CA-9EF8-BA4F-F51DB6F81738}"/>
          </ac:spMkLst>
        </pc:spChg>
      </pc:sldChg>
      <pc:sldChg chg="modSp add del mod">
        <pc:chgData name="Huang Jun" userId="6d9f7fb139a6a2df" providerId="LiveId" clId="{FD78AF78-6036-41F4-8DA7-798563E620FB}" dt="2022-09-26T05:16:46.522" v="1576" actId="47"/>
        <pc:sldMkLst>
          <pc:docMk/>
          <pc:sldMk cId="1409891466" sldId="395"/>
        </pc:sldMkLst>
        <pc:spChg chg="mod">
          <ac:chgData name="Huang Jun" userId="6d9f7fb139a6a2df" providerId="LiveId" clId="{FD78AF78-6036-41F4-8DA7-798563E620FB}" dt="2022-09-26T05:16:30.075" v="1575" actId="207"/>
          <ac:spMkLst>
            <pc:docMk/>
            <pc:sldMk cId="1409891466" sldId="395"/>
            <ac:spMk id="6" creationId="{6E2AE3F3-72CA-9EF8-BA4F-F51DB6F81738}"/>
          </ac:spMkLst>
        </pc:spChg>
      </pc:sldChg>
      <pc:sldChg chg="modSp new mod">
        <pc:chgData name="Huang Jun" userId="6d9f7fb139a6a2df" providerId="LiveId" clId="{FD78AF78-6036-41F4-8DA7-798563E620FB}" dt="2022-09-26T05:26:30.365" v="1835" actId="207"/>
        <pc:sldMkLst>
          <pc:docMk/>
          <pc:sldMk cId="2943321044" sldId="396"/>
        </pc:sldMkLst>
        <pc:spChg chg="mod">
          <ac:chgData name="Huang Jun" userId="6d9f7fb139a6a2df" providerId="LiveId" clId="{FD78AF78-6036-41F4-8DA7-798563E620FB}" dt="2022-09-26T05:24:35.994" v="1797" actId="20577"/>
          <ac:spMkLst>
            <pc:docMk/>
            <pc:sldMk cId="2943321044" sldId="396"/>
            <ac:spMk id="2" creationId="{BDFAD4DB-8987-3DDD-059A-0C485CD19E9E}"/>
          </ac:spMkLst>
        </pc:spChg>
        <pc:spChg chg="mod">
          <ac:chgData name="Huang Jun" userId="6d9f7fb139a6a2df" providerId="LiveId" clId="{FD78AF78-6036-41F4-8DA7-798563E620FB}" dt="2022-09-26T05:26:30.365" v="1835" actId="207"/>
          <ac:spMkLst>
            <pc:docMk/>
            <pc:sldMk cId="2943321044" sldId="396"/>
            <ac:spMk id="3" creationId="{5407A790-42D9-213B-7D3F-2C45191BAEA5}"/>
          </ac:spMkLst>
        </pc:spChg>
      </pc:sldChg>
      <pc:sldChg chg="addSp delSp modSp new mod modShow">
        <pc:chgData name="Huang Jun" userId="6d9f7fb139a6a2df" providerId="LiveId" clId="{FD78AF78-6036-41F4-8DA7-798563E620FB}" dt="2022-09-26T06:10:52.455" v="3293" actId="14100"/>
        <pc:sldMkLst>
          <pc:docMk/>
          <pc:sldMk cId="1176778681" sldId="397"/>
        </pc:sldMkLst>
        <pc:spChg chg="del mod">
          <ac:chgData name="Huang Jun" userId="6d9f7fb139a6a2df" providerId="LiveId" clId="{FD78AF78-6036-41F4-8DA7-798563E620FB}" dt="2022-09-26T05:53:58.098" v="2452" actId="478"/>
          <ac:spMkLst>
            <pc:docMk/>
            <pc:sldMk cId="1176778681" sldId="397"/>
            <ac:spMk id="2" creationId="{D251806C-9F72-3322-1B04-22D134B47FE6}"/>
          </ac:spMkLst>
        </pc:spChg>
        <pc:spChg chg="mod">
          <ac:chgData name="Huang Jun" userId="6d9f7fb139a6a2df" providerId="LiveId" clId="{FD78AF78-6036-41F4-8DA7-798563E620FB}" dt="2022-09-26T06:10:52.455" v="3293" actId="14100"/>
          <ac:spMkLst>
            <pc:docMk/>
            <pc:sldMk cId="1176778681" sldId="397"/>
            <ac:spMk id="3" creationId="{415A6E1E-0A29-970B-7CA5-FB90BFC638FB}"/>
          </ac:spMkLst>
        </pc:spChg>
        <pc:spChg chg="del">
          <ac:chgData name="Huang Jun" userId="6d9f7fb139a6a2df" providerId="LiveId" clId="{FD78AF78-6036-41F4-8DA7-798563E620FB}" dt="2022-09-26T05:57:22.963" v="2693" actId="478"/>
          <ac:spMkLst>
            <pc:docMk/>
            <pc:sldMk cId="1176778681" sldId="397"/>
            <ac:spMk id="4" creationId="{C12BB173-78FE-FE46-BDF2-B600686EBA7F}"/>
          </ac:spMkLst>
        </pc:spChg>
        <pc:spChg chg="add del mod">
          <ac:chgData name="Huang Jun" userId="6d9f7fb139a6a2df" providerId="LiveId" clId="{FD78AF78-6036-41F4-8DA7-798563E620FB}" dt="2022-09-26T05:53:59.199" v="2453" actId="478"/>
          <ac:spMkLst>
            <pc:docMk/>
            <pc:sldMk cId="1176778681" sldId="397"/>
            <ac:spMk id="6" creationId="{0991D797-DC3C-FFE3-9380-D4B46BD1399F}"/>
          </ac:spMkLst>
        </pc:spChg>
      </pc:sldChg>
    </pc:docChg>
  </pc:docChgLst>
  <pc:docChgLst>
    <pc:chgData name="Huang Jun" userId="6d9f7fb139a6a2df" providerId="LiveId" clId="{B1562BC8-5433-4EE0-8D19-4E93D629B1D4}"/>
    <pc:docChg chg="undo custSel addSld delSld modSld sldOrd modMainMaster">
      <pc:chgData name="Huang Jun" userId="6d9f7fb139a6a2df" providerId="LiveId" clId="{B1562BC8-5433-4EE0-8D19-4E93D629B1D4}" dt="2022-08-26T06:49:02.295" v="22021" actId="1038"/>
      <pc:docMkLst>
        <pc:docMk/>
      </pc:docMkLst>
      <pc:sldChg chg="modSp mod">
        <pc:chgData name="Huang Jun" userId="6d9f7fb139a6a2df" providerId="LiveId" clId="{B1562BC8-5433-4EE0-8D19-4E93D629B1D4}" dt="2022-08-22T23:38:36.082" v="1063" actId="403"/>
        <pc:sldMkLst>
          <pc:docMk/>
          <pc:sldMk cId="3976346194" sldId="256"/>
        </pc:sldMkLst>
        <pc:spChg chg="mod">
          <ac:chgData name="Huang Jun" userId="6d9f7fb139a6a2df" providerId="LiveId" clId="{B1562BC8-5433-4EE0-8D19-4E93D629B1D4}" dt="2022-08-22T23:38:36.082" v="1063" actId="403"/>
          <ac:spMkLst>
            <pc:docMk/>
            <pc:sldMk cId="3976346194" sldId="256"/>
            <ac:spMk id="3" creationId="{65BAFB4A-6998-4C69-52B2-F0A2B45C7001}"/>
          </ac:spMkLst>
        </pc:spChg>
      </pc:sldChg>
      <pc:sldChg chg="modSp mod">
        <pc:chgData name="Huang Jun" userId="6d9f7fb139a6a2df" providerId="LiveId" clId="{B1562BC8-5433-4EE0-8D19-4E93D629B1D4}" dt="2022-08-26T06:46:46.126" v="22004" actId="20577"/>
        <pc:sldMkLst>
          <pc:docMk/>
          <pc:sldMk cId="3573085725" sldId="257"/>
        </pc:sldMkLst>
        <pc:spChg chg="mod">
          <ac:chgData name="Huang Jun" userId="6d9f7fb139a6a2df" providerId="LiveId" clId="{B1562BC8-5433-4EE0-8D19-4E93D629B1D4}" dt="2022-08-22T23:36:15.447" v="1047" actId="404"/>
          <ac:spMkLst>
            <pc:docMk/>
            <pc:sldMk cId="3573085725" sldId="257"/>
            <ac:spMk id="2" creationId="{36558CFB-D69E-53FA-A75E-3CC7782CE0DB}"/>
          </ac:spMkLst>
        </pc:spChg>
        <pc:spChg chg="mod">
          <ac:chgData name="Huang Jun" userId="6d9f7fb139a6a2df" providerId="LiveId" clId="{B1562BC8-5433-4EE0-8D19-4E93D629B1D4}" dt="2022-08-26T06:46:46.126" v="22004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new del mod">
        <pc:chgData name="Huang Jun" userId="6d9f7fb139a6a2df" providerId="LiveId" clId="{B1562BC8-5433-4EE0-8D19-4E93D629B1D4}" dt="2022-08-22T23:20:05.460" v="87" actId="47"/>
        <pc:sldMkLst>
          <pc:docMk/>
          <pc:sldMk cId="2549342005" sldId="258"/>
        </pc:sldMkLst>
        <pc:spChg chg="mod">
          <ac:chgData name="Huang Jun" userId="6d9f7fb139a6a2df" providerId="LiveId" clId="{B1562BC8-5433-4EE0-8D19-4E93D629B1D4}" dt="2022-08-22T23:18:21.354" v="72" actId="20577"/>
          <ac:spMkLst>
            <pc:docMk/>
            <pc:sldMk cId="2549342005" sldId="258"/>
            <ac:spMk id="2" creationId="{78577FED-AC72-E96A-0E18-FD7AE0864041}"/>
          </ac:spMkLst>
        </pc:spChg>
        <pc:spChg chg="mod">
          <ac:chgData name="Huang Jun" userId="6d9f7fb139a6a2df" providerId="LiveId" clId="{B1562BC8-5433-4EE0-8D19-4E93D629B1D4}" dt="2022-08-22T23:19:05.686" v="82" actId="5793"/>
          <ac:spMkLst>
            <pc:docMk/>
            <pc:sldMk cId="2549342005" sldId="258"/>
            <ac:spMk id="3" creationId="{7B470CAB-AAD1-396A-4C66-CEF03C6A2E33}"/>
          </ac:spMkLst>
        </pc:spChg>
      </pc:sldChg>
      <pc:sldChg chg="modSp new mod">
        <pc:chgData name="Huang Jun" userId="6d9f7fb139a6a2df" providerId="LiveId" clId="{B1562BC8-5433-4EE0-8D19-4E93D629B1D4}" dt="2022-08-23T09:44:21.428" v="3250" actId="948"/>
        <pc:sldMkLst>
          <pc:docMk/>
          <pc:sldMk cId="3724411908" sldId="258"/>
        </pc:sldMkLst>
        <pc:spChg chg="mod">
          <ac:chgData name="Huang Jun" userId="6d9f7fb139a6a2df" providerId="LiveId" clId="{B1562BC8-5433-4EE0-8D19-4E93D629B1D4}" dt="2022-08-22T23:33:04.770" v="973" actId="20577"/>
          <ac:spMkLst>
            <pc:docMk/>
            <pc:sldMk cId="3724411908" sldId="258"/>
            <ac:spMk id="2" creationId="{4541115D-674E-CB04-1F4F-2FCD8535BF37}"/>
          </ac:spMkLst>
        </pc:spChg>
        <pc:spChg chg="mod">
          <ac:chgData name="Huang Jun" userId="6d9f7fb139a6a2df" providerId="LiveId" clId="{B1562BC8-5433-4EE0-8D19-4E93D629B1D4}" dt="2022-08-23T09:44:21.428" v="3250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addSp modSp new mod">
        <pc:chgData name="Huang Jun" userId="6d9f7fb139a6a2df" providerId="LiveId" clId="{B1562BC8-5433-4EE0-8D19-4E93D629B1D4}" dt="2022-08-23T09:45:45.469" v="3252" actId="1076"/>
        <pc:sldMkLst>
          <pc:docMk/>
          <pc:sldMk cId="3396650272" sldId="259"/>
        </pc:sldMkLst>
        <pc:spChg chg="mod">
          <ac:chgData name="Huang Jun" userId="6d9f7fb139a6a2df" providerId="LiveId" clId="{B1562BC8-5433-4EE0-8D19-4E93D629B1D4}" dt="2022-08-22T23:33:39.710" v="1018" actId="20577"/>
          <ac:spMkLst>
            <pc:docMk/>
            <pc:sldMk cId="3396650272" sldId="259"/>
            <ac:spMk id="2" creationId="{142F96E0-D17C-BB83-8415-9874CC8432C1}"/>
          </ac:spMkLst>
        </pc:spChg>
        <pc:spChg chg="mod">
          <ac:chgData name="Huang Jun" userId="6d9f7fb139a6a2df" providerId="LiveId" clId="{B1562BC8-5433-4EE0-8D19-4E93D629B1D4}" dt="2022-08-23T08:54:24.412" v="2266" actId="2711"/>
          <ac:spMkLst>
            <pc:docMk/>
            <pc:sldMk cId="3396650272" sldId="259"/>
            <ac:spMk id="3" creationId="{EC0EB46C-08D0-BE00-5A92-B72D66BCF8E0}"/>
          </ac:spMkLst>
        </pc:spChg>
        <pc:graphicFrameChg chg="add mod modGraphic">
          <ac:chgData name="Huang Jun" userId="6d9f7fb139a6a2df" providerId="LiveId" clId="{B1562BC8-5433-4EE0-8D19-4E93D629B1D4}" dt="2022-08-23T09:45:45.469" v="3252" actId="1076"/>
          <ac:graphicFrameMkLst>
            <pc:docMk/>
            <pc:sldMk cId="3396650272" sldId="259"/>
            <ac:graphicFrameMk id="4" creationId="{9A7F1E54-C420-6E8A-1BA7-D9F55D20EA02}"/>
          </ac:graphicFrameMkLst>
        </pc:graphicFrameChg>
      </pc:sldChg>
      <pc:sldChg chg="addSp modSp new mod ord">
        <pc:chgData name="Huang Jun" userId="6d9f7fb139a6a2df" providerId="LiveId" clId="{B1562BC8-5433-4EE0-8D19-4E93D629B1D4}" dt="2022-08-23T09:42:06.060" v="3219" actId="1076"/>
        <pc:sldMkLst>
          <pc:docMk/>
          <pc:sldMk cId="693410979" sldId="260"/>
        </pc:sldMkLst>
        <pc:spChg chg="mod">
          <ac:chgData name="Huang Jun" userId="6d9f7fb139a6a2df" providerId="LiveId" clId="{B1562BC8-5433-4EE0-8D19-4E93D629B1D4}" dt="2022-08-22T23:58:22.054" v="1102" actId="20577"/>
          <ac:spMkLst>
            <pc:docMk/>
            <pc:sldMk cId="693410979" sldId="260"/>
            <ac:spMk id="2" creationId="{0ADDCF62-50E0-9302-1C2E-23423763794B}"/>
          </ac:spMkLst>
        </pc:spChg>
        <pc:spChg chg="mod">
          <ac:chgData name="Huang Jun" userId="6d9f7fb139a6a2df" providerId="LiveId" clId="{B1562BC8-5433-4EE0-8D19-4E93D629B1D4}" dt="2022-08-23T09:01:23.228" v="2344" actId="1035"/>
          <ac:spMkLst>
            <pc:docMk/>
            <pc:sldMk cId="693410979" sldId="260"/>
            <ac:spMk id="3" creationId="{A0C3D138-51A6-3102-B5D2-033D3B7C0EDB}"/>
          </ac:spMkLst>
        </pc:spChg>
        <pc:picChg chg="add mod">
          <ac:chgData name="Huang Jun" userId="6d9f7fb139a6a2df" providerId="LiveId" clId="{B1562BC8-5433-4EE0-8D19-4E93D629B1D4}" dt="2022-08-23T09:42:06.060" v="3219" actId="1076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new mod">
        <pc:chgData name="Huang Jun" userId="6d9f7fb139a6a2df" providerId="LiveId" clId="{B1562BC8-5433-4EE0-8D19-4E93D629B1D4}" dt="2022-08-23T00:17:40.989" v="1137" actId="20577"/>
        <pc:sldMkLst>
          <pc:docMk/>
          <pc:sldMk cId="456545953" sldId="261"/>
        </pc:sldMkLst>
        <pc:spChg chg="mod">
          <ac:chgData name="Huang Jun" userId="6d9f7fb139a6a2df" providerId="LiveId" clId="{B1562BC8-5433-4EE0-8D19-4E93D629B1D4}" dt="2022-08-23T00:17:40.989" v="1137" actId="20577"/>
          <ac:spMkLst>
            <pc:docMk/>
            <pc:sldMk cId="456545953" sldId="261"/>
            <ac:spMk id="2" creationId="{CED944F8-A0A2-20F6-EEE8-228087E43E1A}"/>
          </ac:spMkLst>
        </pc:spChg>
      </pc:sldChg>
      <pc:sldChg chg="addSp delSp modSp new del mod modAnim">
        <pc:chgData name="Huang Jun" userId="6d9f7fb139a6a2df" providerId="LiveId" clId="{B1562BC8-5433-4EE0-8D19-4E93D629B1D4}" dt="2022-08-22T23:38:47.963" v="1064" actId="47"/>
        <pc:sldMkLst>
          <pc:docMk/>
          <pc:sldMk cId="3468644765" sldId="261"/>
        </pc:sldMkLst>
        <pc:spChg chg="mod">
          <ac:chgData name="Huang Jun" userId="6d9f7fb139a6a2df" providerId="LiveId" clId="{B1562BC8-5433-4EE0-8D19-4E93D629B1D4}" dt="2022-08-22T23:32:24.455" v="954" actId="20577"/>
          <ac:spMkLst>
            <pc:docMk/>
            <pc:sldMk cId="3468644765" sldId="261"/>
            <ac:spMk id="2" creationId="{2C93D7FD-73EC-3B10-BB35-07CA2C2F8103}"/>
          </ac:spMkLst>
        </pc:spChg>
        <pc:spChg chg="del">
          <ac:chgData name="Huang Jun" userId="6d9f7fb139a6a2df" providerId="LiveId" clId="{B1562BC8-5433-4EE0-8D19-4E93D629B1D4}" dt="2022-08-22T23:32:38.355" v="955" actId="478"/>
          <ac:spMkLst>
            <pc:docMk/>
            <pc:sldMk cId="3468644765" sldId="261"/>
            <ac:spMk id="3" creationId="{C6D1A790-DC6F-A13F-4F30-A8783DF9DDC9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4" creationId="{2CF91A13-C3C4-93AA-D096-FFD01A2354CA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5" creationId="{9C52CBEB-6D62-19B4-EE9D-2DBD6DB8F72E}"/>
          </ac:spMkLst>
        </pc:spChg>
      </pc:sldChg>
      <pc:sldChg chg="addSp modSp new mod modAnim">
        <pc:chgData name="Huang Jun" userId="6d9f7fb139a6a2df" providerId="LiveId" clId="{B1562BC8-5433-4EE0-8D19-4E93D629B1D4}" dt="2022-08-23T09:40:33.568" v="3216" actId="1076"/>
        <pc:sldMkLst>
          <pc:docMk/>
          <pc:sldMk cId="1457862307" sldId="262"/>
        </pc:sldMkLst>
        <pc:spChg chg="mod">
          <ac:chgData name="Huang Jun" userId="6d9f7fb139a6a2df" providerId="LiveId" clId="{B1562BC8-5433-4EE0-8D19-4E93D629B1D4}" dt="2022-08-23T07:11:59.095" v="1157" actId="20577"/>
          <ac:spMkLst>
            <pc:docMk/>
            <pc:sldMk cId="1457862307" sldId="262"/>
            <ac:spMk id="2" creationId="{A79FF93B-AFA9-8338-001B-E55E15DADC6D}"/>
          </ac:spMkLst>
        </pc:spChg>
        <pc:spChg chg="mod">
          <ac:chgData name="Huang Jun" userId="6d9f7fb139a6a2df" providerId="LiveId" clId="{B1562BC8-5433-4EE0-8D19-4E93D629B1D4}" dt="2022-08-23T07:12:04.174" v="1171" actId="20577"/>
          <ac:spMkLst>
            <pc:docMk/>
            <pc:sldMk cId="1457862307" sldId="262"/>
            <ac:spMk id="3" creationId="{CF3D9F09-7BD4-5D23-C78D-5DB20908995D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4" creationId="{CB862A15-67C2-FD18-F22B-5AA5FCC8F36F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5" creationId="{86CB0DCA-1BB1-9574-289F-3DFA10B7A50A}"/>
          </ac:spMkLst>
        </pc:spChg>
      </pc:sldChg>
      <pc:sldChg chg="addSp modSp new mod modAnim">
        <pc:chgData name="Huang Jun" userId="6d9f7fb139a6a2df" providerId="LiveId" clId="{B1562BC8-5433-4EE0-8D19-4E93D629B1D4}" dt="2022-08-24T11:48:10.902" v="9708" actId="1076"/>
        <pc:sldMkLst>
          <pc:docMk/>
          <pc:sldMk cId="971978583" sldId="263"/>
        </pc:sldMkLst>
        <pc:spChg chg="mod">
          <ac:chgData name="Huang Jun" userId="6d9f7fb139a6a2df" providerId="LiveId" clId="{B1562BC8-5433-4EE0-8D19-4E93D629B1D4}" dt="2022-08-23T07:12:36.427" v="1192" actId="20577"/>
          <ac:spMkLst>
            <pc:docMk/>
            <pc:sldMk cId="971978583" sldId="263"/>
            <ac:spMk id="2" creationId="{BE1FE2D1-63F1-510C-409A-96F0DD9127A8}"/>
          </ac:spMkLst>
        </pc:spChg>
        <pc:spChg chg="mod">
          <ac:chgData name="Huang Jun" userId="6d9f7fb139a6a2df" providerId="LiveId" clId="{B1562BC8-5433-4EE0-8D19-4E93D629B1D4}" dt="2022-08-23T09:39:29.258" v="3207" actId="114"/>
          <ac:spMkLst>
            <pc:docMk/>
            <pc:sldMk cId="971978583" sldId="263"/>
            <ac:spMk id="3" creationId="{88B4F74E-84D7-E5A2-38D2-E1E7308F0B88}"/>
          </ac:spMkLst>
        </pc:spChg>
        <pc:picChg chg="add mod">
          <ac:chgData name="Huang Jun" userId="6d9f7fb139a6a2df" providerId="LiveId" clId="{B1562BC8-5433-4EE0-8D19-4E93D629B1D4}" dt="2022-08-24T11:48:10.902" v="9708" actId="1076"/>
          <ac:picMkLst>
            <pc:docMk/>
            <pc:sldMk cId="971978583" sldId="263"/>
            <ac:picMk id="4" creationId="{D38DAF60-75F2-C5C7-CA56-CFB8FB3D4F40}"/>
          </ac:picMkLst>
        </pc:picChg>
      </pc:sldChg>
      <pc:sldChg chg="modSp new mod">
        <pc:chgData name="Huang Jun" userId="6d9f7fb139a6a2df" providerId="LiveId" clId="{B1562BC8-5433-4EE0-8D19-4E93D629B1D4}" dt="2022-08-23T09:40:03.086" v="3214" actId="14"/>
        <pc:sldMkLst>
          <pc:docMk/>
          <pc:sldMk cId="1953723869" sldId="264"/>
        </pc:sldMkLst>
        <pc:spChg chg="mod">
          <ac:chgData name="Huang Jun" userId="6d9f7fb139a6a2df" providerId="LiveId" clId="{B1562BC8-5433-4EE0-8D19-4E93D629B1D4}" dt="2022-08-23T07:14:20.554" v="1219" actId="20577"/>
          <ac:spMkLst>
            <pc:docMk/>
            <pc:sldMk cId="1953723869" sldId="264"/>
            <ac:spMk id="2" creationId="{0C891EEC-12EB-6341-328B-BA0B02F32C18}"/>
          </ac:spMkLst>
        </pc:spChg>
        <pc:spChg chg="mod">
          <ac:chgData name="Huang Jun" userId="6d9f7fb139a6a2df" providerId="LiveId" clId="{B1562BC8-5433-4EE0-8D19-4E93D629B1D4}" dt="2022-08-23T09:40:03.086" v="3214" actId="14"/>
          <ac:spMkLst>
            <pc:docMk/>
            <pc:sldMk cId="1953723869" sldId="264"/>
            <ac:spMk id="3" creationId="{EAC02326-7BA6-CF80-62BB-FF1D65143C3E}"/>
          </ac:spMkLst>
        </pc:spChg>
      </pc:sldChg>
      <pc:sldChg chg="modSp new del mod">
        <pc:chgData name="Huang Jun" userId="6d9f7fb139a6a2df" providerId="LiveId" clId="{B1562BC8-5433-4EE0-8D19-4E93D629B1D4}" dt="2022-08-23T09:43:53.163" v="3247" actId="47"/>
        <pc:sldMkLst>
          <pc:docMk/>
          <pc:sldMk cId="132315604" sldId="265"/>
        </pc:sldMkLst>
        <pc:spChg chg="mod">
          <ac:chgData name="Huang Jun" userId="6d9f7fb139a6a2df" providerId="LiveId" clId="{B1562BC8-5433-4EE0-8D19-4E93D629B1D4}" dt="2022-08-23T07:14:53.111" v="1247" actId="20577"/>
          <ac:spMkLst>
            <pc:docMk/>
            <pc:sldMk cId="132315604" sldId="265"/>
            <ac:spMk id="2" creationId="{F72B5A3A-E9D7-5126-395B-88DFFB21FB30}"/>
          </ac:spMkLst>
        </pc:spChg>
        <pc:spChg chg="mod">
          <ac:chgData name="Huang Jun" userId="6d9f7fb139a6a2df" providerId="LiveId" clId="{B1562BC8-5433-4EE0-8D19-4E93D629B1D4}" dt="2022-08-23T09:03:08.531" v="2355" actId="948"/>
          <ac:spMkLst>
            <pc:docMk/>
            <pc:sldMk cId="132315604" sldId="265"/>
            <ac:spMk id="3" creationId="{E9C2DE04-6D5B-1D24-5249-D2EB5ADC715F}"/>
          </ac:spMkLst>
        </pc:spChg>
      </pc:sldChg>
      <pc:sldChg chg="modSp new mod">
        <pc:chgData name="Huang Jun" userId="6d9f7fb139a6a2df" providerId="LiveId" clId="{B1562BC8-5433-4EE0-8D19-4E93D629B1D4}" dt="2022-08-26T05:28:22.405" v="18283" actId="14100"/>
        <pc:sldMkLst>
          <pc:docMk/>
          <pc:sldMk cId="1641786371" sldId="266"/>
        </pc:sldMkLst>
        <pc:spChg chg="mod">
          <ac:chgData name="Huang Jun" userId="6d9f7fb139a6a2df" providerId="LiveId" clId="{B1562BC8-5433-4EE0-8D19-4E93D629B1D4}" dt="2022-08-23T07:15:37.356" v="1291" actId="20577"/>
          <ac:spMkLst>
            <pc:docMk/>
            <pc:sldMk cId="1641786371" sldId="266"/>
            <ac:spMk id="2" creationId="{8F0D5D7C-5342-8A09-C717-98F15AE9A373}"/>
          </ac:spMkLst>
        </pc:spChg>
        <pc:spChg chg="mod">
          <ac:chgData name="Huang Jun" userId="6d9f7fb139a6a2df" providerId="LiveId" clId="{B1562BC8-5433-4EE0-8D19-4E93D629B1D4}" dt="2022-08-26T05:28:22.405" v="18283" actId="14100"/>
          <ac:spMkLst>
            <pc:docMk/>
            <pc:sldMk cId="1641786371" sldId="266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7:33:12.734" v="1513" actId="47"/>
        <pc:sldMkLst>
          <pc:docMk/>
          <pc:sldMk cId="1496233699" sldId="267"/>
        </pc:sldMkLst>
        <pc:spChg chg="mod">
          <ac:chgData name="Huang Jun" userId="6d9f7fb139a6a2df" providerId="LiveId" clId="{B1562BC8-5433-4EE0-8D19-4E93D629B1D4}" dt="2022-08-23T07:25:18.478" v="1481" actId="20577"/>
          <ac:spMkLst>
            <pc:docMk/>
            <pc:sldMk cId="1496233699" sldId="267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3T07:26:30.090" v="1501" actId="20577"/>
          <ac:spMkLst>
            <pc:docMk/>
            <pc:sldMk cId="1496233699" sldId="267"/>
            <ac:spMk id="3" creationId="{230C9212-65E7-5AFD-B8E4-94795F234D70}"/>
          </ac:spMkLst>
        </pc:spChg>
        <pc:graphicFrameChg chg="add mod">
          <ac:chgData name="Huang Jun" userId="6d9f7fb139a6a2df" providerId="LiveId" clId="{B1562BC8-5433-4EE0-8D19-4E93D629B1D4}" dt="2022-08-23T07:26:47.294" v="1503" actId="14100"/>
          <ac:graphicFrameMkLst>
            <pc:docMk/>
            <pc:sldMk cId="1496233699" sldId="267"/>
            <ac:graphicFrameMk id="4" creationId="{A64C1D90-C433-71EE-42D7-7341875DB936}"/>
          </ac:graphicFrameMkLst>
        </pc:graphicFrameChg>
      </pc:sldChg>
      <pc:sldChg chg="addSp delSp modSp add mod">
        <pc:chgData name="Huang Jun" userId="6d9f7fb139a6a2df" providerId="LiveId" clId="{B1562BC8-5433-4EE0-8D19-4E93D629B1D4}" dt="2022-08-26T05:27:38.727" v="18239" actId="20577"/>
        <pc:sldMkLst>
          <pc:docMk/>
          <pc:sldMk cId="4173436901" sldId="268"/>
        </pc:sldMkLst>
        <pc:spChg chg="mod">
          <ac:chgData name="Huang Jun" userId="6d9f7fb139a6a2df" providerId="LiveId" clId="{B1562BC8-5433-4EE0-8D19-4E93D629B1D4}" dt="2022-08-24T11:44:40.584" v="9632" actId="27636"/>
          <ac:spMkLst>
            <pc:docMk/>
            <pc:sldMk cId="4173436901" sldId="268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6T05:27:38.727" v="18239" actId="20577"/>
          <ac:spMkLst>
            <pc:docMk/>
            <pc:sldMk cId="4173436901" sldId="268"/>
            <ac:spMk id="3" creationId="{230C9212-65E7-5AFD-B8E4-94795F234D70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5" creationId="{8E97FF59-1863-3E26-3DD9-B939189335AE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6" creationId="{BB9DA046-8669-75A6-22A2-18708F055A5F}"/>
          </ac:spMkLst>
        </pc:spChg>
        <pc:spChg chg="add mod or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7" creationId="{D13FA91F-049A-255A-A5BA-7A047E60698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9" creationId="{E1D5568D-B9BC-7334-3612-E5745443BCB9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0" creationId="{9F172C94-F941-4D89-7F53-1DCC2A1C58E3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1" creationId="{CDBF5D2E-4FE8-3662-3C73-7C60E40E5D2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2" creationId="{BD8C5DCA-3783-5871-3068-6B78F8E264EE}"/>
          </ac:spMkLst>
        </pc:spChg>
        <pc:spChg chg="add del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24" creationId="{4D90FD74-380F-8642-731A-216B12952238}"/>
          </ac:spMkLst>
        </pc:spChg>
        <pc:graphicFrameChg chg="del mod">
          <ac:chgData name="Huang Jun" userId="6d9f7fb139a6a2df" providerId="LiveId" clId="{B1562BC8-5433-4EE0-8D19-4E93D629B1D4}" dt="2022-08-24T02:56:23.700" v="7903" actId="478"/>
          <ac:graphicFrameMkLst>
            <pc:docMk/>
            <pc:sldMk cId="4173436901" sldId="268"/>
            <ac:graphicFrameMk id="4" creationId="{A64C1D90-C433-71EE-42D7-7341875DB936}"/>
          </ac:graphicFrameMkLst>
        </pc:graphicFrameChg>
        <pc:picChg chg="add del mod">
          <ac:chgData name="Huang Jun" userId="6d9f7fb139a6a2df" providerId="LiveId" clId="{B1562BC8-5433-4EE0-8D19-4E93D629B1D4}" dt="2022-08-24T04:20:29.703" v="8052" actId="478"/>
          <ac:picMkLst>
            <pc:docMk/>
            <pc:sldMk cId="4173436901" sldId="268"/>
            <ac:picMk id="2050" creationId="{0A458849-7408-F097-3623-5E5769D7EA6A}"/>
          </ac:picMkLst>
        </pc:pic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4" creationId="{122DCD9D-A364-B053-30E5-B50FF284D874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5" creationId="{1DB99F62-3EE4-8A78-0348-118FB7E61D7E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8" creationId="{CD4D156E-3A74-1449-1414-50CA1FC3D4BD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1" creationId="{0D2D641F-B69C-07C5-050D-23F6A9CFFAD0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5" creationId="{AA761F78-BA54-42BD-DEF3-6A7371C0053D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6" creationId="{6979D3DE-1C50-DBDE-9FD2-1A6F146909B0}"/>
          </ac:cxnSpMkLst>
        </pc:cxnChg>
      </pc:sldChg>
      <pc:sldChg chg="addSp delSp modSp add del mod">
        <pc:chgData name="Huang Jun" userId="6d9f7fb139a6a2df" providerId="LiveId" clId="{B1562BC8-5433-4EE0-8D19-4E93D629B1D4}" dt="2022-08-24T02:55:12.600" v="7896" actId="47"/>
        <pc:sldMkLst>
          <pc:docMk/>
          <pc:sldMk cId="182427724" sldId="269"/>
        </pc:sldMkLst>
        <pc:spChg chg="mod">
          <ac:chgData name="Huang Jun" userId="6d9f7fb139a6a2df" providerId="LiveId" clId="{B1562BC8-5433-4EE0-8D19-4E93D629B1D4}" dt="2022-08-24T02:34:45.635" v="7595" actId="20577"/>
          <ac:spMkLst>
            <pc:docMk/>
            <pc:sldMk cId="182427724" sldId="269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4T02:35:07.965" v="7605" actId="14100"/>
          <ac:spMkLst>
            <pc:docMk/>
            <pc:sldMk cId="182427724" sldId="269"/>
            <ac:spMk id="3" creationId="{230C9212-65E7-5AFD-B8E4-94795F234D70}"/>
          </ac:spMkLst>
        </pc:spChg>
        <pc:graphicFrameChg chg="del">
          <ac:chgData name="Huang Jun" userId="6d9f7fb139a6a2df" providerId="LiveId" clId="{B1562BC8-5433-4EE0-8D19-4E93D629B1D4}" dt="2022-08-23T07:36:09.802" v="1695" actId="478"/>
          <ac:graphicFrameMkLst>
            <pc:docMk/>
            <pc:sldMk cId="182427724" sldId="269"/>
            <ac:graphicFrameMk id="4" creationId="{A64C1D90-C433-71EE-42D7-7341875DB936}"/>
          </ac:graphicFrameMkLst>
        </pc:graphicFrameChg>
        <pc:graphicFrameChg chg="add del mod">
          <ac:chgData name="Huang Jun" userId="6d9f7fb139a6a2df" providerId="LiveId" clId="{B1562BC8-5433-4EE0-8D19-4E93D629B1D4}" dt="2022-08-23T07:40:00.712" v="1698" actId="478"/>
          <ac:graphicFrameMkLst>
            <pc:docMk/>
            <pc:sldMk cId="182427724" sldId="269"/>
            <ac:graphicFrameMk id="5" creationId="{F169F693-45C2-7E77-E765-BE845A9A3AD2}"/>
          </ac:graphicFrameMkLst>
        </pc:graphicFrameChg>
        <pc:graphicFrameChg chg="add mod">
          <ac:chgData name="Huang Jun" userId="6d9f7fb139a6a2df" providerId="LiveId" clId="{B1562BC8-5433-4EE0-8D19-4E93D629B1D4}" dt="2022-08-23T07:40:01.072" v="1699"/>
          <ac:graphicFrameMkLst>
            <pc:docMk/>
            <pc:sldMk cId="182427724" sldId="269"/>
            <ac:graphicFrameMk id="6" creationId="{128DFE4D-2467-4C04-1EC1-751A52B78EF0}"/>
          </ac:graphicFrameMkLst>
        </pc:graphicFrameChg>
      </pc:sldChg>
      <pc:sldChg chg="modSp add del mod">
        <pc:chgData name="Huang Jun" userId="6d9f7fb139a6a2df" providerId="LiveId" clId="{B1562BC8-5433-4EE0-8D19-4E93D629B1D4}" dt="2022-08-23T08:28:33.238" v="1886" actId="47"/>
        <pc:sldMkLst>
          <pc:docMk/>
          <pc:sldMk cId="2069691241" sldId="270"/>
        </pc:sldMkLst>
        <pc:spChg chg="mod">
          <ac:chgData name="Huang Jun" userId="6d9f7fb139a6a2df" providerId="LiveId" clId="{B1562BC8-5433-4EE0-8D19-4E93D629B1D4}" dt="2022-08-23T08:18:35.349" v="1711" actId="20577"/>
          <ac:spMkLst>
            <pc:docMk/>
            <pc:sldMk cId="2069691241" sldId="270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34.529" v="1887" actId="47"/>
        <pc:sldMkLst>
          <pc:docMk/>
          <pc:sldMk cId="1334530186" sldId="271"/>
        </pc:sldMkLst>
        <pc:spChg chg="mod">
          <ac:chgData name="Huang Jun" userId="6d9f7fb139a6a2df" providerId="LiveId" clId="{B1562BC8-5433-4EE0-8D19-4E93D629B1D4}" dt="2022-08-23T08:18:45.100" v="1713" actId="20577"/>
          <ac:spMkLst>
            <pc:docMk/>
            <pc:sldMk cId="1334530186" sldId="271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40.231" v="1888" actId="47"/>
        <pc:sldMkLst>
          <pc:docMk/>
          <pc:sldMk cId="305102049" sldId="272"/>
        </pc:sldMkLst>
        <pc:spChg chg="mod">
          <ac:chgData name="Huang Jun" userId="6d9f7fb139a6a2df" providerId="LiveId" clId="{B1562BC8-5433-4EE0-8D19-4E93D629B1D4}" dt="2022-08-23T07:41:42.444" v="1709" actId="20577"/>
          <ac:spMkLst>
            <pc:docMk/>
            <pc:sldMk cId="305102049" sldId="272"/>
            <ac:spMk id="3" creationId="{230C9212-65E7-5AFD-B8E4-94795F234D70}"/>
          </ac:spMkLst>
        </pc:spChg>
      </pc:sldChg>
      <pc:sldChg chg="new del">
        <pc:chgData name="Huang Jun" userId="6d9f7fb139a6a2df" providerId="LiveId" clId="{B1562BC8-5433-4EE0-8D19-4E93D629B1D4}" dt="2022-08-23T08:27:51.583" v="1879" actId="47"/>
        <pc:sldMkLst>
          <pc:docMk/>
          <pc:sldMk cId="3023381191" sldId="273"/>
        </pc:sldMkLst>
      </pc:sldChg>
      <pc:sldChg chg="addSp delSp modSp new mod">
        <pc:chgData name="Huang Jun" userId="6d9f7fb139a6a2df" providerId="LiveId" clId="{B1562BC8-5433-4EE0-8D19-4E93D629B1D4}" dt="2022-08-26T05:27:04.181" v="18215" actId="14100"/>
        <pc:sldMkLst>
          <pc:docMk/>
          <pc:sldMk cId="1863762471" sldId="274"/>
        </pc:sldMkLst>
        <pc:spChg chg="mod">
          <ac:chgData name="Huang Jun" userId="6d9f7fb139a6a2df" providerId="LiveId" clId="{B1562BC8-5433-4EE0-8D19-4E93D629B1D4}" dt="2022-08-23T09:25:03.820" v="3129" actId="6549"/>
          <ac:spMkLst>
            <pc:docMk/>
            <pc:sldMk cId="1863762471" sldId="274"/>
            <ac:spMk id="2" creationId="{0E8017D2-60DD-AD23-6718-EBF05577434A}"/>
          </ac:spMkLst>
        </pc:spChg>
        <pc:spChg chg="mod">
          <ac:chgData name="Huang Jun" userId="6d9f7fb139a6a2df" providerId="LiveId" clId="{B1562BC8-5433-4EE0-8D19-4E93D629B1D4}" dt="2022-08-26T05:27:04.181" v="18215" actId="14100"/>
          <ac:spMkLst>
            <pc:docMk/>
            <pc:sldMk cId="1863762471" sldId="274"/>
            <ac:spMk id="3" creationId="{07F82AFC-3CC4-4770-8349-F1F374BA66A8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4" creationId="{615FA5ED-5AEA-F177-5A26-C0C28E8B78BF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5" creationId="{44A1423D-4399-DB13-311E-BA0F7EE80AC1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6" creationId="{0C4DF32F-C1C9-52DB-1711-DF8831AE2DD3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7" creationId="{9586B2CD-7EED-6987-52B5-670E63F3DA8A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8" creationId="{61FDBFE4-B0D4-8C5B-4BCC-4B53A9CD48DB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9" creationId="{C50961E2-A375-A323-EDA1-940CEC1D8EE7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0" creationId="{209AC3EA-B353-4427-D8D8-EF3DAE394BA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1" creationId="{7D4E6691-E223-C621-4DD7-057561D2697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2" creationId="{A2118A69-3A22-85AB-0834-41070F92D395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3" creationId="{B1BE8E92-5A52-D91E-4000-CC871612880B}"/>
          </ac:spMkLst>
        </pc:spChg>
        <pc:spChg chg="add del mod ord">
          <ac:chgData name="Huang Jun" userId="6d9f7fb139a6a2df" providerId="LiveId" clId="{B1562BC8-5433-4EE0-8D19-4E93D629B1D4}" dt="2022-08-25T02:09:44.408" v="11182" actId="478"/>
          <ac:spMkLst>
            <pc:docMk/>
            <pc:sldMk cId="1863762471" sldId="274"/>
            <ac:spMk id="14" creationId="{E1B12CE1-B6A0-936B-53FA-D5C55142E927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5" creationId="{FE3C5067-9EE9-FF92-B227-4D54D1F4392A}"/>
          </ac:spMkLst>
        </pc:spChg>
      </pc:sldChg>
      <pc:sldChg chg="modSp add del mod">
        <pc:chgData name="Huang Jun" userId="6d9f7fb139a6a2df" providerId="LiveId" clId="{B1562BC8-5433-4EE0-8D19-4E93D629B1D4}" dt="2022-08-23T09:29:12.658" v="3198" actId="47"/>
        <pc:sldMkLst>
          <pc:docMk/>
          <pc:sldMk cId="1626950046" sldId="275"/>
        </pc:sldMkLst>
        <pc:spChg chg="mod">
          <ac:chgData name="Huang Jun" userId="6d9f7fb139a6a2df" providerId="LiveId" clId="{B1562BC8-5433-4EE0-8D19-4E93D629B1D4}" dt="2022-08-23T09:06:45.186" v="2473" actId="207"/>
          <ac:spMkLst>
            <pc:docMk/>
            <pc:sldMk cId="1626950046" sldId="275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9:15:05.780" v="2763" actId="47"/>
        <pc:sldMkLst>
          <pc:docMk/>
          <pc:sldMk cId="2286223408" sldId="276"/>
        </pc:sldMkLst>
        <pc:spChg chg="mod">
          <ac:chgData name="Huang Jun" userId="6d9f7fb139a6a2df" providerId="LiveId" clId="{B1562BC8-5433-4EE0-8D19-4E93D629B1D4}" dt="2022-08-23T08:51:15.651" v="2219" actId="20577"/>
          <ac:spMkLst>
            <pc:docMk/>
            <pc:sldMk cId="2286223408" sldId="276"/>
            <ac:spMk id="2" creationId="{08A67D70-1B71-5AC1-BF8E-A9846FD95FF6}"/>
          </ac:spMkLst>
        </pc:spChg>
        <pc:spChg chg="mod">
          <ac:chgData name="Huang Jun" userId="6d9f7fb139a6a2df" providerId="LiveId" clId="{B1562BC8-5433-4EE0-8D19-4E93D629B1D4}" dt="2022-08-23T09:14:14.123" v="2710" actId="20577"/>
          <ac:spMkLst>
            <pc:docMk/>
            <pc:sldMk cId="2286223408" sldId="276"/>
            <ac:spMk id="3" creationId="{7EF9EC4C-516F-0364-1621-3702AB3A1EC4}"/>
          </ac:spMkLst>
        </pc:spChg>
        <pc:graphicFrameChg chg="add mod">
          <ac:chgData name="Huang Jun" userId="6d9f7fb139a6a2df" providerId="LiveId" clId="{B1562BC8-5433-4EE0-8D19-4E93D629B1D4}" dt="2022-08-23T09:14:18.895" v="2711" actId="1076"/>
          <ac:graphicFrameMkLst>
            <pc:docMk/>
            <pc:sldMk cId="2286223408" sldId="276"/>
            <ac:graphicFrameMk id="4" creationId="{8AE55942-CF93-C992-E038-AED6BF187B1B}"/>
          </ac:graphicFrameMkLst>
        </pc:graphicFrameChg>
      </pc:sldChg>
      <pc:sldChg chg="addSp delSp modSp new del mod">
        <pc:chgData name="Huang Jun" userId="6d9f7fb139a6a2df" providerId="LiveId" clId="{B1562BC8-5433-4EE0-8D19-4E93D629B1D4}" dt="2022-08-23T09:21:57.578" v="3128" actId="47"/>
        <pc:sldMkLst>
          <pc:docMk/>
          <pc:sldMk cId="2031018690" sldId="277"/>
        </pc:sldMkLst>
        <pc:spChg chg="mod">
          <ac:chgData name="Huang Jun" userId="6d9f7fb139a6a2df" providerId="LiveId" clId="{B1562BC8-5433-4EE0-8D19-4E93D629B1D4}" dt="2022-08-23T09:06:59.590" v="2490" actId="20577"/>
          <ac:spMkLst>
            <pc:docMk/>
            <pc:sldMk cId="2031018690" sldId="277"/>
            <ac:spMk id="2" creationId="{71A224DB-A15D-380A-33B2-92BBDFE8E107}"/>
          </ac:spMkLst>
        </pc:spChg>
        <pc:spChg chg="mod">
          <ac:chgData name="Huang Jun" userId="6d9f7fb139a6a2df" providerId="LiveId" clId="{B1562BC8-5433-4EE0-8D19-4E93D629B1D4}" dt="2022-08-23T09:19:52.399" v="3090" actId="20577"/>
          <ac:spMkLst>
            <pc:docMk/>
            <pc:sldMk cId="2031018690" sldId="277"/>
            <ac:spMk id="3" creationId="{4FDE6B70-86C7-152A-1F90-6696B657694D}"/>
          </ac:spMkLst>
        </pc:spChg>
        <pc:graphicFrameChg chg="add mod">
          <ac:chgData name="Huang Jun" userId="6d9f7fb139a6a2df" providerId="LiveId" clId="{B1562BC8-5433-4EE0-8D19-4E93D629B1D4}" dt="2022-08-23T09:18:52.031" v="3003" actId="1038"/>
          <ac:graphicFrameMkLst>
            <pc:docMk/>
            <pc:sldMk cId="2031018690" sldId="277"/>
            <ac:graphicFrameMk id="4" creationId="{DD3FC5B4-199D-B546-FF23-D0926FC23225}"/>
          </ac:graphicFrameMkLst>
        </pc:graphicFrameChg>
        <pc:graphicFrameChg chg="add del mod">
          <ac:chgData name="Huang Jun" userId="6d9f7fb139a6a2df" providerId="LiveId" clId="{B1562BC8-5433-4EE0-8D19-4E93D629B1D4}" dt="2022-08-23T09:19:54.715" v="3091" actId="478"/>
          <ac:graphicFrameMkLst>
            <pc:docMk/>
            <pc:sldMk cId="2031018690" sldId="277"/>
            <ac:graphicFrameMk id="5" creationId="{092E40F9-BE1C-4002-3D61-4BC6AE953EFF}"/>
          </ac:graphicFrameMkLst>
        </pc:graphicFrameChg>
      </pc:sldChg>
      <pc:sldChg chg="addSp modSp new del mod">
        <pc:chgData name="Huang Jun" userId="6d9f7fb139a6a2df" providerId="LiveId" clId="{B1562BC8-5433-4EE0-8D19-4E93D629B1D4}" dt="2022-08-26T03:01:46.831" v="14030" actId="47"/>
        <pc:sldMkLst>
          <pc:docMk/>
          <pc:sldMk cId="458888419" sldId="278"/>
        </pc:sldMkLst>
        <pc:spChg chg="mod">
          <ac:chgData name="Huang Jun" userId="6d9f7fb139a6a2df" providerId="LiveId" clId="{B1562BC8-5433-4EE0-8D19-4E93D629B1D4}" dt="2022-08-23T09:20:12.853" v="3124" actId="20577"/>
          <ac:spMkLst>
            <pc:docMk/>
            <pc:sldMk cId="458888419" sldId="278"/>
            <ac:spMk id="2" creationId="{38143377-BC63-E4E4-7BF7-735D0B3CD31F}"/>
          </ac:spMkLst>
        </pc:spChg>
        <pc:spChg chg="mod">
          <ac:chgData name="Huang Jun" userId="6d9f7fb139a6a2df" providerId="LiveId" clId="{B1562BC8-5433-4EE0-8D19-4E93D629B1D4}" dt="2022-08-23T09:58:51.883" v="3321" actId="5793"/>
          <ac:spMkLst>
            <pc:docMk/>
            <pc:sldMk cId="458888419" sldId="278"/>
            <ac:spMk id="3" creationId="{D7348A5B-22F9-1727-8EE3-2CCF8CB7F333}"/>
          </ac:spMkLst>
        </pc:spChg>
        <pc:graphicFrameChg chg="add mod">
          <ac:chgData name="Huang Jun" userId="6d9f7fb139a6a2df" providerId="LiveId" clId="{B1562BC8-5433-4EE0-8D19-4E93D629B1D4}" dt="2022-08-23T09:59:14.185" v="3327" actId="14100"/>
          <ac:graphicFrameMkLst>
            <pc:docMk/>
            <pc:sldMk cId="458888419" sldId="278"/>
            <ac:graphicFrameMk id="4" creationId="{CFCD78FE-8A32-FA53-E5AA-2194B4EA7AD4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4:53:34.630" v="16705" actId="1035"/>
        <pc:sldMkLst>
          <pc:docMk/>
          <pc:sldMk cId="2813483624" sldId="279"/>
        </pc:sldMkLst>
        <pc:spChg chg="mod">
          <ac:chgData name="Huang Jun" userId="6d9f7fb139a6a2df" providerId="LiveId" clId="{B1562BC8-5433-4EE0-8D19-4E93D629B1D4}" dt="2022-08-24T07:05:41.845" v="8863" actId="20577"/>
          <ac:spMkLst>
            <pc:docMk/>
            <pc:sldMk cId="2813483624" sldId="279"/>
            <ac:spMk id="2" creationId="{28CF3BBD-EB0B-2AFB-85B4-E8CD7EE3B8E6}"/>
          </ac:spMkLst>
        </pc:spChg>
        <pc:spChg chg="mod">
          <ac:chgData name="Huang Jun" userId="6d9f7fb139a6a2df" providerId="LiveId" clId="{B1562BC8-5433-4EE0-8D19-4E93D629B1D4}" dt="2022-08-26T04:07:48.459" v="15129" actId="5793"/>
          <ac:spMkLst>
            <pc:docMk/>
            <pc:sldMk cId="2813483624" sldId="279"/>
            <ac:spMk id="3" creationId="{C09E7E62-E53E-E381-F73A-A01E8C181F50}"/>
          </ac:spMkLst>
        </pc:spChg>
        <pc:spChg chg="add mod">
          <ac:chgData name="Huang Jun" userId="6d9f7fb139a6a2df" providerId="LiveId" clId="{B1562BC8-5433-4EE0-8D19-4E93D629B1D4}" dt="2022-08-26T04:53:34.630" v="16705" actId="1035"/>
          <ac:spMkLst>
            <pc:docMk/>
            <pc:sldMk cId="2813483624" sldId="279"/>
            <ac:spMk id="6" creationId="{105F724B-8129-0809-371E-2D193EF6A578}"/>
          </ac:spMkLst>
        </pc:spChg>
        <pc:spChg chg="add del mod ord">
          <ac:chgData name="Huang Jun" userId="6d9f7fb139a6a2df" providerId="LiveId" clId="{B1562BC8-5433-4EE0-8D19-4E93D629B1D4}" dt="2022-08-25T02:10:04.298" v="11184" actId="478"/>
          <ac:spMkLst>
            <pc:docMk/>
            <pc:sldMk cId="2813483624" sldId="279"/>
            <ac:spMk id="7" creationId="{D700002D-7990-C3DE-4C6C-7A74E62DCA4B}"/>
          </ac:spMkLst>
        </pc:spChg>
        <pc:picChg chg="add mod">
          <ac:chgData name="Huang Jun" userId="6d9f7fb139a6a2df" providerId="LiveId" clId="{B1562BC8-5433-4EE0-8D19-4E93D629B1D4}" dt="2022-08-26T04:53:34.630" v="16705" actId="1035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modSp new del mod">
        <pc:chgData name="Huang Jun" userId="6d9f7fb139a6a2df" providerId="LiveId" clId="{B1562BC8-5433-4EE0-8D19-4E93D629B1D4}" dt="2022-08-23T10:08:40.431" v="3889" actId="47"/>
        <pc:sldMkLst>
          <pc:docMk/>
          <pc:sldMk cId="2694928808" sldId="280"/>
        </pc:sldMkLst>
        <pc:spChg chg="mod">
          <ac:chgData name="Huang Jun" userId="6d9f7fb139a6a2df" providerId="LiveId" clId="{B1562BC8-5433-4EE0-8D19-4E93D629B1D4}" dt="2022-08-23T10:03:54.904" v="3858" actId="1076"/>
          <ac:spMkLst>
            <pc:docMk/>
            <pc:sldMk cId="2694928808" sldId="280"/>
            <ac:spMk id="2" creationId="{DAEB4E0D-0832-F8E3-E117-38C7F9187B95}"/>
          </ac:spMkLst>
        </pc:spChg>
        <pc:spChg chg="mod">
          <ac:chgData name="Huang Jun" userId="6d9f7fb139a6a2df" providerId="LiveId" clId="{B1562BC8-5433-4EE0-8D19-4E93D629B1D4}" dt="2022-08-23T10:04:46.154" v="3870" actId="948"/>
          <ac:spMkLst>
            <pc:docMk/>
            <pc:sldMk cId="2694928808" sldId="280"/>
            <ac:spMk id="3" creationId="{201BE539-018B-0788-C75D-0D7E3C33C80E}"/>
          </ac:spMkLst>
        </pc:spChg>
        <pc:graphicFrameChg chg="add mod">
          <ac:chgData name="Huang Jun" userId="6d9f7fb139a6a2df" providerId="LiveId" clId="{B1562BC8-5433-4EE0-8D19-4E93D629B1D4}" dt="2022-08-23T10:07:19.456" v="3876" actId="1076"/>
          <ac:graphicFrameMkLst>
            <pc:docMk/>
            <pc:sldMk cId="2694928808" sldId="280"/>
            <ac:graphicFrameMk id="4" creationId="{FF80859F-131A-EA2C-A0A5-886881C8FAA9}"/>
          </ac:graphicFrameMkLst>
        </pc:graphicFrameChg>
      </pc:sldChg>
      <pc:sldChg chg="modSp new del mod">
        <pc:chgData name="Huang Jun" userId="6d9f7fb139a6a2df" providerId="LiveId" clId="{B1562BC8-5433-4EE0-8D19-4E93D629B1D4}" dt="2022-08-26T03:01:50.096" v="14032" actId="47"/>
        <pc:sldMkLst>
          <pc:docMk/>
          <pc:sldMk cId="457871823" sldId="281"/>
        </pc:sldMkLst>
        <pc:spChg chg="mod">
          <ac:chgData name="Huang Jun" userId="6d9f7fb139a6a2df" providerId="LiveId" clId="{B1562BC8-5433-4EE0-8D19-4E93D629B1D4}" dt="2022-08-23T10:07:35.384" v="3878"/>
          <ac:spMkLst>
            <pc:docMk/>
            <pc:sldMk cId="457871823" sldId="281"/>
            <ac:spMk id="2" creationId="{3E7E5B8D-47E0-2C37-DF1A-1AA546B1A498}"/>
          </ac:spMkLst>
        </pc:spChg>
        <pc:spChg chg="mod">
          <ac:chgData name="Huang Jun" userId="6d9f7fb139a6a2df" providerId="LiveId" clId="{B1562BC8-5433-4EE0-8D19-4E93D629B1D4}" dt="2022-08-24T00:52:51.152" v="4973" actId="948"/>
          <ac:spMkLst>
            <pc:docMk/>
            <pc:sldMk cId="457871823" sldId="281"/>
            <ac:spMk id="3" creationId="{751421BC-36D7-E6FA-89D7-E1144F7250C1}"/>
          </ac:spMkLst>
        </pc:spChg>
      </pc:sldChg>
      <pc:sldChg chg="addSp modSp new del mod ord">
        <pc:chgData name="Huang Jun" userId="6d9f7fb139a6a2df" providerId="LiveId" clId="{B1562BC8-5433-4EE0-8D19-4E93D629B1D4}" dt="2022-08-26T03:01:48.590" v="14031" actId="47"/>
        <pc:sldMkLst>
          <pc:docMk/>
          <pc:sldMk cId="3773675963" sldId="282"/>
        </pc:sldMkLst>
        <pc:spChg chg="mod">
          <ac:chgData name="Huang Jun" userId="6d9f7fb139a6a2df" providerId="LiveId" clId="{B1562BC8-5433-4EE0-8D19-4E93D629B1D4}" dt="2022-08-23T10:08:14.227" v="3883"/>
          <ac:spMkLst>
            <pc:docMk/>
            <pc:sldMk cId="3773675963" sldId="282"/>
            <ac:spMk id="2" creationId="{BEE397FD-373E-832F-F045-11A57C2EA2F5}"/>
          </ac:spMkLst>
        </pc:spChg>
        <pc:spChg chg="mod">
          <ac:chgData name="Huang Jun" userId="6d9f7fb139a6a2df" providerId="LiveId" clId="{B1562BC8-5433-4EE0-8D19-4E93D629B1D4}" dt="2022-08-23T10:08:21.466" v="3886"/>
          <ac:spMkLst>
            <pc:docMk/>
            <pc:sldMk cId="3773675963" sldId="282"/>
            <ac:spMk id="3" creationId="{9157E43B-A1E1-FBB2-BA4B-DA6F20E209EF}"/>
          </ac:spMkLst>
        </pc:spChg>
        <pc:graphicFrameChg chg="add mod">
          <ac:chgData name="Huang Jun" userId="6d9f7fb139a6a2df" providerId="LiveId" clId="{B1562BC8-5433-4EE0-8D19-4E93D629B1D4}" dt="2022-08-24T11:55:49.412" v="9745" actId="1076"/>
          <ac:graphicFrameMkLst>
            <pc:docMk/>
            <pc:sldMk cId="3773675963" sldId="282"/>
            <ac:graphicFrameMk id="4" creationId="{26CF2FD1-FD73-70ED-3608-CA020B784942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5:28:12.266" v="18282" actId="1035"/>
        <pc:sldMkLst>
          <pc:docMk/>
          <pc:sldMk cId="2954331676" sldId="283"/>
        </pc:sldMkLst>
        <pc:spChg chg="mod">
          <ac:chgData name="Huang Jun" userId="6d9f7fb139a6a2df" providerId="LiveId" clId="{B1562BC8-5433-4EE0-8D19-4E93D629B1D4}" dt="2022-08-25T02:06:39.060" v="11125" actId="20577"/>
          <ac:spMkLst>
            <pc:docMk/>
            <pc:sldMk cId="2954331676" sldId="283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8:12.266" v="18282" actId="1035"/>
          <ac:spMkLst>
            <pc:docMk/>
            <pc:sldMk cId="2954331676" sldId="283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4" creationId="{56D9A83C-4D82-B77C-ACB2-0CA590CC6353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5" creationId="{9ED20AD9-9779-6B2C-DCFA-D534CF2E0C2D}"/>
          </ac:spMkLst>
        </pc:spChg>
        <pc:spChg chg="add del mod ord">
          <ac:chgData name="Huang Jun" userId="6d9f7fb139a6a2df" providerId="LiveId" clId="{B1562BC8-5433-4EE0-8D19-4E93D629B1D4}" dt="2022-08-25T02:09:26.646" v="11178" actId="478"/>
          <ac:spMkLst>
            <pc:docMk/>
            <pc:sldMk cId="2954331676" sldId="283"/>
            <ac:spMk id="17" creationId="{3157E420-59F7-E653-56D1-BDE95687A6BF}"/>
          </ac:spMkLst>
        </pc:sp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6" creationId="{ABE42231-CC3C-B6F9-B26F-A0396CA691D5}"/>
          </ac:graphicFrameMkLst>
        </pc:graphicFrame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10" creationId="{6AA60C48-9922-7F33-5717-3E7DC45B0EC7}"/>
          </ac:graphicFrameMkLst>
        </pc:graphicFrame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4" creationId="{CF3FD78A-3F48-B4F7-953F-60E526F64BCD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5" creationId="{87ED6A09-34CA-48EA-01FA-B6575B1B18D6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16" creationId="{17BAD5E0-3D0F-6A4D-03B5-B259023B750B}"/>
          </ac:picMkLst>
        </pc:pic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7" creationId="{F22BD9EC-6A6D-49ED-E662-89BCBE2D071A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8" creationId="{9D3D3C75-9A67-0F8E-74CE-D6A2C5A30AC2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9" creationId="{92EE1D81-89D6-E21D-3BE0-E741DF71D43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1" creationId="{9A24A78E-BF23-C81E-C10E-ED01D7E94E0D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2" creationId="{AA3F80BE-C1A5-198E-411B-75507CEF84C5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3T10:28:06.290" v="4414" actId="478"/>
          <ac:cxnSpMkLst>
            <pc:docMk/>
            <pc:sldMk cId="2954331676" sldId="283"/>
            <ac:cxnSpMk id="19" creationId="{5673C82A-68FC-734A-8BA9-539B8FFED5D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1" creationId="{607DD36E-FCE7-9D2E-9082-1797A4F6D5A8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2" creationId="{70D1585F-71BA-D358-8D01-D3B18CAA0504}"/>
          </ac:cxnSpMkLst>
        </pc:cxnChg>
      </pc:sldChg>
      <pc:sldChg chg="addSp delSp modSp add mod">
        <pc:chgData name="Huang Jun" userId="6d9f7fb139a6a2df" providerId="LiveId" clId="{B1562BC8-5433-4EE0-8D19-4E93D629B1D4}" dt="2022-08-26T05:28:03.143" v="18278" actId="1038"/>
        <pc:sldMkLst>
          <pc:docMk/>
          <pc:sldMk cId="4133844545" sldId="284"/>
        </pc:sldMkLst>
        <pc:spChg chg="mod">
          <ac:chgData name="Huang Jun" userId="6d9f7fb139a6a2df" providerId="LiveId" clId="{B1562BC8-5433-4EE0-8D19-4E93D629B1D4}" dt="2022-08-24T02:49:25.095" v="7886" actId="403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51.140" v="18241" actId="14100"/>
          <ac:spMkLst>
            <pc:docMk/>
            <pc:sldMk cId="4133844545" sldId="284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5" creationId="{873961C5-EF93-1DEF-D5A6-B4C0A4E6D51D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4" creationId="{56D9A83C-4D82-B77C-ACB2-0CA590CC6353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5" creationId="{9ED20AD9-9779-6B2C-DCFA-D534CF2E0C2D}"/>
          </ac:spMkLst>
        </pc:spChg>
        <pc:spChg chg="del mod">
          <ac:chgData name="Huang Jun" userId="6d9f7fb139a6a2df" providerId="LiveId" clId="{B1562BC8-5433-4EE0-8D19-4E93D629B1D4}" dt="2022-08-25T02:09:29.407" v="11179" actId="478"/>
          <ac:spMkLst>
            <pc:docMk/>
            <pc:sldMk cId="4133844545" sldId="284"/>
            <ac:spMk id="17" creationId="{3157E420-59F7-E653-56D1-BDE95687A6BF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3" creationId="{9C4E7253-B537-486D-EAE9-E0792B50463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4" creationId="{3AA13C4E-FDDC-6CA7-6DEC-FEBD49CD5091}"/>
          </ac:spMkLst>
        </pc:spChg>
        <pc:spChg chg="add del mod">
          <ac:chgData name="Huang Jun" userId="6d9f7fb139a6a2df" providerId="LiveId" clId="{B1562BC8-5433-4EE0-8D19-4E93D629B1D4}" dt="2022-08-24T01:19:36.124" v="5753" actId="478"/>
          <ac:spMkLst>
            <pc:docMk/>
            <pc:sldMk cId="4133844545" sldId="284"/>
            <ac:spMk id="29" creationId="{8A898291-E813-ACCD-90F6-4F1B7CA0D95F}"/>
          </ac:spMkLst>
        </pc:spChg>
        <pc:graphicFrameChg chg="add mod modGraphic">
          <ac:chgData name="Huang Jun" userId="6d9f7fb139a6a2df" providerId="LiveId" clId="{B1562BC8-5433-4EE0-8D19-4E93D629B1D4}" dt="2022-08-26T05:28:03.143" v="18278" actId="103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6" creationId="{ABE42231-CC3C-B6F9-B26F-A0396CA691D5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10" creationId="{6AA60C48-9922-7F33-5717-3E7DC45B0EC7}"/>
          </ac:graphicFrameMkLst>
        </pc:graphicFrameChg>
        <pc:graphicFrameChg chg="add del mod modGraphic">
          <ac:chgData name="Huang Jun" userId="6d9f7fb139a6a2df" providerId="LiveId" clId="{B1562BC8-5433-4EE0-8D19-4E93D629B1D4}" dt="2022-08-24T01:19:18.512" v="5749" actId="478"/>
          <ac:graphicFrameMkLst>
            <pc:docMk/>
            <pc:sldMk cId="4133844545" sldId="284"/>
            <ac:graphicFrameMk id="19" creationId="{ADA11AA6-1C2B-BF1E-9B39-800B95DE652F}"/>
          </ac:graphicFrameMkLst>
        </pc:graphicFrameChg>
        <pc:graphicFrameChg chg="add del mod modGraphic">
          <ac:chgData name="Huang Jun" userId="6d9f7fb139a6a2df" providerId="LiveId" clId="{B1562BC8-5433-4EE0-8D19-4E93D629B1D4}" dt="2022-08-24T01:23:00.653" v="5847" actId="478"/>
          <ac:graphicFrameMkLst>
            <pc:docMk/>
            <pc:sldMk cId="4133844545" sldId="284"/>
            <ac:graphicFrameMk id="25" creationId="{A5ABB838-E375-5A0E-82E0-240C4F3B9DAC}"/>
          </ac:graphicFrameMkLst>
        </pc:graphicFrame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4" creationId="{CF3FD78A-3F48-B4F7-953F-60E526F64BCD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5" creationId="{87ED6A09-34CA-48EA-01FA-B6575B1B18D6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16" creationId="{17BAD5E0-3D0F-6A4D-03B5-B259023B750B}"/>
          </ac:picMkLst>
        </pc:picChg>
        <pc:picChg chg="add mod">
          <ac:chgData name="Huang Jun" userId="6d9f7fb139a6a2df" providerId="LiveId" clId="{B1562BC8-5433-4EE0-8D19-4E93D629B1D4}" dt="2022-08-26T05:28:03.143" v="18278" actId="1038"/>
          <ac:picMkLst>
            <pc:docMk/>
            <pc:sldMk cId="4133844545" sldId="284"/>
            <ac:picMk id="18" creationId="{4C4DBBA0-0DA4-F695-8B7B-3412C0D8FFFE}"/>
          </ac:picMkLst>
        </pc:pic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7" creationId="{F22BD9EC-6A6D-49ED-E662-89BCBE2D071A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8" creationId="{9D3D3C75-9A67-0F8E-74CE-D6A2C5A30AC2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9" creationId="{92EE1D81-89D6-E21D-3BE0-E741DF71D437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1" creationId="{9A24A78E-BF23-C81E-C10E-ED01D7E94E0D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2" creationId="{AA3F80BE-C1A5-198E-411B-75507CEF84C5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0" creationId="{425AC88D-1FAA-6B62-A03F-D918099C9E2C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1" creationId="{5AA93E55-28D1-E65A-7C62-EC2EFCBD2C4B}"/>
          </ac:cxnSpMkLst>
        </pc:cxnChg>
        <pc:cxnChg chg="add del mod">
          <ac:chgData name="Huang Jun" userId="6d9f7fb139a6a2df" providerId="LiveId" clId="{B1562BC8-5433-4EE0-8D19-4E93D629B1D4}" dt="2022-08-24T01:19:21.079" v="5750" actId="478"/>
          <ac:cxnSpMkLst>
            <pc:docMk/>
            <pc:sldMk cId="4133844545" sldId="284"/>
            <ac:cxnSpMk id="22" creationId="{65A80049-E232-40B0-7AD1-74BF876A3062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6" creationId="{96121994-8D1E-1CC7-E24C-38869629863C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7" creationId="{1B2D96F7-E383-D875-BAEC-058BB4FC82BD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8" creationId="{CE588039-0EA0-7D1D-4C6A-19DCB4D62226}"/>
          </ac:cxnSpMkLst>
        </pc:cxnChg>
      </pc:sldChg>
      <pc:sldChg chg="addSp delSp modSp new mod">
        <pc:chgData name="Huang Jun" userId="6d9f7fb139a6a2df" providerId="LiveId" clId="{B1562BC8-5433-4EE0-8D19-4E93D629B1D4}" dt="2022-08-26T06:49:02.295" v="22021" actId="1038"/>
        <pc:sldMkLst>
          <pc:docMk/>
          <pc:sldMk cId="4005261805" sldId="285"/>
        </pc:sldMkLst>
        <pc:spChg chg="mod">
          <ac:chgData name="Huang Jun" userId="6d9f7fb139a6a2df" providerId="LiveId" clId="{B1562BC8-5433-4EE0-8D19-4E93D629B1D4}" dt="2022-08-24T02:49:32.497" v="7890" actId="404"/>
          <ac:spMkLst>
            <pc:docMk/>
            <pc:sldMk cId="4005261805" sldId="285"/>
            <ac:spMk id="2" creationId="{A71D25BD-9CDA-67DA-DFFC-66275DFC4C4D}"/>
          </ac:spMkLst>
        </pc:spChg>
        <pc:spChg chg="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" creationId="{A5AAFDB4-5129-4062-F25D-B2A263AD782D}"/>
          </ac:spMkLst>
        </pc:spChg>
        <pc:spChg chg="add del">
          <ac:chgData name="Huang Jun" userId="6d9f7fb139a6a2df" providerId="LiveId" clId="{B1562BC8-5433-4EE0-8D19-4E93D629B1D4}" dt="2022-08-26T06:43:19.067" v="21787" actId="22"/>
          <ac:spMkLst>
            <pc:docMk/>
            <pc:sldMk cId="4005261805" sldId="285"/>
            <ac:spMk id="4" creationId="{44819A6D-090A-CA4C-CBD0-F3B00043F56F}"/>
          </ac:spMkLst>
        </pc:spChg>
        <pc:spChg chg="add del mod">
          <ac:chgData name="Huang Jun" userId="6d9f7fb139a6a2df" providerId="LiveId" clId="{B1562BC8-5433-4EE0-8D19-4E93D629B1D4}" dt="2022-08-24T00:41:44.507" v="4773" actId="478"/>
          <ac:spMkLst>
            <pc:docMk/>
            <pc:sldMk cId="4005261805" sldId="285"/>
            <ac:spMk id="4" creationId="{BEAAE0F3-FDAC-0E4E-76BD-33EFF59C8992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5" creationId="{BF2BCF89-EC05-322A-3749-231ED35CB60D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8" creationId="{7F3DD5C3-D5B7-5FC7-96A0-E5E2FDC620B3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9" creationId="{10E23253-E482-A0BD-5F06-7AD5D105233A}"/>
          </ac:spMkLst>
        </pc:spChg>
        <pc:spChg chg="add del mod">
          <ac:chgData name="Huang Jun" userId="6d9f7fb139a6a2df" providerId="LiveId" clId="{B1562BC8-5433-4EE0-8D19-4E93D629B1D4}" dt="2022-08-24T00:46:04.726" v="4885" actId="478"/>
          <ac:spMkLst>
            <pc:docMk/>
            <pc:sldMk cId="4005261805" sldId="285"/>
            <ac:spMk id="13" creationId="{AE54086A-4F27-352A-1597-50582D6B5BD6}"/>
          </ac:spMkLst>
        </pc:spChg>
        <pc:spChg chg="add del">
          <ac:chgData name="Huang Jun" userId="6d9f7fb139a6a2df" providerId="LiveId" clId="{B1562BC8-5433-4EE0-8D19-4E93D629B1D4}" dt="2022-08-24T00:44:50.791" v="4857" actId="22"/>
          <ac:spMkLst>
            <pc:docMk/>
            <pc:sldMk cId="4005261805" sldId="285"/>
            <ac:spMk id="15" creationId="{564E4015-CA44-CC35-1877-6330708E3302}"/>
          </ac:spMkLst>
        </pc:spChg>
        <pc:spChg chg="add del mod">
          <ac:chgData name="Huang Jun" userId="6d9f7fb139a6a2df" providerId="LiveId" clId="{B1562BC8-5433-4EE0-8D19-4E93D629B1D4}" dt="2022-08-24T00:46:02.519" v="4884" actId="478"/>
          <ac:spMkLst>
            <pc:docMk/>
            <pc:sldMk cId="4005261805" sldId="285"/>
            <ac:spMk id="16" creationId="{96640E24-3BF5-4FFA-257E-7B6F93901E4F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0" creationId="{38D84165-4206-674D-A8F0-D3596E7C72DC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1" creationId="{A9EC49A2-0C86-15B6-38E0-ED60164B4DE9}"/>
          </ac:spMkLst>
        </pc:spChg>
        <pc:spChg chg="add del mod">
          <ac:chgData name="Huang Jun" userId="6d9f7fb139a6a2df" providerId="LiveId" clId="{B1562BC8-5433-4EE0-8D19-4E93D629B1D4}" dt="2022-08-24T00:48:40.040" v="4953" actId="478"/>
          <ac:spMkLst>
            <pc:docMk/>
            <pc:sldMk cId="4005261805" sldId="285"/>
            <ac:spMk id="32" creationId="{242CDCBE-A586-4011-109D-0FD3D69B0051}"/>
          </ac:spMkLst>
        </pc:spChg>
        <pc:spChg chg="add del mod">
          <ac:chgData name="Huang Jun" userId="6d9f7fb139a6a2df" providerId="LiveId" clId="{B1562BC8-5433-4EE0-8D19-4E93D629B1D4}" dt="2022-08-24T00:48:37.321" v="4952" actId="478"/>
          <ac:spMkLst>
            <pc:docMk/>
            <pc:sldMk cId="4005261805" sldId="285"/>
            <ac:spMk id="33" creationId="{66B466C5-17FF-3129-1829-E1595E52DBC9}"/>
          </ac:spMkLst>
        </pc:spChg>
        <pc:spChg chg="add del mod">
          <ac:chgData name="Huang Jun" userId="6d9f7fb139a6a2df" providerId="LiveId" clId="{B1562BC8-5433-4EE0-8D19-4E93D629B1D4}" dt="2022-08-24T00:48:48.864" v="4955" actId="478"/>
          <ac:spMkLst>
            <pc:docMk/>
            <pc:sldMk cId="4005261805" sldId="285"/>
            <ac:spMk id="38" creationId="{E07788A7-E77A-D622-6B83-E86DC58F1E9D}"/>
          </ac:spMkLst>
        </pc:spChg>
        <pc:spChg chg="add mod">
          <ac:chgData name="Huang Jun" userId="6d9f7fb139a6a2df" providerId="LiveId" clId="{B1562BC8-5433-4EE0-8D19-4E93D629B1D4}" dt="2022-08-24T01:14:52.703" v="5444" actId="207"/>
          <ac:spMkLst>
            <pc:docMk/>
            <pc:sldMk cId="4005261805" sldId="285"/>
            <ac:spMk id="49" creationId="{BF2C3F05-33BA-23DB-39EF-AAAE210B7025}"/>
          </ac:spMkLst>
        </pc:spChg>
        <pc:graphicFrameChg chg="add mod modGraphic">
          <ac:chgData name="Huang Jun" userId="6d9f7fb139a6a2df" providerId="LiveId" clId="{B1562BC8-5433-4EE0-8D19-4E93D629B1D4}" dt="2022-08-26T06:49:02.295" v="22021" actId="1038"/>
          <ac:graphicFrameMkLst>
            <pc:docMk/>
            <pc:sldMk cId="4005261805" sldId="285"/>
            <ac:graphicFrameMk id="39" creationId="{B1608C49-2078-6674-C55F-D1D5C326DDC4}"/>
          </ac:graphicFrameMkLst>
        </pc:graphicFrameChg>
        <pc:graphicFrameChg chg="add del mod">
          <ac:chgData name="Huang Jun" userId="6d9f7fb139a6a2df" providerId="LiveId" clId="{B1562BC8-5433-4EE0-8D19-4E93D629B1D4}" dt="2022-08-24T00:49:24.142" v="4968" actId="478"/>
          <ac:graphicFrameMkLst>
            <pc:docMk/>
            <pc:sldMk cId="4005261805" sldId="285"/>
            <ac:graphicFrameMk id="40" creationId="{346AEB9B-3ED9-0865-719F-01AA8CFE5572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1" creationId="{E38A0680-D8FC-80E5-5C56-60B948952233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2" creationId="{5E6C58FE-D949-CF25-22E4-C2B18883C2FB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3" creationId="{6406F7F0-A07D-E05B-EC59-5C28FC3046CA}"/>
          </ac:graphicFrameMkLst>
        </pc:graphicFrameChg>
        <pc:graphicFrameChg chg="add del mod modGraphic">
          <ac:chgData name="Huang Jun" userId="6d9f7fb139a6a2df" providerId="LiveId" clId="{B1562BC8-5433-4EE0-8D19-4E93D629B1D4}" dt="2022-08-24T01:02:22.186" v="5061" actId="478"/>
          <ac:graphicFrameMkLst>
            <pc:docMk/>
            <pc:sldMk cId="4005261805" sldId="285"/>
            <ac:graphicFrameMk id="44" creationId="{673F5303-5292-BFA4-3D37-04065921BA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5" creationId="{7E74F36A-5AE5-0E2F-C892-7D1641D73F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6" creationId="{04F5B91B-D55D-93F2-9E22-D67B7C3A1774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7" creationId="{FFC14D83-BF0A-75C6-E870-D1BBE7688B4C}"/>
          </ac:graphicFrameMkLst>
        </pc:graphicFrameChg>
        <pc:cxnChg chg="add del">
          <ac:chgData name="Huang Jun" userId="6d9f7fb139a6a2df" providerId="LiveId" clId="{B1562BC8-5433-4EE0-8D19-4E93D629B1D4}" dt="2022-08-24T00:43:27.540" v="4820" actId="11529"/>
          <ac:cxnSpMkLst>
            <pc:docMk/>
            <pc:sldMk cId="4005261805" sldId="285"/>
            <ac:cxnSpMk id="7" creationId="{FD4956A6-3346-0550-08F2-B9BC50765129}"/>
          </ac:cxnSpMkLst>
        </pc:cxnChg>
        <pc:cxnChg chg="add del mod">
          <ac:chgData name="Huang Jun" userId="6d9f7fb139a6a2df" providerId="LiveId" clId="{B1562BC8-5433-4EE0-8D19-4E93D629B1D4}" dt="2022-08-24T00:44:22.349" v="4848" actId="478"/>
          <ac:cxnSpMkLst>
            <pc:docMk/>
            <pc:sldMk cId="4005261805" sldId="285"/>
            <ac:cxnSpMk id="11" creationId="{6195064B-E32E-979E-EB14-12401E7D101C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8" creationId="{3F887629-5028-22BE-2834-185460A08D06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9" creationId="{8E45D740-41F6-B21F-F33A-453DA314CC1D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22" creationId="{DF55B47D-B9F4-C6B7-9CE3-08B961BA27A4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4" creationId="{D38DAE94-6CA0-96E7-2DD3-CD1011C15270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5" creationId="{DA6DBA6A-0620-CD6F-BEF9-2D4A2ADADFF7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6" creationId="{C7FDE179-8138-3646-2214-27F2385F61DE}"/>
          </ac:cxnSpMkLst>
        </pc:cxnChg>
        <pc:cxnChg chg="add mod">
          <ac:chgData name="Huang Jun" userId="6d9f7fb139a6a2df" providerId="LiveId" clId="{B1562BC8-5433-4EE0-8D19-4E93D629B1D4}" dt="2022-08-26T06:49:02.295" v="22021" actId="1038"/>
          <ac:cxnSpMkLst>
            <pc:docMk/>
            <pc:sldMk cId="4005261805" sldId="285"/>
            <ac:cxnSpMk id="51" creationId="{604BC499-4C35-16B2-1192-06DA57693EC1}"/>
          </ac:cxnSpMkLst>
        </pc:cxnChg>
      </pc:sldChg>
      <pc:sldChg chg="addSp delSp modSp add mod">
        <pc:chgData name="Huang Jun" userId="6d9f7fb139a6a2df" providerId="LiveId" clId="{B1562BC8-5433-4EE0-8D19-4E93D629B1D4}" dt="2022-08-26T05:27:44.921" v="18240" actId="14100"/>
        <pc:sldMkLst>
          <pc:docMk/>
          <pc:sldMk cId="1299255573" sldId="286"/>
        </pc:sldMkLst>
        <pc:spChg chg="mod">
          <ac:chgData name="Huang Jun" userId="6d9f7fb139a6a2df" providerId="LiveId" clId="{B1562BC8-5433-4EE0-8D19-4E93D629B1D4}" dt="2022-08-25T01:31:02.725" v="9865" actId="20577"/>
          <ac:spMkLst>
            <pc:docMk/>
            <pc:sldMk cId="1299255573" sldId="286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44.921" v="18240" actId="14100"/>
          <ac:spMkLst>
            <pc:docMk/>
            <pc:sldMk cId="1299255573" sldId="286"/>
            <ac:spMk id="3" creationId="{F2775C90-DB99-5B17-7CD5-8728A1BD66E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5" creationId="{873961C5-EF93-1DEF-D5A6-B4C0A4E6D51D}"/>
          </ac:spMkLst>
        </pc:spChg>
        <pc:spChg chg="del">
          <ac:chgData name="Huang Jun" userId="6d9f7fb139a6a2df" providerId="LiveId" clId="{B1562BC8-5433-4EE0-8D19-4E93D629B1D4}" dt="2022-08-25T02:09:37.468" v="11180" actId="478"/>
          <ac:spMkLst>
            <pc:docMk/>
            <pc:sldMk cId="1299255573" sldId="286"/>
            <ac:spMk id="17" creationId="{3157E420-59F7-E653-56D1-BDE95687A6BF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3" creationId="{9C4E7253-B537-486D-EAE9-E0792B50463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4" creationId="{3AA13C4E-FDDC-6CA7-6DEC-FEBD49CD5091}"/>
          </ac:spMkLst>
        </pc:spChg>
        <pc:graphicFrameChg chg="del">
          <ac:chgData name="Huang Jun" userId="6d9f7fb139a6a2df" providerId="LiveId" clId="{B1562BC8-5433-4EE0-8D19-4E93D629B1D4}" dt="2022-08-24T01:58:19.477" v="6504" actId="478"/>
          <ac:graphicFrameMkLst>
            <pc:docMk/>
            <pc:sldMk cId="1299255573" sldId="286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B1562BC8-5433-4EE0-8D19-4E93D629B1D4}" dt="2022-08-24T01:58:19.477" v="6504" actId="478"/>
          <ac:picMkLst>
            <pc:docMk/>
            <pc:sldMk cId="1299255573" sldId="286"/>
            <ac:picMk id="18" creationId="{4C4DBBA0-0DA4-F695-8B7B-3412C0D8FFFE}"/>
          </ac:picMkLst>
        </pc:picChg>
        <pc:picChg chg="add mod">
          <ac:chgData name="Huang Jun" userId="6d9f7fb139a6a2df" providerId="LiveId" clId="{B1562BC8-5433-4EE0-8D19-4E93D629B1D4}" dt="2022-08-25T01:31:38.196" v="9883" actId="1035"/>
          <ac:picMkLst>
            <pc:docMk/>
            <pc:sldMk cId="1299255573" sldId="286"/>
            <ac:picMk id="1026" creationId="{CF3A2C0B-2782-6966-7EC5-06E45D1E1714}"/>
          </ac:picMkLst>
        </pc:picChg>
        <pc:picChg chg="add del mod">
          <ac:chgData name="Huang Jun" userId="6d9f7fb139a6a2df" providerId="LiveId" clId="{B1562BC8-5433-4EE0-8D19-4E93D629B1D4}" dt="2022-08-24T02:03:47.071" v="6852" actId="478"/>
          <ac:picMkLst>
            <pc:docMk/>
            <pc:sldMk cId="1299255573" sldId="286"/>
            <ac:picMk id="1028" creationId="{4FD6096D-041C-2FCB-D625-F518E13B95BE}"/>
          </ac:picMkLst>
        </pc:picChg>
        <pc:picChg chg="add mod">
          <ac:chgData name="Huang Jun" userId="6d9f7fb139a6a2df" providerId="LiveId" clId="{B1562BC8-5433-4EE0-8D19-4E93D629B1D4}" dt="2022-08-25T01:31:31.661" v="9874" actId="1035"/>
          <ac:picMkLst>
            <pc:docMk/>
            <pc:sldMk cId="1299255573" sldId="286"/>
            <ac:picMk id="1030" creationId="{3E2ECB37-CBDB-3D6A-CAF2-EE24C4C3F3BC}"/>
          </ac:picMkLst>
        </pc:picChg>
      </pc:sldChg>
      <pc:sldChg chg="modSp new del mod">
        <pc:chgData name="Huang Jun" userId="6d9f7fb139a6a2df" providerId="LiveId" clId="{B1562BC8-5433-4EE0-8D19-4E93D629B1D4}" dt="2022-08-25T02:37:23.241" v="11996" actId="47"/>
        <pc:sldMkLst>
          <pc:docMk/>
          <pc:sldMk cId="3949145658" sldId="287"/>
        </pc:sldMkLst>
        <pc:spChg chg="mod">
          <ac:chgData name="Huang Jun" userId="6d9f7fb139a6a2df" providerId="LiveId" clId="{B1562BC8-5433-4EE0-8D19-4E93D629B1D4}" dt="2022-08-25T01:30:36.358" v="9862" actId="20577"/>
          <ac:spMkLst>
            <pc:docMk/>
            <pc:sldMk cId="3949145658" sldId="287"/>
            <ac:spMk id="2" creationId="{5354EA8A-1FBC-E5E0-CBCF-8A78384770A3}"/>
          </ac:spMkLst>
        </pc:spChg>
      </pc:sldChg>
      <pc:sldChg chg="addSp delSp modSp new mod">
        <pc:chgData name="Huang Jun" userId="6d9f7fb139a6a2df" providerId="LiveId" clId="{B1562BC8-5433-4EE0-8D19-4E93D629B1D4}" dt="2022-08-26T05:26:58.135" v="18214" actId="14100"/>
        <pc:sldMkLst>
          <pc:docMk/>
          <pc:sldMk cId="3796335679" sldId="288"/>
        </pc:sldMkLst>
        <pc:spChg chg="mod">
          <ac:chgData name="Huang Jun" userId="6d9f7fb139a6a2df" providerId="LiveId" clId="{B1562BC8-5433-4EE0-8D19-4E93D629B1D4}" dt="2022-08-25T03:39:04.183" v="12850" actId="1076"/>
          <ac:spMkLst>
            <pc:docMk/>
            <pc:sldMk cId="3796335679" sldId="288"/>
            <ac:spMk id="2" creationId="{DB23A7CC-0DA0-0107-D416-B09BD4DFA266}"/>
          </ac:spMkLst>
        </pc:spChg>
        <pc:spChg chg="mod">
          <ac:chgData name="Huang Jun" userId="6d9f7fb139a6a2df" providerId="LiveId" clId="{B1562BC8-5433-4EE0-8D19-4E93D629B1D4}" dt="2022-08-26T05:26:58.135" v="18214" actId="14100"/>
          <ac:spMkLst>
            <pc:docMk/>
            <pc:sldMk cId="3796335679" sldId="288"/>
            <ac:spMk id="3" creationId="{0C3BD712-810E-2559-E1F0-51FC4DEA5025}"/>
          </ac:spMkLst>
        </pc:spChg>
        <pc:spChg chg="add del mod">
          <ac:chgData name="Huang Jun" userId="6d9f7fb139a6a2df" providerId="LiveId" clId="{B1562BC8-5433-4EE0-8D19-4E93D629B1D4}" dt="2022-08-25T02:47:59.659" v="12134" actId="478"/>
          <ac:spMkLst>
            <pc:docMk/>
            <pc:sldMk cId="3796335679" sldId="288"/>
            <ac:spMk id="5" creationId="{A53434D1-E503-267C-FED2-FED1813C7018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6" creationId="{F5310527-8A07-1DAA-9C26-68369118E692}"/>
          </ac:spMkLst>
        </pc:spChg>
        <pc:spChg chg="add del mod">
          <ac:chgData name="Huang Jun" userId="6d9f7fb139a6a2df" providerId="LiveId" clId="{B1562BC8-5433-4EE0-8D19-4E93D629B1D4}" dt="2022-08-25T02:52:18.736" v="12415" actId="478"/>
          <ac:spMkLst>
            <pc:docMk/>
            <pc:sldMk cId="3796335679" sldId="288"/>
            <ac:spMk id="7" creationId="{B4825A89-C0A6-E330-B09F-08E0253D35B9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8" creationId="{F17A4CC9-D3D0-1DD6-FDEC-DC9EA11E780A}"/>
          </ac:spMkLst>
        </pc:spChg>
        <pc:spChg chg="add del">
          <ac:chgData name="Huang Jun" userId="6d9f7fb139a6a2df" providerId="LiveId" clId="{B1562BC8-5433-4EE0-8D19-4E93D629B1D4}" dt="2022-08-25T02:50:22.526" v="12267" actId="11529"/>
          <ac:spMkLst>
            <pc:docMk/>
            <pc:sldMk cId="3796335679" sldId="288"/>
            <ac:spMk id="9" creationId="{43A29D5C-6AB8-1215-0068-0E971BF7962A}"/>
          </ac:spMkLst>
        </pc:spChg>
        <pc:spChg chg="add del mod">
          <ac:chgData name="Huang Jun" userId="6d9f7fb139a6a2df" providerId="LiveId" clId="{B1562BC8-5433-4EE0-8D19-4E93D629B1D4}" dt="2022-08-25T02:51:19.530" v="12342" actId="478"/>
          <ac:spMkLst>
            <pc:docMk/>
            <pc:sldMk cId="3796335679" sldId="288"/>
            <ac:spMk id="10" creationId="{3C278701-A637-6C6A-25B5-EF23EB284613}"/>
          </ac:spMkLst>
        </pc:spChg>
        <pc:spChg chg="add del mod">
          <ac:chgData name="Huang Jun" userId="6d9f7fb139a6a2df" providerId="LiveId" clId="{B1562BC8-5433-4EE0-8D19-4E93D629B1D4}" dt="2022-08-25T02:55:37.412" v="12563" actId="478"/>
          <ac:spMkLst>
            <pc:docMk/>
            <pc:sldMk cId="3796335679" sldId="288"/>
            <ac:spMk id="11" creationId="{F6371E5D-EF9A-4758-A9EE-9BC2D6E93487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2" creationId="{DDC5BDA3-146A-8A52-2D5C-93147C2EBC56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4" creationId="{47763FDF-3224-8FB7-84F8-3EA1EA756A3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5" creationId="{78B00556-9351-895C-7287-640B8C00C790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6" creationId="{2B396C4E-D732-046B-F6EB-DC5337919E7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7" creationId="{E4C93B3A-3147-39D8-6EE6-7156E0D9B16E}"/>
          </ac:spMkLst>
        </pc:spChg>
        <pc:picChg chg="add del mod">
          <ac:chgData name="Huang Jun" userId="6d9f7fb139a6a2df" providerId="LiveId" clId="{B1562BC8-5433-4EE0-8D19-4E93D629B1D4}" dt="2022-08-25T02:56:51.100" v="12588" actId="478"/>
          <ac:picMkLst>
            <pc:docMk/>
            <pc:sldMk cId="3796335679" sldId="288"/>
            <ac:picMk id="19" creationId="{DC347EF9-F9CA-8561-63F7-876D9AABF5AA}"/>
          </ac:picMkLst>
        </pc:picChg>
        <pc:picChg chg="add del mod">
          <ac:chgData name="Huang Jun" userId="6d9f7fb139a6a2df" providerId="LiveId" clId="{B1562BC8-5433-4EE0-8D19-4E93D629B1D4}" dt="2022-08-25T02:56:51.839" v="12589" actId="478"/>
          <ac:picMkLst>
            <pc:docMk/>
            <pc:sldMk cId="3796335679" sldId="288"/>
            <ac:picMk id="7170" creationId="{B78D6302-8D3B-67E8-9994-2B0C66A945D5}"/>
          </ac:picMkLst>
        </pc:picChg>
      </pc:sldChg>
      <pc:sldChg chg="addSp delSp modSp new del mod">
        <pc:chgData name="Huang Jun" userId="6d9f7fb139a6a2df" providerId="LiveId" clId="{B1562BC8-5433-4EE0-8D19-4E93D629B1D4}" dt="2022-08-25T04:59:30.695" v="12883" actId="47"/>
        <pc:sldMkLst>
          <pc:docMk/>
          <pc:sldMk cId="1637926670" sldId="289"/>
        </pc:sldMkLst>
        <pc:spChg chg="mod">
          <ac:chgData name="Huang Jun" userId="6d9f7fb139a6a2df" providerId="LiveId" clId="{B1562BC8-5433-4EE0-8D19-4E93D629B1D4}" dt="2022-08-25T01:46:03.834" v="10372" actId="20577"/>
          <ac:spMkLst>
            <pc:docMk/>
            <pc:sldMk cId="1637926670" sldId="289"/>
            <ac:spMk id="2" creationId="{1347A4F0-A721-B1C7-7C02-6B988FAAE603}"/>
          </ac:spMkLst>
        </pc:spChg>
        <pc:spChg chg="del mod">
          <ac:chgData name="Huang Jun" userId="6d9f7fb139a6a2df" providerId="LiveId" clId="{B1562BC8-5433-4EE0-8D19-4E93D629B1D4}" dt="2022-08-25T01:49:38.847" v="10436" actId="478"/>
          <ac:spMkLst>
            <pc:docMk/>
            <pc:sldMk cId="1637926670" sldId="289"/>
            <ac:spMk id="3" creationId="{415BAED4-CBBA-35C1-A264-E7A6482B661B}"/>
          </ac:spMkLst>
        </pc:spChg>
        <pc:spChg chg="add del mod ord">
          <ac:chgData name="Huang Jun" userId="6d9f7fb139a6a2df" providerId="LiveId" clId="{B1562BC8-5433-4EE0-8D19-4E93D629B1D4}" dt="2022-08-25T02:09:39.822" v="11181" actId="478"/>
          <ac:spMkLst>
            <pc:docMk/>
            <pc:sldMk cId="1637926670" sldId="289"/>
            <ac:spMk id="4" creationId="{1BC82F86-6196-EB96-C9C3-507A31627ECB}"/>
          </ac:spMkLst>
        </pc:spChg>
        <pc:spChg chg="add mod">
          <ac:chgData name="Huang Jun" userId="6d9f7fb139a6a2df" providerId="LiveId" clId="{B1562BC8-5433-4EE0-8D19-4E93D629B1D4}" dt="2022-08-25T02:22:51.614" v="11557" actId="1038"/>
          <ac:spMkLst>
            <pc:docMk/>
            <pc:sldMk cId="1637926670" sldId="289"/>
            <ac:spMk id="6" creationId="{723B5435-54B2-9FEA-6D25-D2064DBA85E7}"/>
          </ac:spMkLst>
        </pc:spChg>
        <pc:spChg chg="add mod">
          <ac:chgData name="Huang Jun" userId="6d9f7fb139a6a2df" providerId="LiveId" clId="{B1562BC8-5433-4EE0-8D19-4E93D629B1D4}" dt="2022-08-25T02:23:59.101" v="11612" actId="1076"/>
          <ac:spMkLst>
            <pc:docMk/>
            <pc:sldMk cId="1637926670" sldId="289"/>
            <ac:spMk id="7" creationId="{214766F7-1FF7-BED7-F0EE-3267A1A386A5}"/>
          </ac:spMkLst>
        </pc:spChg>
        <pc:spChg chg="add del mod">
          <ac:chgData name="Huang Jun" userId="6d9f7fb139a6a2df" providerId="LiveId" clId="{B1562BC8-5433-4EE0-8D19-4E93D629B1D4}" dt="2022-08-25T01:51:36.216" v="10518" actId="478"/>
          <ac:spMkLst>
            <pc:docMk/>
            <pc:sldMk cId="1637926670" sldId="289"/>
            <ac:spMk id="8" creationId="{49896E84-9938-0BAF-6FA2-86A4878E9573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9" creationId="{CC0E7710-0171-C54A-7740-CEBD2127BF82}"/>
          </ac:spMkLst>
        </pc:spChg>
        <pc:spChg chg="add del mod">
          <ac:chgData name="Huang Jun" userId="6d9f7fb139a6a2df" providerId="LiveId" clId="{B1562BC8-5433-4EE0-8D19-4E93D629B1D4}" dt="2022-08-25T02:13:28.828" v="11235" actId="478"/>
          <ac:spMkLst>
            <pc:docMk/>
            <pc:sldMk cId="1637926670" sldId="289"/>
            <ac:spMk id="10" creationId="{9A70264C-ED3D-76DB-F4A3-A2D5D6427E8C}"/>
          </ac:spMkLst>
        </pc:spChg>
        <pc:spChg chg="add del mod">
          <ac:chgData name="Huang Jun" userId="6d9f7fb139a6a2df" providerId="LiveId" clId="{B1562BC8-5433-4EE0-8D19-4E93D629B1D4}" dt="2022-08-25T02:13:30.787" v="11237" actId="478"/>
          <ac:spMkLst>
            <pc:docMk/>
            <pc:sldMk cId="1637926670" sldId="289"/>
            <ac:spMk id="11" creationId="{DF85668E-0CBC-3C15-4C5D-364FE6F0AADE}"/>
          </ac:spMkLst>
        </pc:spChg>
        <pc:spChg chg="add del mod">
          <ac:chgData name="Huang Jun" userId="6d9f7fb139a6a2df" providerId="LiveId" clId="{B1562BC8-5433-4EE0-8D19-4E93D629B1D4}" dt="2022-08-25T02:13:29.480" v="11236" actId="478"/>
          <ac:spMkLst>
            <pc:docMk/>
            <pc:sldMk cId="1637926670" sldId="289"/>
            <ac:spMk id="12" creationId="{A345A3BE-A322-F74B-8097-D1C09C3F5A84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3" creationId="{ACA2E016-86BD-5A60-59BD-EA58043F15A8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4" creationId="{7187C3CC-E1FC-6060-31BC-49079A125DD0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5" creationId="{8FF069FF-AB11-9D4E-0E7D-7686638AA089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6" creationId="{2A750360-0D30-D8C2-E241-C12E6CD8C9FF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7" creationId="{C85274DA-1802-53CE-0E8E-3452448DAA57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8" creationId="{6B127917-7700-EC22-02D2-EBE78DE50D4C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9" creationId="{35E54FC2-8616-994C-211A-01137D8F84FA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0" creationId="{4FFA5082-33A3-3A94-DEEA-D5BC23A44EF8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1" creationId="{4F0BEA0B-DDC5-705A-FF7D-D637E9DEF8DF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2" creationId="{C10CD79F-A69E-0928-FE76-64EC54D93629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3" creationId="{3A2163FD-5F36-26AB-8992-EE8B7B12990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5" creationId="{02223052-5B5A-289F-6885-7DC36BA4FCD4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6" creationId="{15935496-EE12-BBF1-574D-F131958675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7" creationId="{070A5661-0827-E91A-E77B-F9FCC53CDFD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8" creationId="{FDE7937F-0018-1C5D-2C8E-98FC440CDF8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9" creationId="{D5E093C6-342C-BB7C-5C51-9BD4714448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0" creationId="{F50FB71A-8911-3037-10F1-4FCEF02E4113}"/>
          </ac:spMkLst>
        </pc:spChg>
        <pc:spChg chg="add mod">
          <ac:chgData name="Huang Jun" userId="6d9f7fb139a6a2df" providerId="LiveId" clId="{B1562BC8-5433-4EE0-8D19-4E93D629B1D4}" dt="2022-08-25T02:25:30.819" v="11659" actId="1035"/>
          <ac:spMkLst>
            <pc:docMk/>
            <pc:sldMk cId="1637926670" sldId="289"/>
            <ac:spMk id="52" creationId="{EA21D536-173A-179C-1CDF-49F651B3306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9" creationId="{3B7D8B84-A2F8-5282-26AD-0C4563D85797}"/>
          </ac:spMkLst>
        </pc:spChg>
        <pc:spChg chg="add del mod">
          <ac:chgData name="Huang Jun" userId="6d9f7fb139a6a2df" providerId="LiveId" clId="{B1562BC8-5433-4EE0-8D19-4E93D629B1D4}" dt="2022-08-25T02:25:46.511" v="11663" actId="478"/>
          <ac:spMkLst>
            <pc:docMk/>
            <pc:sldMk cId="1637926670" sldId="289"/>
            <ac:spMk id="60" creationId="{F3574C86-DD30-DECB-B9E1-BBAD6158DF0C}"/>
          </ac:spMkLst>
        </pc:spChg>
        <pc:spChg chg="add del mod">
          <ac:chgData name="Huang Jun" userId="6d9f7fb139a6a2df" providerId="LiveId" clId="{B1562BC8-5433-4EE0-8D19-4E93D629B1D4}" dt="2022-08-25T02:25:40.636" v="11660" actId="478"/>
          <ac:spMkLst>
            <pc:docMk/>
            <pc:sldMk cId="1637926670" sldId="289"/>
            <ac:spMk id="61" creationId="{5514C9A9-2847-95B3-19C9-3075B0FD0F8C}"/>
          </ac:spMkLst>
        </pc:spChg>
        <pc:spChg chg="add mod">
          <ac:chgData name="Huang Jun" userId="6d9f7fb139a6a2df" providerId="LiveId" clId="{B1562BC8-5433-4EE0-8D19-4E93D629B1D4}" dt="2022-08-25T02:24:12.470" v="11616" actId="1076"/>
          <ac:spMkLst>
            <pc:docMk/>
            <pc:sldMk cId="1637926670" sldId="289"/>
            <ac:spMk id="62" creationId="{6531D00A-94CD-8C83-5410-8B93C6317713}"/>
          </ac:spMkLst>
        </pc:spChg>
        <pc:spChg chg="add mod">
          <ac:chgData name="Huang Jun" userId="6d9f7fb139a6a2df" providerId="LiveId" clId="{B1562BC8-5433-4EE0-8D19-4E93D629B1D4}" dt="2022-08-25T02:24:27.893" v="11628" actId="1076"/>
          <ac:spMkLst>
            <pc:docMk/>
            <pc:sldMk cId="1637926670" sldId="289"/>
            <ac:spMk id="63" creationId="{95655E85-354B-F4A5-03DF-C74D380FE864}"/>
          </ac:spMkLst>
        </pc:spChg>
        <pc:spChg chg="add mod">
          <ac:chgData name="Huang Jun" userId="6d9f7fb139a6a2df" providerId="LiveId" clId="{B1562BC8-5433-4EE0-8D19-4E93D629B1D4}" dt="2022-08-25T02:25:45.255" v="11662" actId="1076"/>
          <ac:spMkLst>
            <pc:docMk/>
            <pc:sldMk cId="1637926670" sldId="289"/>
            <ac:spMk id="3085" creationId="{CED2F62E-6714-6326-0D44-0AAB207480A8}"/>
          </ac:spMkLst>
        </pc:spChg>
        <pc:spChg chg="add mod">
          <ac:chgData name="Huang Jun" userId="6d9f7fb139a6a2df" providerId="LiveId" clId="{B1562BC8-5433-4EE0-8D19-4E93D629B1D4}" dt="2022-08-25T02:25:53.999" v="11665" actId="1076"/>
          <ac:spMkLst>
            <pc:docMk/>
            <pc:sldMk cId="1637926670" sldId="289"/>
            <ac:spMk id="3086" creationId="{A31EFD56-71C7-54C3-F932-2558883978BC}"/>
          </ac:spMkLst>
        </pc:spChg>
        <pc:picChg chg="add mod">
          <ac:chgData name="Huang Jun" userId="6d9f7fb139a6a2df" providerId="LiveId" clId="{B1562BC8-5433-4EE0-8D19-4E93D629B1D4}" dt="2022-08-25T02:22:51.614" v="11557" actId="1038"/>
          <ac:picMkLst>
            <pc:docMk/>
            <pc:sldMk cId="1637926670" sldId="289"/>
            <ac:picMk id="3074" creationId="{2D2A3A48-7497-E945-7CB3-CE5C012CC6EA}"/>
          </ac:picMkLst>
        </pc:picChg>
        <pc:picChg chg="add del mod">
          <ac:chgData name="Huang Jun" userId="6d9f7fb139a6a2df" providerId="LiveId" clId="{B1562BC8-5433-4EE0-8D19-4E93D629B1D4}" dt="2022-08-25T02:22:41.581" v="11504" actId="478"/>
          <ac:picMkLst>
            <pc:docMk/>
            <pc:sldMk cId="1637926670" sldId="289"/>
            <ac:picMk id="3076" creationId="{A6D99279-0F6B-40A8-7B71-262EABE89619}"/>
          </ac:picMkLst>
        </pc:picChg>
        <pc:cxnChg chg="add del mod">
          <ac:chgData name="Huang Jun" userId="6d9f7fb139a6a2df" providerId="LiveId" clId="{B1562BC8-5433-4EE0-8D19-4E93D629B1D4}" dt="2022-08-25T02:15:46.515" v="11321" actId="478"/>
          <ac:cxnSpMkLst>
            <pc:docMk/>
            <pc:sldMk cId="1637926670" sldId="289"/>
            <ac:cxnSpMk id="25" creationId="{BBEE4407-3D5B-A8D5-AE33-E1923F6880FB}"/>
          </ac:cxnSpMkLst>
        </pc:cxnChg>
        <pc:cxnChg chg="add del mod">
          <ac:chgData name="Huang Jun" userId="6d9f7fb139a6a2df" providerId="LiveId" clId="{B1562BC8-5433-4EE0-8D19-4E93D629B1D4}" dt="2022-08-25T02:15:45.896" v="11320" actId="478"/>
          <ac:cxnSpMkLst>
            <pc:docMk/>
            <pc:sldMk cId="1637926670" sldId="289"/>
            <ac:cxnSpMk id="26" creationId="{5F06E3C5-325D-2F22-9A77-141421FB5744}"/>
          </ac:cxnSpMkLst>
        </pc:cxnChg>
        <pc:cxnChg chg="add del mod">
          <ac:chgData name="Huang Jun" userId="6d9f7fb139a6a2df" providerId="LiveId" clId="{B1562BC8-5433-4EE0-8D19-4E93D629B1D4}" dt="2022-08-25T02:15:44.980" v="11319" actId="478"/>
          <ac:cxnSpMkLst>
            <pc:docMk/>
            <pc:sldMk cId="1637926670" sldId="289"/>
            <ac:cxnSpMk id="33" creationId="{BF1D2732-74C2-4D7D-B5EB-169D8BCA8533}"/>
          </ac:cxnSpMkLst>
        </pc:cxnChg>
        <pc:cxnChg chg="add del mod">
          <ac:chgData name="Huang Jun" userId="6d9f7fb139a6a2df" providerId="LiveId" clId="{B1562BC8-5433-4EE0-8D19-4E93D629B1D4}" dt="2022-08-25T02:15:38.382" v="11317" actId="478"/>
          <ac:cxnSpMkLst>
            <pc:docMk/>
            <pc:sldMk cId="1637926670" sldId="289"/>
            <ac:cxnSpMk id="38" creationId="{1FF1547E-5340-DCD6-34A5-9827D49ACA3F}"/>
          </ac:cxnSpMkLst>
        </pc:cxnChg>
        <pc:cxnChg chg="add del mod">
          <ac:chgData name="Huang Jun" userId="6d9f7fb139a6a2df" providerId="LiveId" clId="{B1562BC8-5433-4EE0-8D19-4E93D629B1D4}" dt="2022-08-25T02:15:34.988" v="11316" actId="478"/>
          <ac:cxnSpMkLst>
            <pc:docMk/>
            <pc:sldMk cId="1637926670" sldId="289"/>
            <ac:cxnSpMk id="41" creationId="{D54B60E5-C7EA-535A-B808-8FBDF5C95FCC}"/>
          </ac:cxnSpMkLst>
        </pc:cxnChg>
        <pc:cxnChg chg="add del mod">
          <ac:chgData name="Huang Jun" userId="6d9f7fb139a6a2df" providerId="LiveId" clId="{B1562BC8-5433-4EE0-8D19-4E93D629B1D4}" dt="2022-08-25T02:19:39.463" v="11436" actId="478"/>
          <ac:cxnSpMkLst>
            <pc:docMk/>
            <pc:sldMk cId="1637926670" sldId="289"/>
            <ac:cxnSpMk id="54" creationId="{D2D2B16A-2EAD-B2B1-A9F0-3DEBAE0CF11A}"/>
          </ac:cxnSpMkLst>
        </pc:cxnChg>
        <pc:cxnChg chg="add del mod">
          <ac:chgData name="Huang Jun" userId="6d9f7fb139a6a2df" providerId="LiveId" clId="{B1562BC8-5433-4EE0-8D19-4E93D629B1D4}" dt="2022-08-25T02:19:23.730" v="11432" actId="478"/>
          <ac:cxnSpMkLst>
            <pc:docMk/>
            <pc:sldMk cId="1637926670" sldId="289"/>
            <ac:cxnSpMk id="55" creationId="{D661A474-E690-FEA6-9895-53B3702A2E3A}"/>
          </ac:cxnSpMkLst>
        </pc:cxnChg>
        <pc:cxnChg chg="add del mod">
          <ac:chgData name="Huang Jun" userId="6d9f7fb139a6a2df" providerId="LiveId" clId="{B1562BC8-5433-4EE0-8D19-4E93D629B1D4}" dt="2022-08-25T02:19:38.426" v="11435" actId="478"/>
          <ac:cxnSpMkLst>
            <pc:docMk/>
            <pc:sldMk cId="1637926670" sldId="289"/>
            <ac:cxnSpMk id="58" creationId="{A134E183-EC76-0B93-F049-C6632EFCAA55}"/>
          </ac:cxnSpMkLst>
        </pc:cxnChg>
        <pc:cxnChg chg="add mod">
          <ac:chgData name="Huang Jun" userId="6d9f7fb139a6a2df" providerId="LiveId" clId="{B1562BC8-5433-4EE0-8D19-4E93D629B1D4}" dt="2022-08-25T02:25:16.842" v="11649" actId="14100"/>
          <ac:cxnSpMkLst>
            <pc:docMk/>
            <pc:sldMk cId="1637926670" sldId="289"/>
            <ac:cxnSpMk id="3073" creationId="{88ED412D-FD5D-12E6-3A29-E474D93CBCA3}"/>
          </ac:cxnSpMkLst>
        </pc:cxnChg>
        <pc:cxnChg chg="add mod">
          <ac:chgData name="Huang Jun" userId="6d9f7fb139a6a2df" providerId="LiveId" clId="{B1562BC8-5433-4EE0-8D19-4E93D629B1D4}" dt="2022-08-25T02:25:13.183" v="11647" actId="14100"/>
          <ac:cxnSpMkLst>
            <pc:docMk/>
            <pc:sldMk cId="1637926670" sldId="289"/>
            <ac:cxnSpMk id="3077" creationId="{A9FE9B0A-16B9-4E80-67B2-4D96E01F2579}"/>
          </ac:cxnSpMkLst>
        </pc:cxnChg>
        <pc:cxnChg chg="add mod">
          <ac:chgData name="Huang Jun" userId="6d9f7fb139a6a2df" providerId="LiveId" clId="{B1562BC8-5433-4EE0-8D19-4E93D629B1D4}" dt="2022-08-25T02:25:21.270" v="11652" actId="14100"/>
          <ac:cxnSpMkLst>
            <pc:docMk/>
            <pc:sldMk cId="1637926670" sldId="289"/>
            <ac:cxnSpMk id="3082" creationId="{5A2C75D8-90E8-2257-C0B1-29123C980FB2}"/>
          </ac:cxnSpMkLst>
        </pc:cxnChg>
      </pc:sldChg>
      <pc:sldChg chg="addSp delSp modSp new mod">
        <pc:chgData name="Huang Jun" userId="6d9f7fb139a6a2df" providerId="LiveId" clId="{B1562BC8-5433-4EE0-8D19-4E93D629B1D4}" dt="2022-08-25T12:21:36.861" v="13097"/>
        <pc:sldMkLst>
          <pc:docMk/>
          <pc:sldMk cId="2418602713" sldId="290"/>
        </pc:sldMkLst>
        <pc:spChg chg="mod">
          <ac:chgData name="Huang Jun" userId="6d9f7fb139a6a2df" providerId="LiveId" clId="{B1562BC8-5433-4EE0-8D19-4E93D629B1D4}" dt="2022-08-25T12:21:36.861" v="13097"/>
          <ac:spMkLst>
            <pc:docMk/>
            <pc:sldMk cId="2418602713" sldId="290"/>
            <ac:spMk id="2" creationId="{350B884D-058E-8207-860B-7B6F6EEA18DA}"/>
          </ac:spMkLst>
        </pc:spChg>
        <pc:spChg chg="del">
          <ac:chgData name="Huang Jun" userId="6d9f7fb139a6a2df" providerId="LiveId" clId="{B1562BC8-5433-4EE0-8D19-4E93D629B1D4}" dt="2022-08-25T02:26:40.044" v="11690" actId="478"/>
          <ac:spMkLst>
            <pc:docMk/>
            <pc:sldMk cId="2418602713" sldId="290"/>
            <ac:spMk id="3" creationId="{4EBE896D-EE61-8CB9-93E0-52BA2A8692B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4" creationId="{1A403909-F7E6-628D-DB84-7AC837E066AC}"/>
          </ac:spMkLst>
        </pc:spChg>
        <pc:spChg chg="add mod">
          <ac:chgData name="Huang Jun" userId="6d9f7fb139a6a2df" providerId="LiveId" clId="{B1562BC8-5433-4EE0-8D19-4E93D629B1D4}" dt="2022-08-25T05:05:05.082" v="12979" actId="1035"/>
          <ac:spMkLst>
            <pc:docMk/>
            <pc:sldMk cId="2418602713" sldId="290"/>
            <ac:spMk id="5" creationId="{E0965424-2616-F26A-640C-38FD89B4BEA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6" creationId="{64268066-F353-CEF8-CDD5-D87A2A626CA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7" creationId="{FB4103BF-FF7D-E590-3CEA-EC03CF08B91D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8" creationId="{1D0CD1B7-CFA2-8143-8325-CB956048260F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9" creationId="{9BC4D08C-8458-5298-090D-556837BDD333}"/>
          </ac:spMkLst>
        </pc:spChg>
        <pc:spChg chg="add del mod">
          <ac:chgData name="Huang Jun" userId="6d9f7fb139a6a2df" providerId="LiveId" clId="{B1562BC8-5433-4EE0-8D19-4E93D629B1D4}" dt="2022-08-25T02:26:49.209" v="11693" actId="478"/>
          <ac:spMkLst>
            <pc:docMk/>
            <pc:sldMk cId="2418602713" sldId="290"/>
            <ac:spMk id="11" creationId="{6B899B35-11F1-1A89-0EE2-DDCB5275DAE7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2" creationId="{CAC75B18-E40E-8185-2D46-651C5DDCFF2A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3" creationId="{FDFD43F5-F908-745D-012F-0A7961EE0FF9}"/>
          </ac:spMkLst>
        </pc:spChg>
        <pc:spChg chg="add mod">
          <ac:chgData name="Huang Jun" userId="6d9f7fb139a6a2df" providerId="LiveId" clId="{B1562BC8-5433-4EE0-8D19-4E93D629B1D4}" dt="2022-08-25T05:05:15.117" v="12985" actId="1037"/>
          <ac:spMkLst>
            <pc:docMk/>
            <pc:sldMk cId="2418602713" sldId="290"/>
            <ac:spMk id="17" creationId="{9CE25B52-2D0B-1BF4-D60E-4D85BEBDF9CC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8" creationId="{72F35C7A-44A6-BB7A-4246-86CADCA65884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9" creationId="{5F113246-388E-42CA-A4A3-4B598F8E8414}"/>
          </ac:spMkLst>
        </pc:spChg>
        <pc:spChg chg="add mod">
          <ac:chgData name="Huang Jun" userId="6d9f7fb139a6a2df" providerId="LiveId" clId="{B1562BC8-5433-4EE0-8D19-4E93D629B1D4}" dt="2022-08-25T05:04:55.905" v="12977" actId="114"/>
          <ac:spMkLst>
            <pc:docMk/>
            <pc:sldMk cId="2418602713" sldId="290"/>
            <ac:spMk id="20" creationId="{6D32046C-8D34-4029-C222-DC128FBCB71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1" creationId="{BCCB9E44-5905-1330-3CA7-ABBA6A4566C1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2" creationId="{28B5C845-0D73-A225-F991-50E9310571C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3" creationId="{FCFA104E-4DAB-42D0-7DDA-929DCD5253E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4" creationId="{D293802C-D633-C236-3FFF-2A392E0F7AF2}"/>
          </ac:spMkLst>
        </pc:spChg>
        <pc:spChg chg="add del mod">
          <ac:chgData name="Huang Jun" userId="6d9f7fb139a6a2df" providerId="LiveId" clId="{B1562BC8-5433-4EE0-8D19-4E93D629B1D4}" dt="2022-08-25T02:44:59.233" v="12100" actId="478"/>
          <ac:spMkLst>
            <pc:docMk/>
            <pc:sldMk cId="2418602713" sldId="290"/>
            <ac:spMk id="26" creationId="{7F84A420-A282-65CE-D4E3-2C5D54B3DC15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7" creationId="{CABCB2BC-CA61-B974-63BE-A6F114C7E159}"/>
          </ac:spMkLst>
        </pc:spChg>
        <pc:spChg chg="add del mod">
          <ac:chgData name="Huang Jun" userId="6d9f7fb139a6a2df" providerId="LiveId" clId="{B1562BC8-5433-4EE0-8D19-4E93D629B1D4}" dt="2022-08-25T02:38:24.914" v="12022" actId="478"/>
          <ac:spMkLst>
            <pc:docMk/>
            <pc:sldMk cId="2418602713" sldId="290"/>
            <ac:spMk id="31" creationId="{8CCFFD91-A5C1-8011-3316-386D4B210E2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2" creationId="{97C90175-E113-85C7-98DB-8A958FBADC12}"/>
          </ac:spMkLst>
        </pc:spChg>
        <pc:spChg chg="add del mod">
          <ac:chgData name="Huang Jun" userId="6d9f7fb139a6a2df" providerId="LiveId" clId="{B1562BC8-5433-4EE0-8D19-4E93D629B1D4}" dt="2022-08-25T02:43:21.313" v="12094" actId="478"/>
          <ac:spMkLst>
            <pc:docMk/>
            <pc:sldMk cId="2418602713" sldId="290"/>
            <ac:spMk id="33" creationId="{67CD899A-CFD2-AC13-976F-152982CD66D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4" creationId="{899BB80F-EEB6-31DC-BF4B-87B668136335}"/>
          </ac:spMkLst>
        </pc:spChg>
        <pc:spChg chg="add mod">
          <ac:chgData name="Huang Jun" userId="6d9f7fb139a6a2df" providerId="LiveId" clId="{B1562BC8-5433-4EE0-8D19-4E93D629B1D4}" dt="2022-08-25T05:04:43.164" v="12975" actId="1076"/>
          <ac:spMkLst>
            <pc:docMk/>
            <pc:sldMk cId="2418602713" sldId="290"/>
            <ac:spMk id="35" creationId="{1F0DE31F-BD32-E4CC-DCD5-C2AEB003149B}"/>
          </ac:spMkLst>
        </pc:spChg>
        <pc:spChg chg="add mod">
          <ac:chgData name="Huang Jun" userId="6d9f7fb139a6a2df" providerId="LiveId" clId="{B1562BC8-5433-4EE0-8D19-4E93D629B1D4}" dt="2022-08-25T05:05:12.755" v="12982" actId="1037"/>
          <ac:spMkLst>
            <pc:docMk/>
            <pc:sldMk cId="2418602713" sldId="290"/>
            <ac:spMk id="36" creationId="{12616F01-FEF2-1CE0-8344-7669C7C52596}"/>
          </ac:spMkLst>
        </pc:spChg>
        <pc:picChg chg="add mod">
          <ac:chgData name="Huang Jun" userId="6d9f7fb139a6a2df" providerId="LiveId" clId="{B1562BC8-5433-4EE0-8D19-4E93D629B1D4}" dt="2022-08-25T05:05:18.785" v="12989" actId="1037"/>
          <ac:picMkLst>
            <pc:docMk/>
            <pc:sldMk cId="2418602713" sldId="290"/>
            <ac:picMk id="10" creationId="{C954E34E-3D65-E6FE-C03D-C69FA4C5C5B7}"/>
          </ac:picMkLst>
        </pc:picChg>
        <pc:picChg chg="add del mod">
          <ac:chgData name="Huang Jun" userId="6d9f7fb139a6a2df" providerId="LiveId" clId="{B1562BC8-5433-4EE0-8D19-4E93D629B1D4}" dt="2022-08-25T02:27:23.566" v="11716" actId="478"/>
          <ac:picMkLst>
            <pc:docMk/>
            <pc:sldMk cId="2418602713" sldId="290"/>
            <ac:picMk id="25" creationId="{25B7BD26-B18D-7A8E-8841-AAB96BCAEE52}"/>
          </ac:picMkLst>
        </pc:picChg>
        <pc:picChg chg="add mod">
          <ac:chgData name="Huang Jun" userId="6d9f7fb139a6a2df" providerId="LiveId" clId="{B1562BC8-5433-4EE0-8D19-4E93D629B1D4}" dt="2022-08-25T05:00:35.870" v="12914" actId="1037"/>
          <ac:picMkLst>
            <pc:docMk/>
            <pc:sldMk cId="2418602713" sldId="290"/>
            <ac:picMk id="6146" creationId="{C15E0A40-0311-3060-9342-9BEA9AFDE4DC}"/>
          </ac:picMkLst>
        </pc:picChg>
        <pc:picChg chg="add mod">
          <ac:chgData name="Huang Jun" userId="6d9f7fb139a6a2df" providerId="LiveId" clId="{B1562BC8-5433-4EE0-8D19-4E93D629B1D4}" dt="2022-08-25T05:04:37.945" v="12974" actId="1076"/>
          <ac:picMkLst>
            <pc:docMk/>
            <pc:sldMk cId="2418602713" sldId="290"/>
            <ac:picMk id="6148" creationId="{CF49E20D-78F0-6803-8606-AF49E89D847B}"/>
          </ac:picMkLst>
        </pc:pic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4" creationId="{17813476-C1E2-8F45-870F-99DB4656DF82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5" creationId="{09C8C91B-C390-0CB7-95DD-7249AF7DDF07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6" creationId="{2D88DD29-3FAD-DAFB-D211-2CF3C5F3F45B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8" creationId="{7309161B-8E36-D538-BE84-964E043CE193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9" creationId="{279AB832-7B8C-FE16-514D-6D59AB793798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30" creationId="{4B09D01C-6BF4-3164-650E-53BC8AC467A9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8" creationId="{6DB18D74-2DD4-CA9D-CB1A-30A90584E753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9" creationId="{4979EB60-6A3C-D322-6BA8-F2EDDA67F5CF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2" creationId="{3286BF87-8586-2317-C3E0-8059AD4F402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5" creationId="{26333361-9611-63D4-277F-1ECB050D223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Sp new del mod">
        <pc:chgData name="Huang Jun" userId="6d9f7fb139a6a2df" providerId="LiveId" clId="{B1562BC8-5433-4EE0-8D19-4E93D629B1D4}" dt="2022-08-25T01:48:28.103" v="10433" actId="47"/>
        <pc:sldMkLst>
          <pc:docMk/>
          <pc:sldMk cId="3954108801" sldId="290"/>
        </pc:sldMkLst>
        <pc:spChg chg="mod">
          <ac:chgData name="Huang Jun" userId="6d9f7fb139a6a2df" providerId="LiveId" clId="{B1562BC8-5433-4EE0-8D19-4E93D629B1D4}" dt="2022-08-25T01:47:08.709" v="10393" actId="20577"/>
          <ac:spMkLst>
            <pc:docMk/>
            <pc:sldMk cId="3954108801" sldId="290"/>
            <ac:spMk id="2" creationId="{8BC29741-A42D-47EF-207E-4B2BAA8C44E0}"/>
          </ac:spMkLst>
        </pc:spChg>
        <pc:spChg chg="mod">
          <ac:chgData name="Huang Jun" userId="6d9f7fb139a6a2df" providerId="LiveId" clId="{B1562BC8-5433-4EE0-8D19-4E93D629B1D4}" dt="2022-08-25T01:47:45.186" v="10432" actId="20577"/>
          <ac:spMkLst>
            <pc:docMk/>
            <pc:sldMk cId="3954108801" sldId="290"/>
            <ac:spMk id="3" creationId="{D3DE4864-A1C1-0A11-6B9A-CE015603B37A}"/>
          </ac:spMkLst>
        </pc:spChg>
      </pc:sldChg>
      <pc:sldChg chg="addSp delSp modSp new mod modAnim">
        <pc:chgData name="Huang Jun" userId="6d9f7fb139a6a2df" providerId="LiveId" clId="{B1562BC8-5433-4EE0-8D19-4E93D629B1D4}" dt="2022-08-26T04:48:50.541" v="16507" actId="20577"/>
        <pc:sldMkLst>
          <pc:docMk/>
          <pc:sldMk cId="925941977" sldId="291"/>
        </pc:sldMkLst>
        <pc:spChg chg="mod">
          <ac:chgData name="Huang Jun" userId="6d9f7fb139a6a2df" providerId="LiveId" clId="{B1562BC8-5433-4EE0-8D19-4E93D629B1D4}" dt="2022-08-25T05:05:57.599" v="13017" actId="20577"/>
          <ac:spMkLst>
            <pc:docMk/>
            <pc:sldMk cId="925941977" sldId="291"/>
            <ac:spMk id="2" creationId="{366B6A13-197A-ADE2-2FF7-345A3D36D24E}"/>
          </ac:spMkLst>
        </pc:spChg>
        <pc:spChg chg="del">
          <ac:chgData name="Huang Jun" userId="6d9f7fb139a6a2df" providerId="LiveId" clId="{B1562BC8-5433-4EE0-8D19-4E93D629B1D4}" dt="2022-08-25T05:06:10.489" v="13018" actId="478"/>
          <ac:spMkLst>
            <pc:docMk/>
            <pc:sldMk cId="925941977" sldId="291"/>
            <ac:spMk id="3" creationId="{2CE0A573-C042-9251-680E-BC811EDC8D07}"/>
          </ac:spMkLst>
        </pc:spChg>
        <pc:spChg chg="add mod">
          <ac:chgData name="Huang Jun" userId="6d9f7fb139a6a2df" providerId="LiveId" clId="{B1562BC8-5433-4EE0-8D19-4E93D629B1D4}" dt="2022-08-26T04:42:03.317" v="16180" actId="20577"/>
          <ac:spMkLst>
            <pc:docMk/>
            <pc:sldMk cId="925941977" sldId="291"/>
            <ac:spMk id="5" creationId="{51D1AF81-8F58-85F7-5C3E-74CDCD993742}"/>
          </ac:spMkLst>
        </pc:spChg>
        <pc:spChg chg="add mod">
          <ac:chgData name="Huang Jun" userId="6d9f7fb139a6a2df" providerId="LiveId" clId="{B1562BC8-5433-4EE0-8D19-4E93D629B1D4}" dt="2022-08-25T05:46:31.711" v="13096" actId="207"/>
          <ac:spMkLst>
            <pc:docMk/>
            <pc:sldMk cId="925941977" sldId="291"/>
            <ac:spMk id="6" creationId="{91F25B65-A0F9-6971-1960-89365ABA611E}"/>
          </ac:spMkLst>
        </pc:spChg>
        <pc:spChg chg="add del mod">
          <ac:chgData name="Huang Jun" userId="6d9f7fb139a6a2df" providerId="LiveId" clId="{B1562BC8-5433-4EE0-8D19-4E93D629B1D4}" dt="2022-08-26T04:48:32.052" v="16501" actId="478"/>
          <ac:spMkLst>
            <pc:docMk/>
            <pc:sldMk cId="925941977" sldId="291"/>
            <ac:spMk id="7" creationId="{22ED90EE-92A7-93EC-27FC-645230AB64EB}"/>
          </ac:spMkLst>
        </pc:spChg>
        <pc:spChg chg="add mod">
          <ac:chgData name="Huang Jun" userId="6d9f7fb139a6a2df" providerId="LiveId" clId="{B1562BC8-5433-4EE0-8D19-4E93D629B1D4}" dt="2022-08-26T04:48:50.541" v="16507" actId="20577"/>
          <ac:spMkLst>
            <pc:docMk/>
            <pc:sldMk cId="925941977" sldId="291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4:48:38.614" v="16503" actId="1076"/>
          <ac:spMkLst>
            <pc:docMk/>
            <pc:sldMk cId="925941977" sldId="291"/>
            <ac:spMk id="10" creationId="{E0821ABB-3671-EF00-0CAA-4D691F12786D}"/>
          </ac:spMkLst>
        </pc:spChg>
        <pc:cxnChg chg="add mod">
          <ac:chgData name="Huang Jun" userId="6d9f7fb139a6a2df" providerId="LiveId" clId="{B1562BC8-5433-4EE0-8D19-4E93D629B1D4}" dt="2022-08-25T05:46:22.014" v="13095" actId="692"/>
          <ac:cxnSpMkLst>
            <pc:docMk/>
            <pc:sldMk cId="925941977" sldId="291"/>
            <ac:cxnSpMk id="4" creationId="{BE3A252D-9CC9-FE87-A335-A12500F85F62}"/>
          </ac:cxnSpMkLst>
        </pc:cxnChg>
      </pc:sldChg>
      <pc:sldChg chg="addSp delSp modSp new mod">
        <pc:chgData name="Huang Jun" userId="6d9f7fb139a6a2df" providerId="LiveId" clId="{B1562BC8-5433-4EE0-8D19-4E93D629B1D4}" dt="2022-08-26T06:32:02.757" v="21164" actId="1036"/>
        <pc:sldMkLst>
          <pc:docMk/>
          <pc:sldMk cId="3923348102" sldId="292"/>
        </pc:sldMkLst>
        <pc:spChg chg="mod">
          <ac:chgData name="Huang Jun" userId="6d9f7fb139a6a2df" providerId="LiveId" clId="{B1562BC8-5433-4EE0-8D19-4E93D629B1D4}" dt="2022-08-25T05:46:13.520" v="13094"/>
          <ac:spMkLst>
            <pc:docMk/>
            <pc:sldMk cId="3923348102" sldId="292"/>
            <ac:spMk id="2" creationId="{957D8CDA-4EDD-C6BA-D9D9-8595A48B361C}"/>
          </ac:spMkLst>
        </pc:spChg>
        <pc:spChg chg="mod">
          <ac:chgData name="Huang Jun" userId="6d9f7fb139a6a2df" providerId="LiveId" clId="{B1562BC8-5433-4EE0-8D19-4E93D629B1D4}" dt="2022-08-26T05:26:50.953" v="18213" actId="14100"/>
          <ac:spMkLst>
            <pc:docMk/>
            <pc:sldMk cId="3923348102" sldId="292"/>
            <ac:spMk id="3" creationId="{4ADB6335-1E8C-64E8-6288-3C809D209A0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4" creationId="{194E9BCE-92E7-D7D1-0255-A2990C0E6CB7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5" creationId="{D0426C97-3360-BF2E-407A-F53312560D6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6" creationId="{9F327DA7-60AC-0E9D-53E9-ACCCBA369B0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7" creationId="{294A0E28-F91B-C5AA-3CBC-B0AB280636C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8" creationId="{AD7A0D90-D34A-CE5C-C1E0-99845352BC4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9" creationId="{50963311-8ACE-605A-CE32-78A93BFFA5CD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0" creationId="{41065600-09F5-F5FE-D6FB-B0E0272016D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1" creationId="{0C9C7EA4-A1CD-C4FD-A993-8AAD5359C94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2" creationId="{EDAB8B93-85B7-8EB7-3CD1-FB68BEB71C71}"/>
          </ac:spMkLst>
        </pc:spChg>
        <pc:spChg chg="add del mod">
          <ac:chgData name="Huang Jun" userId="6d9f7fb139a6a2df" providerId="LiveId" clId="{B1562BC8-5433-4EE0-8D19-4E93D629B1D4}" dt="2022-08-26T02:45:46.654" v="13256" actId="478"/>
          <ac:spMkLst>
            <pc:docMk/>
            <pc:sldMk cId="3923348102" sldId="292"/>
            <ac:spMk id="13" creationId="{69E2A892-B59D-FBD5-C8C4-B432CACAA28D}"/>
          </ac:spMkLst>
        </pc:spChg>
        <pc:spChg chg="add del mod">
          <ac:chgData name="Huang Jun" userId="6d9f7fb139a6a2df" providerId="LiveId" clId="{B1562BC8-5433-4EE0-8D19-4E93D629B1D4}" dt="2022-08-26T02:43:58.068" v="13206" actId="478"/>
          <ac:spMkLst>
            <pc:docMk/>
            <pc:sldMk cId="3923348102" sldId="292"/>
            <ac:spMk id="14" creationId="{2D77BCA6-1B40-7104-E1CA-FD4DEB29877B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5" creationId="{40917A2F-F605-79F6-ACB5-86F6860356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6" creationId="{B1ADE59D-AA3D-4FF8-A829-71D5E21C6E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7" creationId="{AF1A3A81-7007-E657-F126-132BEDEF7A3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8" creationId="{74C5E779-D519-BEEC-34FC-7DB372AF612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9" creationId="{ED10AF31-189E-5E96-6B16-1B70DD1B86A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0" creationId="{CB6D2590-C040-72A9-5912-02C2228B2ECA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1" creationId="{C22E8EF4-0DEC-86E1-4427-DF281729D41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2" creationId="{4ED56353-B543-AC3C-E48B-79CD748B8F3E}"/>
          </ac:spMkLst>
        </pc:spChg>
      </pc:sldChg>
      <pc:sldChg chg="addSp modSp add mod modAnim">
        <pc:chgData name="Huang Jun" userId="6d9f7fb139a6a2df" providerId="LiveId" clId="{B1562BC8-5433-4EE0-8D19-4E93D629B1D4}" dt="2022-08-26T05:28:30.370" v="18288" actId="1035"/>
        <pc:sldMkLst>
          <pc:docMk/>
          <pc:sldMk cId="3753446500" sldId="293"/>
        </pc:sldMkLst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3" creationId="{3A5956FE-D75A-FC0D-1E72-055342FC6AEF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5" creationId="{51D1AF81-8F58-85F7-5C3E-74CDCD993742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6" creationId="{91F25B65-A0F9-6971-1960-89365ABA611E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7" creationId="{22ED90EE-92A7-93EC-27FC-645230AB64EB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9" creationId="{EDE51349-8A25-5A16-966F-8DC8CFD9D05A}"/>
          </ac:spMkLst>
        </pc:spChg>
      </pc:sldChg>
      <pc:sldChg chg="addSp delSp modSp new mod">
        <pc:chgData name="Huang Jun" userId="6d9f7fb139a6a2df" providerId="LiveId" clId="{B1562BC8-5433-4EE0-8D19-4E93D629B1D4}" dt="2022-08-26T02:58:15.323" v="13859" actId="1036"/>
        <pc:sldMkLst>
          <pc:docMk/>
          <pc:sldMk cId="3371326098" sldId="294"/>
        </pc:sldMkLst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2" creationId="{4BA8E30A-54EC-E613-B67B-8CCD98AA6F94}"/>
          </ac:spMkLst>
        </pc:spChg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3" creationId="{06FF17CD-FB07-1B9D-57FC-5BD5E742EC01}"/>
          </ac:spMkLst>
        </pc:spChg>
        <pc:spChg chg="add mod">
          <ac:chgData name="Huang Jun" userId="6d9f7fb139a6a2df" providerId="LiveId" clId="{B1562BC8-5433-4EE0-8D19-4E93D629B1D4}" dt="2022-08-26T02:54:38.570" v="13765" actId="113"/>
          <ac:spMkLst>
            <pc:docMk/>
            <pc:sldMk cId="3371326098" sldId="294"/>
            <ac:spMk id="5" creationId="{E0D810DB-82F4-2C0A-B499-2C57C601B47A}"/>
          </ac:spMkLst>
        </pc:spChg>
        <pc:spChg chg="add mod">
          <ac:chgData name="Huang Jun" userId="6d9f7fb139a6a2df" providerId="LiveId" clId="{B1562BC8-5433-4EE0-8D19-4E93D629B1D4}" dt="2022-08-26T02:54:42.769" v="13773" actId="1037"/>
          <ac:spMkLst>
            <pc:docMk/>
            <pc:sldMk cId="3371326098" sldId="294"/>
            <ac:spMk id="6" creationId="{C1A684D8-D842-03F4-3A69-D7650408DD53}"/>
          </ac:spMkLst>
        </pc:spChg>
        <pc:picChg chg="add mod">
          <ac:chgData name="Huang Jun" userId="6d9f7fb139a6a2df" providerId="LiveId" clId="{B1562BC8-5433-4EE0-8D19-4E93D629B1D4}" dt="2022-08-26T02:58:15.323" v="13859" actId="1036"/>
          <ac:picMkLst>
            <pc:docMk/>
            <pc:sldMk cId="3371326098" sldId="294"/>
            <ac:picMk id="4" creationId="{507BB6B9-0EBF-0E17-8390-08E1DDA35BD8}"/>
          </ac:picMkLst>
        </pc:picChg>
      </pc:sldChg>
      <pc:sldChg chg="addSp delSp modSp add mod delAnim">
        <pc:chgData name="Huang Jun" userId="6d9f7fb139a6a2df" providerId="LiveId" clId="{B1562BC8-5433-4EE0-8D19-4E93D629B1D4}" dt="2022-08-26T04:48:43.823" v="16505"/>
        <pc:sldMkLst>
          <pc:docMk/>
          <pc:sldMk cId="2797522686" sldId="295"/>
        </pc:sldMkLst>
        <pc:spChg chg="add mod">
          <ac:chgData name="Huang Jun" userId="6d9f7fb139a6a2df" providerId="LiveId" clId="{B1562BC8-5433-4EE0-8D19-4E93D629B1D4}" dt="2022-08-26T04:48:43.823" v="16505"/>
          <ac:spMkLst>
            <pc:docMk/>
            <pc:sldMk cId="2797522686" sldId="295"/>
            <ac:spMk id="3" creationId="{06134584-C91D-2845-AE8E-143852431A69}"/>
          </ac:spMkLst>
        </pc:spChg>
        <pc:spChg chg="mod">
          <ac:chgData name="Huang Jun" userId="6d9f7fb139a6a2df" providerId="LiveId" clId="{B1562BC8-5433-4EE0-8D19-4E93D629B1D4}" dt="2022-08-26T04:41:55.737" v="16165" actId="20577"/>
          <ac:spMkLst>
            <pc:docMk/>
            <pc:sldMk cId="2797522686" sldId="295"/>
            <ac:spMk id="5" creationId="{51D1AF81-8F58-85F7-5C3E-74CDCD993742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6" creationId="{91F25B65-A0F9-6971-1960-89365ABA611E}"/>
          </ac:spMkLst>
        </pc:spChg>
        <pc:spChg chg="del">
          <ac:chgData name="Huang Jun" userId="6d9f7fb139a6a2df" providerId="LiveId" clId="{B1562BC8-5433-4EE0-8D19-4E93D629B1D4}" dt="2022-08-26T04:48:43.540" v="16504" actId="478"/>
          <ac:spMkLst>
            <pc:docMk/>
            <pc:sldMk cId="2797522686" sldId="295"/>
            <ac:spMk id="7" creationId="{22ED90EE-92A7-93EC-27FC-645230AB64EB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8" creationId="{A793CEAB-80EB-96AF-5D51-316E9DBA31D5}"/>
          </ac:spMkLst>
        </pc:spChg>
      </pc:sldChg>
      <pc:sldChg chg="addSp delSp modSp new mod">
        <pc:chgData name="Huang Jun" userId="6d9f7fb139a6a2df" providerId="LiveId" clId="{B1562BC8-5433-4EE0-8D19-4E93D629B1D4}" dt="2022-08-26T02:58:19.687" v="13863" actId="1036"/>
        <pc:sldMkLst>
          <pc:docMk/>
          <pc:sldMk cId="3013099060" sldId="296"/>
        </pc:sldMkLst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2" creationId="{857684C0-01F3-2306-9979-21F16A65B555}"/>
          </ac:spMkLst>
        </pc:spChg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3" creationId="{E0A59A91-3267-823F-50C0-609451F94C4D}"/>
          </ac:spMkLst>
        </pc:spChg>
        <pc:spChg chg="add mod">
          <ac:chgData name="Huang Jun" userId="6d9f7fb139a6a2df" providerId="LiveId" clId="{B1562BC8-5433-4EE0-8D19-4E93D629B1D4}" dt="2022-08-26T02:54:22.274" v="13763" actId="1036"/>
          <ac:spMkLst>
            <pc:docMk/>
            <pc:sldMk cId="3013099060" sldId="296"/>
            <ac:spMk id="5" creationId="{06446192-ED02-F1BA-D657-18FCB7957A98}"/>
          </ac:spMkLst>
        </pc:spChg>
        <pc:spChg chg="add mod">
          <ac:chgData name="Huang Jun" userId="6d9f7fb139a6a2df" providerId="LiveId" clId="{B1562BC8-5433-4EE0-8D19-4E93D629B1D4}" dt="2022-08-26T02:54:12.649" v="13759" actId="113"/>
          <ac:spMkLst>
            <pc:docMk/>
            <pc:sldMk cId="3013099060" sldId="296"/>
            <ac:spMk id="6" creationId="{7D4B3E33-504C-94E4-3551-E40CCCEB0516}"/>
          </ac:spMkLst>
        </pc:spChg>
        <pc:picChg chg="add mod">
          <ac:chgData name="Huang Jun" userId="6d9f7fb139a6a2df" providerId="LiveId" clId="{B1562BC8-5433-4EE0-8D19-4E93D629B1D4}" dt="2022-08-26T02:58:19.687" v="13863" actId="1036"/>
          <ac:picMkLst>
            <pc:docMk/>
            <pc:sldMk cId="3013099060" sldId="296"/>
            <ac:picMk id="4" creationId="{340BAC92-F819-09C8-6AA1-8E87BC0A6DF9}"/>
          </ac:picMkLst>
        </pc:picChg>
      </pc:sldChg>
      <pc:sldChg chg="addSp delSp modSp new mod">
        <pc:chgData name="Huang Jun" userId="6d9f7fb139a6a2df" providerId="LiveId" clId="{B1562BC8-5433-4EE0-8D19-4E93D629B1D4}" dt="2022-08-26T02:58:25.655" v="13867" actId="1036"/>
        <pc:sldMkLst>
          <pc:docMk/>
          <pc:sldMk cId="885053389" sldId="297"/>
        </pc:sldMkLst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2" creationId="{E25729A1-AB4B-BCD9-552D-99FDFD79439D}"/>
          </ac:spMkLst>
        </pc:spChg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3" creationId="{19C7D7A5-6BDC-11BF-77DD-D0F823537B9B}"/>
          </ac:spMkLst>
        </pc:spChg>
        <pc:spChg chg="add mod">
          <ac:chgData name="Huang Jun" userId="6d9f7fb139a6a2df" providerId="LiveId" clId="{B1562BC8-5433-4EE0-8D19-4E93D629B1D4}" dt="2022-08-26T02:56:18.632" v="13781" actId="20577"/>
          <ac:spMkLst>
            <pc:docMk/>
            <pc:sldMk cId="885053389" sldId="297"/>
            <ac:spMk id="7" creationId="{4DE77D40-9B48-84BB-38C3-DE6909525AE2}"/>
          </ac:spMkLst>
        </pc:spChg>
        <pc:spChg chg="add mod">
          <ac:chgData name="Huang Jun" userId="6d9f7fb139a6a2df" providerId="LiveId" clId="{B1562BC8-5433-4EE0-8D19-4E93D629B1D4}" dt="2022-08-26T02:56:29.063" v="13786" actId="120"/>
          <ac:spMkLst>
            <pc:docMk/>
            <pc:sldMk cId="885053389" sldId="297"/>
            <ac:spMk id="8" creationId="{D12B5070-1247-A293-BB68-276E44ED90D9}"/>
          </ac:spMkLst>
        </pc:spChg>
        <pc:grpChg chg="add mod">
          <ac:chgData name="Huang Jun" userId="6d9f7fb139a6a2df" providerId="LiveId" clId="{B1562BC8-5433-4EE0-8D19-4E93D629B1D4}" dt="2022-08-26T02:58:25.655" v="13867" actId="1036"/>
          <ac:grpSpMkLst>
            <pc:docMk/>
            <pc:sldMk cId="885053389" sldId="297"/>
            <ac:grpSpMk id="4" creationId="{61512AE4-546D-897F-7CA6-C81A51381B90}"/>
          </ac:grpSpMkLst>
        </pc:grp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5" creationId="{C9D6950D-08C8-095F-250C-77BD3805A8BA}"/>
          </ac:picMkLst>
        </pc:pic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6" creationId="{0C754D5C-C873-C70C-1510-F05C05D0FCB9}"/>
          </ac:picMkLst>
        </pc:picChg>
      </pc:sldChg>
      <pc:sldChg chg="addSp delSp modSp new mod">
        <pc:chgData name="Huang Jun" userId="6d9f7fb139a6a2df" providerId="LiveId" clId="{B1562BC8-5433-4EE0-8D19-4E93D629B1D4}" dt="2022-08-26T04:54:57.310" v="16750" actId="20577"/>
        <pc:sldMkLst>
          <pc:docMk/>
          <pc:sldMk cId="644531344" sldId="298"/>
        </pc:sldMkLst>
        <pc:spChg chg="mod">
          <ac:chgData name="Huang Jun" userId="6d9f7fb139a6a2df" providerId="LiveId" clId="{B1562BC8-5433-4EE0-8D19-4E93D629B1D4}" dt="2022-08-26T04:54:57.310" v="16750" actId="20577"/>
          <ac:spMkLst>
            <pc:docMk/>
            <pc:sldMk cId="644531344" sldId="298"/>
            <ac:spMk id="2" creationId="{38FD09E3-9C54-FF43-0D9B-DE0D4D0FD97E}"/>
          </ac:spMkLst>
        </pc:spChg>
        <pc:spChg chg="del">
          <ac:chgData name="Huang Jun" userId="6d9f7fb139a6a2df" providerId="LiveId" clId="{B1562BC8-5433-4EE0-8D19-4E93D629B1D4}" dt="2022-08-26T03:12:21.753" v="14067" actId="478"/>
          <ac:spMkLst>
            <pc:docMk/>
            <pc:sldMk cId="644531344" sldId="298"/>
            <ac:spMk id="3" creationId="{9A36EBF2-B777-0A46-86A1-927D8491C52E}"/>
          </ac:spMkLst>
        </pc:spChg>
        <pc:picChg chg="add mod">
          <ac:chgData name="Huang Jun" userId="6d9f7fb139a6a2df" providerId="LiveId" clId="{B1562BC8-5433-4EE0-8D19-4E93D629B1D4}" dt="2022-08-26T03:35:43.801" v="14078" actId="1036"/>
          <ac:picMkLst>
            <pc:docMk/>
            <pc:sldMk cId="644531344" sldId="298"/>
            <ac:picMk id="4" creationId="{06A168C0-412F-91D5-C301-B887C2CA615D}"/>
          </ac:picMkLst>
        </pc:picChg>
      </pc:sldChg>
      <pc:sldChg chg="add del">
        <pc:chgData name="Huang Jun" userId="6d9f7fb139a6a2df" providerId="LiveId" clId="{B1562BC8-5433-4EE0-8D19-4E93D629B1D4}" dt="2022-08-26T03:01:21.997" v="14029" actId="47"/>
        <pc:sldMkLst>
          <pc:docMk/>
          <pc:sldMk cId="3849725515" sldId="298"/>
        </pc:sldMkLst>
      </pc:sldChg>
      <pc:sldChg chg="addSp delSp modSp new mod">
        <pc:chgData name="Huang Jun" userId="6d9f7fb139a6a2df" providerId="LiveId" clId="{B1562BC8-5433-4EE0-8D19-4E93D629B1D4}" dt="2022-08-26T06:31:47.795" v="21143" actId="1037"/>
        <pc:sldMkLst>
          <pc:docMk/>
          <pc:sldMk cId="1078911064" sldId="299"/>
        </pc:sldMkLst>
        <pc:spChg chg="mod">
          <ac:chgData name="Huang Jun" userId="6d9f7fb139a6a2df" providerId="LiveId" clId="{B1562BC8-5433-4EE0-8D19-4E93D629B1D4}" dt="2022-08-26T04:54:51.733" v="16740" actId="20577"/>
          <ac:spMkLst>
            <pc:docMk/>
            <pc:sldMk cId="1078911064" sldId="299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7.795" v="21143" actId="1037"/>
          <ac:spMkLst>
            <pc:docMk/>
            <pc:sldMk cId="1078911064" sldId="299"/>
            <ac:spMk id="3" creationId="{AA79DCBC-2744-EC52-8197-5BFD1428487A}"/>
          </ac:spMkLst>
        </pc:spChg>
        <pc:spChg chg="add mod">
          <ac:chgData name="Huang Jun" userId="6d9f7fb139a6a2df" providerId="LiveId" clId="{B1562BC8-5433-4EE0-8D19-4E93D629B1D4}" dt="2022-08-26T04:14:39.070" v="15544" actId="20577"/>
          <ac:spMkLst>
            <pc:docMk/>
            <pc:sldMk cId="1078911064" sldId="299"/>
            <ac:spMk id="4" creationId="{94F2F3E8-AE8C-E091-52D2-E2903AFA4C6C}"/>
          </ac:spMkLst>
        </pc:spChg>
        <pc:spChg chg="add del mod">
          <ac:chgData name="Huang Jun" userId="6d9f7fb139a6a2df" providerId="LiveId" clId="{B1562BC8-5433-4EE0-8D19-4E93D629B1D4}" dt="2022-08-26T03:45:57.551" v="14403" actId="478"/>
          <ac:spMkLst>
            <pc:docMk/>
            <pc:sldMk cId="1078911064" sldId="299"/>
            <ac:spMk id="5" creationId="{99AC6F0B-4772-0098-B379-0F9AE33650E1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6" creationId="{EF2A590F-B797-EBDA-0F93-243117BC409F}"/>
          </ac:spMkLst>
        </pc:spChg>
        <pc:spChg chg="add mod">
          <ac:chgData name="Huang Jun" userId="6d9f7fb139a6a2df" providerId="LiveId" clId="{B1562BC8-5433-4EE0-8D19-4E93D629B1D4}" dt="2022-08-26T04:14:46.480" v="15550" actId="20577"/>
          <ac:spMkLst>
            <pc:docMk/>
            <pc:sldMk cId="1078911064" sldId="299"/>
            <ac:spMk id="8" creationId="{4F7B9E44-950B-B41D-51FB-1A697E87782E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9" creationId="{65603CBB-0927-F7DB-4290-DF7B9015C944}"/>
          </ac:spMkLst>
        </pc:spChg>
      </pc:sldChg>
      <pc:sldChg chg="modSp new del mod">
        <pc:chgData name="Huang Jun" userId="6d9f7fb139a6a2df" providerId="LiveId" clId="{B1562BC8-5433-4EE0-8D19-4E93D629B1D4}" dt="2022-08-26T03:52:21.749" v="14577" actId="47"/>
        <pc:sldMkLst>
          <pc:docMk/>
          <pc:sldMk cId="2872791721" sldId="300"/>
        </pc:sldMkLst>
        <pc:spChg chg="mod">
          <ac:chgData name="Huang Jun" userId="6d9f7fb139a6a2df" providerId="LiveId" clId="{B1562BC8-5433-4EE0-8D19-4E93D629B1D4}" dt="2022-08-26T03:51:08.794" v="14521"/>
          <ac:spMkLst>
            <pc:docMk/>
            <pc:sldMk cId="2872791721" sldId="300"/>
            <ac:spMk id="2" creationId="{A49B0555-ECF3-9B42-46DB-6F64165C9A1C}"/>
          </ac:spMkLst>
        </pc:spChg>
        <pc:spChg chg="mod">
          <ac:chgData name="Huang Jun" userId="6d9f7fb139a6a2df" providerId="LiveId" clId="{B1562BC8-5433-4EE0-8D19-4E93D629B1D4}" dt="2022-08-26T03:51:54.134" v="14575" actId="5793"/>
          <ac:spMkLst>
            <pc:docMk/>
            <pc:sldMk cId="2872791721" sldId="300"/>
            <ac:spMk id="3" creationId="{A26AF9AA-D2E0-ADD6-65E9-D73B48A8A1B7}"/>
          </ac:spMkLst>
        </pc:spChg>
      </pc:sldChg>
      <pc:sldChg chg="addSp delSp modSp add mod modAnim">
        <pc:chgData name="Huang Jun" userId="6d9f7fb139a6a2df" providerId="LiveId" clId="{B1562BC8-5433-4EE0-8D19-4E93D629B1D4}" dt="2022-08-26T06:31:42.799" v="21140" actId="1037"/>
        <pc:sldMkLst>
          <pc:docMk/>
          <pc:sldMk cId="3068947489" sldId="301"/>
        </pc:sldMkLst>
        <pc:spChg chg="mod">
          <ac:chgData name="Huang Jun" userId="6d9f7fb139a6a2df" providerId="LiveId" clId="{B1562BC8-5433-4EE0-8D19-4E93D629B1D4}" dt="2022-08-26T04:54:46.934" v="16732" actId="20577"/>
          <ac:spMkLst>
            <pc:docMk/>
            <pc:sldMk cId="3068947489" sldId="301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2.799" v="21140" actId="1037"/>
          <ac:spMkLst>
            <pc:docMk/>
            <pc:sldMk cId="3068947489" sldId="301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2:51.860" v="14579" actId="478"/>
          <ac:spMkLst>
            <pc:docMk/>
            <pc:sldMk cId="3068947489" sldId="301"/>
            <ac:spMk id="9" creationId="{65603CBB-0927-F7DB-4290-DF7B9015C944}"/>
          </ac:spMkLst>
        </pc:spChg>
        <pc:picChg chg="add mod">
          <ac:chgData name="Huang Jun" userId="6d9f7fb139a6a2df" providerId="LiveId" clId="{B1562BC8-5433-4EE0-8D19-4E93D629B1D4}" dt="2022-08-26T05:17:27.626" v="17853" actId="1038"/>
          <ac:picMkLst>
            <pc:docMk/>
            <pc:sldMk cId="3068947489" sldId="301"/>
            <ac:picMk id="5" creationId="{D07FC5C1-7174-CB08-B5B7-30ECA2A3770C}"/>
          </ac:picMkLst>
        </pc:picChg>
      </pc:sldChg>
      <pc:sldChg chg="delSp modSp add del mod">
        <pc:chgData name="Huang Jun" userId="6d9f7fb139a6a2df" providerId="LiveId" clId="{B1562BC8-5433-4EE0-8D19-4E93D629B1D4}" dt="2022-08-26T04:09:01.143" v="15133" actId="47"/>
        <pc:sldMkLst>
          <pc:docMk/>
          <pc:sldMk cId="1716868690" sldId="302"/>
        </pc:sldMkLst>
        <pc:spChg chg="mod">
          <ac:chgData name="Huang Jun" userId="6d9f7fb139a6a2df" providerId="LiveId" clId="{B1562BC8-5433-4EE0-8D19-4E93D629B1D4}" dt="2022-08-26T04:08:48.896" v="15131" actId="20577"/>
          <ac:spMkLst>
            <pc:docMk/>
            <pc:sldMk cId="1716868690" sldId="302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7:53.155" v="14981" actId="478"/>
          <ac:spMkLst>
            <pc:docMk/>
            <pc:sldMk cId="1716868690" sldId="302"/>
            <ac:spMk id="9" creationId="{65603CBB-0927-F7DB-4290-DF7B9015C944}"/>
          </ac:spMkLst>
        </pc:spChg>
      </pc:sldChg>
      <pc:sldChg chg="addSp delSp modSp add mod modAnim">
        <pc:chgData name="Huang Jun" userId="6d9f7fb139a6a2df" providerId="LiveId" clId="{B1562BC8-5433-4EE0-8D19-4E93D629B1D4}" dt="2022-08-26T05:26:27.055" v="18210" actId="1036"/>
        <pc:sldMkLst>
          <pc:docMk/>
          <pc:sldMk cId="3930116250" sldId="303"/>
        </pc:sldMkLst>
        <pc:spChg chg="mod">
          <ac:chgData name="Huang Jun" userId="6d9f7fb139a6a2df" providerId="LiveId" clId="{B1562BC8-5433-4EE0-8D19-4E93D629B1D4}" dt="2022-08-26T04:54:41.778" v="16726" actId="20577"/>
          <ac:spMkLst>
            <pc:docMk/>
            <pc:sldMk cId="3930116250" sldId="303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5:26:21.411" v="18207" actId="14100"/>
          <ac:spMkLst>
            <pc:docMk/>
            <pc:sldMk cId="3930116250" sldId="303"/>
            <ac:spMk id="3" creationId="{AA79DCBC-2744-EC52-8197-5BFD1428487A}"/>
          </ac:spMkLst>
        </pc:spChg>
        <pc:spChg chg="add del mod">
          <ac:chgData name="Huang Jun" userId="6d9f7fb139a6a2df" providerId="LiveId" clId="{B1562BC8-5433-4EE0-8D19-4E93D629B1D4}" dt="2022-08-26T04:14:59.070" v="15551" actId="478"/>
          <ac:spMkLst>
            <pc:docMk/>
            <pc:sldMk cId="3930116250" sldId="303"/>
            <ac:spMk id="4" creationId="{A2932C56-ED70-7142-7D3D-CE489296562F}"/>
          </ac:spMkLst>
        </pc:spChg>
        <pc:spChg chg="add mod">
          <ac:chgData name="Huang Jun" userId="6d9f7fb139a6a2df" providerId="LiveId" clId="{B1562BC8-5433-4EE0-8D19-4E93D629B1D4}" dt="2022-08-26T05:26:27.055" v="18210" actId="1036"/>
          <ac:spMkLst>
            <pc:docMk/>
            <pc:sldMk cId="3930116250" sldId="303"/>
            <ac:spMk id="6" creationId="{263CC514-9023-0DBF-ECA0-1F16FA425E31}"/>
          </ac:spMkLst>
        </pc:spChg>
        <pc:spChg chg="add mod">
          <ac:chgData name="Huang Jun" userId="6d9f7fb139a6a2df" providerId="LiveId" clId="{B1562BC8-5433-4EE0-8D19-4E93D629B1D4}" dt="2022-08-26T04:22:58.042" v="15642" actId="20577"/>
          <ac:spMkLst>
            <pc:docMk/>
            <pc:sldMk cId="3930116250" sldId="303"/>
            <ac:spMk id="7" creationId="{3853AFBF-6A54-529C-B477-127F9C8E5D72}"/>
          </ac:spMkLst>
        </pc:spChg>
        <pc:spChg chg="add mod">
          <ac:chgData name="Huang Jun" userId="6d9f7fb139a6a2df" providerId="LiveId" clId="{B1562BC8-5433-4EE0-8D19-4E93D629B1D4}" dt="2022-08-26T04:23:24.059" v="15653" actId="1037"/>
          <ac:spMkLst>
            <pc:docMk/>
            <pc:sldMk cId="3930116250" sldId="303"/>
            <ac:spMk id="24" creationId="{78745EC3-8BCB-E754-B78C-A0DD26912028}"/>
          </ac:spMkLst>
        </pc:spChg>
        <pc:spChg chg="add mod">
          <ac:chgData name="Huang Jun" userId="6d9f7fb139a6a2df" providerId="LiveId" clId="{B1562BC8-5433-4EE0-8D19-4E93D629B1D4}" dt="2022-08-26T04:23:33.861" v="15657" actId="1035"/>
          <ac:spMkLst>
            <pc:docMk/>
            <pc:sldMk cId="3930116250" sldId="303"/>
            <ac:spMk id="25" creationId="{697660DF-786B-A695-986B-FFA68A7AD070}"/>
          </ac:spMkLst>
        </pc:spChg>
        <pc:picChg chg="del">
          <ac:chgData name="Huang Jun" userId="6d9f7fb139a6a2df" providerId="LiveId" clId="{B1562BC8-5433-4EE0-8D19-4E93D629B1D4}" dt="2022-08-26T04:09:09.846" v="15136" actId="478"/>
          <ac:picMkLst>
            <pc:docMk/>
            <pc:sldMk cId="3930116250" sldId="303"/>
            <ac:picMk id="5" creationId="{D07FC5C1-7174-CB08-B5B7-30ECA2A3770C}"/>
          </ac:picMkLst>
        </pc:picChg>
        <pc:cxnChg chg="add del mod">
          <ac:chgData name="Huang Jun" userId="6d9f7fb139a6a2df" providerId="LiveId" clId="{B1562BC8-5433-4EE0-8D19-4E93D629B1D4}" dt="2022-08-26T04:22:49.628" v="15639" actId="478"/>
          <ac:cxnSpMkLst>
            <pc:docMk/>
            <pc:sldMk cId="3930116250" sldId="303"/>
            <ac:cxnSpMk id="8" creationId="{76FE5C71-C6F3-F6A6-7229-FFC7E238829C}"/>
          </ac:cxnSpMkLst>
        </pc:cxnChg>
        <pc:cxnChg chg="add del mod">
          <ac:chgData name="Huang Jun" userId="6d9f7fb139a6a2df" providerId="LiveId" clId="{B1562BC8-5433-4EE0-8D19-4E93D629B1D4}" dt="2022-08-26T04:22:52.247" v="15640" actId="478"/>
          <ac:cxnSpMkLst>
            <pc:docMk/>
            <pc:sldMk cId="3930116250" sldId="303"/>
            <ac:cxnSpMk id="11" creationId="{F0E55E3D-7227-91FF-5E43-0B0CB5FD3032}"/>
          </ac:cxnSpMkLst>
        </pc:cxnChg>
      </pc:sldChg>
      <pc:sldChg chg="modSp new del mod">
        <pc:chgData name="Huang Jun" userId="6d9f7fb139a6a2df" providerId="LiveId" clId="{B1562BC8-5433-4EE0-8D19-4E93D629B1D4}" dt="2022-08-26T04:37:44.223" v="16049" actId="47"/>
        <pc:sldMkLst>
          <pc:docMk/>
          <pc:sldMk cId="2109105607" sldId="304"/>
        </pc:sldMkLst>
        <pc:spChg chg="mod">
          <ac:chgData name="Huang Jun" userId="6d9f7fb139a6a2df" providerId="LiveId" clId="{B1562BC8-5433-4EE0-8D19-4E93D629B1D4}" dt="2022-08-26T04:19:01.818" v="15638" actId="20577"/>
          <ac:spMkLst>
            <pc:docMk/>
            <pc:sldMk cId="2109105607" sldId="304"/>
            <ac:spMk id="2" creationId="{655815D2-0606-8B36-EC7C-53539C2D491F}"/>
          </ac:spMkLst>
        </pc:spChg>
      </pc:sldChg>
      <pc:sldChg chg="addSp delSp modSp new del mod">
        <pc:chgData name="Huang Jun" userId="6d9f7fb139a6a2df" providerId="LiveId" clId="{B1562BC8-5433-4EE0-8D19-4E93D629B1D4}" dt="2022-08-26T04:37:38.148" v="16048" actId="2696"/>
        <pc:sldMkLst>
          <pc:docMk/>
          <pc:sldMk cId="776125396" sldId="305"/>
        </pc:sldMkLst>
        <pc:spChg chg="mod">
          <ac:chgData name="Huang Jun" userId="6d9f7fb139a6a2df" providerId="LiveId" clId="{B1562BC8-5433-4EE0-8D19-4E93D629B1D4}" dt="2022-08-26T04:29:03.619" v="15698"/>
          <ac:spMkLst>
            <pc:docMk/>
            <pc:sldMk cId="776125396" sldId="305"/>
            <ac:spMk id="2" creationId="{A9DE2CC8-F7E5-563A-66F8-DF6080B4C008}"/>
          </ac:spMkLst>
        </pc:spChg>
        <pc:spChg chg="add del mod">
          <ac:chgData name="Huang Jun" userId="6d9f7fb139a6a2df" providerId="LiveId" clId="{B1562BC8-5433-4EE0-8D19-4E93D629B1D4}" dt="2022-08-26T04:33:54.161" v="16036"/>
          <ac:spMkLst>
            <pc:docMk/>
            <pc:sldMk cId="776125396" sldId="305"/>
            <ac:spMk id="3" creationId="{44FC68E7-65DF-9295-E8EF-0320BCC40F42}"/>
          </ac:spMkLst>
        </pc:spChg>
        <pc:spChg chg="add mod">
          <ac:chgData name="Huang Jun" userId="6d9f7fb139a6a2df" providerId="LiveId" clId="{B1562BC8-5433-4EE0-8D19-4E93D629B1D4}" dt="2022-08-26T04:37:23.878" v="16047" actId="1076"/>
          <ac:spMkLst>
            <pc:docMk/>
            <pc:sldMk cId="776125396" sldId="305"/>
            <ac:spMk id="16" creationId="{F28372C4-5D6B-CE2C-3C1D-6755872CAA4E}"/>
          </ac:spMkLst>
        </pc:spChg>
        <pc:grpChg chg="add del mod">
          <ac:chgData name="Huang Jun" userId="6d9f7fb139a6a2df" providerId="LiveId" clId="{B1562BC8-5433-4EE0-8D19-4E93D629B1D4}" dt="2022-08-26T04:31:55.546" v="15988" actId="478"/>
          <ac:grpSpMkLst>
            <pc:docMk/>
            <pc:sldMk cId="776125396" sldId="305"/>
            <ac:grpSpMk id="4" creationId="{F32C5D99-E899-411F-0EE6-FD953857AC76}"/>
          </ac:grpSpMkLst>
        </pc:grpChg>
        <pc:grpChg chg="add mod">
          <ac:chgData name="Huang Jun" userId="6d9f7fb139a6a2df" providerId="LiveId" clId="{B1562BC8-5433-4EE0-8D19-4E93D629B1D4}" dt="2022-08-26T04:32:56.626" v="16009" actId="1076"/>
          <ac:grpSpMkLst>
            <pc:docMk/>
            <pc:sldMk cId="776125396" sldId="305"/>
            <ac:grpSpMk id="8" creationId="{2C9BC7F0-03C5-E36F-118B-A2829F515D06}"/>
          </ac:grpSpMkLst>
        </pc:grpChg>
        <pc:graphicFrameChg chg="add del">
          <ac:chgData name="Huang Jun" userId="6d9f7fb139a6a2df" providerId="LiveId" clId="{B1562BC8-5433-4EE0-8D19-4E93D629B1D4}" dt="2022-08-26T04:33:54.161" v="16036"/>
          <ac:graphicFrameMkLst>
            <pc:docMk/>
            <pc:sldMk cId="776125396" sldId="305"/>
            <ac:graphicFrameMk id="14" creationId="{71E2C478-6B4A-BE3A-5001-D247B593F7B2}"/>
          </ac:graphicFrameMkLst>
        </pc:graphicFrame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5" creationId="{07BCC9BB-F70A-D027-66B6-76A7356DFE83}"/>
          </ac:picMkLst>
        </pc:pic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6" creationId="{B534315E-C4D1-F1E8-68AC-C7FC6764076F}"/>
          </ac:picMkLst>
        </pc:picChg>
        <pc:picChg chg="add del mod">
          <ac:chgData name="Huang Jun" userId="6d9f7fb139a6a2df" providerId="LiveId" clId="{B1562BC8-5433-4EE0-8D19-4E93D629B1D4}" dt="2022-08-26T04:31:55.006" v="15987" actId="478"/>
          <ac:picMkLst>
            <pc:docMk/>
            <pc:sldMk cId="776125396" sldId="305"/>
            <ac:picMk id="7" creationId="{FEF57B1C-1215-1A9E-F1F0-1ED85EED14D6}"/>
          </ac:picMkLst>
        </pc:picChg>
        <pc:picChg chg="mod">
          <ac:chgData name="Huang Jun" userId="6d9f7fb139a6a2df" providerId="LiveId" clId="{B1562BC8-5433-4EE0-8D19-4E93D629B1D4}" dt="2022-08-26T04:33:53.706" v="16034" actId="962"/>
          <ac:picMkLst>
            <pc:docMk/>
            <pc:sldMk cId="776125396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3:52.673" v="16033" actId="962"/>
          <ac:picMkLst>
            <pc:docMk/>
            <pc:sldMk cId="776125396" sldId="305"/>
            <ac:picMk id="10" creationId="{2EB825B9-9DA4-07CB-DDFB-EC19D0FA589A}"/>
          </ac:picMkLst>
        </pc:picChg>
        <pc:picChg chg="add mod">
          <ac:chgData name="Huang Jun" userId="6d9f7fb139a6a2df" providerId="LiveId" clId="{B1562BC8-5433-4EE0-8D19-4E93D629B1D4}" dt="2022-08-26T04:33:54.161" v="16036"/>
          <ac:picMkLst>
            <pc:docMk/>
            <pc:sldMk cId="776125396" sldId="305"/>
            <ac:picMk id="11" creationId="{AAE37E61-2C3D-FDB0-83B9-E85C725F06E8}"/>
          </ac:picMkLst>
        </pc:picChg>
        <pc:picChg chg="add mod">
          <ac:chgData name="Huang Jun" userId="6d9f7fb139a6a2df" providerId="LiveId" clId="{B1562BC8-5433-4EE0-8D19-4E93D629B1D4}" dt="2022-08-26T04:37:04.552" v="16045" actId="1037"/>
          <ac:picMkLst>
            <pc:docMk/>
            <pc:sldMk cId="776125396" sldId="305"/>
            <ac:picMk id="12" creationId="{A0C6DAF9-DA8D-F3DC-948A-92507703D8BB}"/>
          </ac:picMkLst>
        </pc:picChg>
        <pc:picChg chg="add mod">
          <ac:chgData name="Huang Jun" userId="6d9f7fb139a6a2df" providerId="LiveId" clId="{B1562BC8-5433-4EE0-8D19-4E93D629B1D4}" dt="2022-08-26T04:36:59.446" v="16041" actId="1076"/>
          <ac:picMkLst>
            <pc:docMk/>
            <pc:sldMk cId="776125396" sldId="305"/>
            <ac:picMk id="15" creationId="{A30BEC70-7127-4F55-9689-5198C28EC4B1}"/>
          </ac:picMkLst>
        </pc:picChg>
      </pc:sldChg>
      <pc:sldChg chg="modSp add mod">
        <pc:chgData name="Huang Jun" userId="6d9f7fb139a6a2df" providerId="LiveId" clId="{B1562BC8-5433-4EE0-8D19-4E93D629B1D4}" dt="2022-08-26T05:28:53.018" v="18290" actId="14100"/>
        <pc:sldMkLst>
          <pc:docMk/>
          <pc:sldMk cId="2912858485" sldId="305"/>
        </pc:sldMkLst>
        <pc:spChg chg="mod">
          <ac:chgData name="Huang Jun" userId="6d9f7fb139a6a2df" providerId="LiveId" clId="{B1562BC8-5433-4EE0-8D19-4E93D629B1D4}" dt="2022-08-26T04:54:30.177" v="16713" actId="20577"/>
          <ac:spMkLst>
            <pc:docMk/>
            <pc:sldMk cId="2912858485" sldId="305"/>
            <ac:spMk id="2" creationId="{A9DE2CC8-F7E5-563A-66F8-DF6080B4C008}"/>
          </ac:spMkLst>
        </pc:spChg>
        <pc:spChg chg="mod">
          <ac:chgData name="Huang Jun" userId="6d9f7fb139a6a2df" providerId="LiveId" clId="{B1562BC8-5433-4EE0-8D19-4E93D629B1D4}" dt="2022-08-26T05:28:53.018" v="18290" actId="14100"/>
          <ac:spMkLst>
            <pc:docMk/>
            <pc:sldMk cId="2912858485" sldId="305"/>
            <ac:spMk id="3" creationId="{44FC68E7-65DF-9295-E8EF-0320BCC40F42}"/>
          </ac:spMkLst>
        </pc:spChg>
        <pc:spChg chg="mod">
          <ac:chgData name="Huang Jun" userId="6d9f7fb139a6a2df" providerId="LiveId" clId="{B1562BC8-5433-4EE0-8D19-4E93D629B1D4}" dt="2022-08-26T04:38:47.023" v="16064" actId="1036"/>
          <ac:spMkLst>
            <pc:docMk/>
            <pc:sldMk cId="2912858485" sldId="305"/>
            <ac:spMk id="16" creationId="{F28372C4-5D6B-CE2C-3C1D-6755872CAA4E}"/>
          </ac:spMkLst>
        </pc:spChg>
        <pc:grpChg chg="mod">
          <ac:chgData name="Huang Jun" userId="6d9f7fb139a6a2df" providerId="LiveId" clId="{B1562BC8-5433-4EE0-8D19-4E93D629B1D4}" dt="2022-08-26T04:38:47.023" v="16064" actId="1036"/>
          <ac:grpSpMkLst>
            <pc:docMk/>
            <pc:sldMk cId="2912858485" sldId="305"/>
            <ac:grpSpMk id="8" creationId="{2C9BC7F0-03C5-E36F-118B-A2829F515D06}"/>
          </ac:grpSpMkLst>
        </pc:grp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0" creationId="{2EB825B9-9DA4-07CB-DDFB-EC19D0FA589A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1" creationId="{AAE37E61-2C3D-FDB0-83B9-E85C725F06E8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2" creationId="{A0C6DAF9-DA8D-F3DC-948A-92507703D8BB}"/>
          </ac:picMkLst>
        </pc:picChg>
        <pc:picChg chg="mod">
          <ac:chgData name="Huang Jun" userId="6d9f7fb139a6a2df" providerId="LiveId" clId="{B1562BC8-5433-4EE0-8D19-4E93D629B1D4}" dt="2022-08-26T04:39:09.059" v="16069" actId="1037"/>
          <ac:picMkLst>
            <pc:docMk/>
            <pc:sldMk cId="2912858485" sldId="305"/>
            <ac:picMk id="15" creationId="{A30BEC70-7127-4F55-9689-5198C28EC4B1}"/>
          </ac:picMkLst>
        </pc:picChg>
      </pc:sldChg>
      <pc:sldChg chg="addSp delSp modSp new mod">
        <pc:chgData name="Huang Jun" userId="6d9f7fb139a6a2df" providerId="LiveId" clId="{B1562BC8-5433-4EE0-8D19-4E93D629B1D4}" dt="2022-08-26T06:47:25.169" v="22009" actId="1037"/>
        <pc:sldMkLst>
          <pc:docMk/>
          <pc:sldMk cId="3394933292" sldId="306"/>
        </pc:sldMkLst>
        <pc:spChg chg="mod">
          <ac:chgData name="Huang Jun" userId="6d9f7fb139a6a2df" providerId="LiveId" clId="{B1562BC8-5433-4EE0-8D19-4E93D629B1D4}" dt="2022-08-26T04:55:40.468" v="16810" actId="20577"/>
          <ac:spMkLst>
            <pc:docMk/>
            <pc:sldMk cId="3394933292" sldId="306"/>
            <ac:spMk id="2" creationId="{9C6A6DB0-23B6-0D54-E746-E08799CB16C9}"/>
          </ac:spMkLst>
        </pc:spChg>
        <pc:spChg chg="del mod">
          <ac:chgData name="Huang Jun" userId="6d9f7fb139a6a2df" providerId="LiveId" clId="{B1562BC8-5433-4EE0-8D19-4E93D629B1D4}" dt="2022-08-26T04:50:13.559" v="16558" actId="478"/>
          <ac:spMkLst>
            <pc:docMk/>
            <pc:sldMk cId="3394933292" sldId="306"/>
            <ac:spMk id="3" creationId="{05D3DA71-F147-5FDB-6698-4C703B5904E4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3" creationId="{2C834C32-0EB9-700F-4F0E-1D655F56143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4" creationId="{8BE4D92B-5CF8-ACEB-9AD4-263201AE146F}"/>
          </ac:spMkLst>
        </pc:spChg>
        <pc:spChg chg="add del mod">
          <ac:chgData name="Huang Jun" userId="6d9f7fb139a6a2df" providerId="LiveId" clId="{B1562BC8-5433-4EE0-8D19-4E93D629B1D4}" dt="2022-08-26T04:44:58.913" v="16287" actId="478"/>
          <ac:spMkLst>
            <pc:docMk/>
            <pc:sldMk cId="3394933292" sldId="306"/>
            <ac:spMk id="4" creationId="{C40165F9-B14A-9CD0-710F-2996D2156040}"/>
          </ac:spMkLst>
        </pc:spChg>
        <pc:spChg chg="add mod">
          <ac:chgData name="Huang Jun" userId="6d9f7fb139a6a2df" providerId="LiveId" clId="{B1562BC8-5433-4EE0-8D19-4E93D629B1D4}" dt="2022-08-26T04:50:10.946" v="16557" actId="6549"/>
          <ac:spMkLst>
            <pc:docMk/>
            <pc:sldMk cId="3394933292" sldId="306"/>
            <ac:spMk id="5" creationId="{75E05B5C-66B0-202A-5AAA-243A38E8BFFB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6" creationId="{BC3F6776-50C6-D3B8-DDB2-B8DEC680436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7" creationId="{4F94F2AE-1F24-2B98-5E88-7DAAFAD7A8C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8" creationId="{E82F6671-E7B4-B67A-503B-D7823960E0A0}"/>
          </ac:spMkLst>
        </pc:spChg>
        <pc:spChg chg="add del mod">
          <ac:chgData name="Huang Jun" userId="6d9f7fb139a6a2df" providerId="LiveId" clId="{B1562BC8-5433-4EE0-8D19-4E93D629B1D4}" dt="2022-08-26T05:17:22.513" v="17850" actId="478"/>
          <ac:spMkLst>
            <pc:docMk/>
            <pc:sldMk cId="3394933292" sldId="306"/>
            <ac:spMk id="9" creationId="{83D75FE5-6F53-97C0-4BD1-EF36519F80E7}"/>
          </ac:spMkLst>
        </pc:spChg>
        <pc:spChg chg="add del mod">
          <ac:chgData name="Huang Jun" userId="6d9f7fb139a6a2df" providerId="LiveId" clId="{B1562BC8-5433-4EE0-8D19-4E93D629B1D4}" dt="2022-08-26T05:16:44.774" v="17839" actId="478"/>
          <ac:spMkLst>
            <pc:docMk/>
            <pc:sldMk cId="3394933292" sldId="306"/>
            <ac:spMk id="10" creationId="{F3818196-E4E6-4E34-D3B6-7AC4B7ADA7EA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2" creationId="{5F34435D-2F88-9DFD-EDDF-A26BF812EF8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3" creationId="{ECA405ED-E321-A5D1-2A8A-D3ACDA272605}"/>
          </ac:spMkLst>
        </pc:spChg>
        <pc:spChg chg="add mod">
          <ac:chgData name="Huang Jun" userId="6d9f7fb139a6a2df" providerId="LiveId" clId="{B1562BC8-5433-4EE0-8D19-4E93D629B1D4}" dt="2022-08-26T05:24:48.526" v="18188" actId="14100"/>
          <ac:spMkLst>
            <pc:docMk/>
            <pc:sldMk cId="3394933292" sldId="306"/>
            <ac:spMk id="15" creationId="{CC1DA830-62C6-57ED-3ACE-EA91F130CFA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27" creationId="{52466518-7964-D8BF-4F97-7BD9AA049AA2}"/>
          </ac:spMkLst>
        </pc:sp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1" creationId="{412E9E91-4572-EEB3-E69E-C733456FB203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8" creationId="{68327674-A985-E8E4-10B5-978ED736DB8A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1" creationId="{C853825D-518E-BC79-98D2-F397FC6E381D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4" creationId="{43724940-409C-1FA8-B3EC-1F0196A4AA2B}"/>
          </ac:cxnSpMkLst>
        </pc:cxnChg>
      </pc:sldChg>
      <pc:sldChg chg="addSp delSp modSp add mod">
        <pc:chgData name="Huang Jun" userId="6d9f7fb139a6a2df" providerId="LiveId" clId="{B1562BC8-5433-4EE0-8D19-4E93D629B1D4}" dt="2022-08-26T05:25:27.728" v="18194" actId="207"/>
        <pc:sldMkLst>
          <pc:docMk/>
          <pc:sldMk cId="255422831" sldId="307"/>
        </pc:sldMkLst>
        <pc:spChg chg="mod">
          <ac:chgData name="Huang Jun" userId="6d9f7fb139a6a2df" providerId="LiveId" clId="{B1562BC8-5433-4EE0-8D19-4E93D629B1D4}" dt="2022-08-26T05:03:32.696" v="17269" actId="20577"/>
          <ac:spMkLst>
            <pc:docMk/>
            <pc:sldMk cId="255422831" sldId="307"/>
            <ac:spMk id="2" creationId="{9C6A6DB0-23B6-0D54-E746-E08799CB16C9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3" creationId="{E25E9045-3109-208E-2AAF-3285613A0781}"/>
          </ac:spMkLst>
        </pc:spChg>
        <pc:spChg chg="add del mod">
          <ac:chgData name="Huang Jun" userId="6d9f7fb139a6a2df" providerId="LiveId" clId="{B1562BC8-5433-4EE0-8D19-4E93D629B1D4}" dt="2022-08-26T05:13:51.166" v="17762" actId="478"/>
          <ac:spMkLst>
            <pc:docMk/>
            <pc:sldMk cId="255422831" sldId="307"/>
            <ac:spMk id="4" creationId="{0DAAE400-5713-8C6B-13C6-E882E62314B5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6" creationId="{BC3F6776-50C6-D3B8-DDB2-B8DEC680436C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7" creationId="{4F94F2AE-1F24-2B98-5E88-7DAAFAD7A8C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8" creationId="{E82F6671-E7B4-B67A-503B-D7823960E0A0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9" creationId="{83D75FE5-6F53-97C0-4BD1-EF36519F80E7}"/>
          </ac:spMkLst>
        </pc:spChg>
        <pc:spChg chg="del mod or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0" creationId="{F3818196-E4E6-4E34-D3B6-7AC4B7ADA7EA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1" creationId="{32E0D949-0FE4-27A0-25F9-CF758234F6AA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2" creationId="{5F34435D-2F88-9DFD-EDDF-A26BF812EF8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3" creationId="{ECA405ED-E321-A5D1-2A8A-D3ACDA272605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4" creationId="{2EA12190-CACE-5592-50F0-ACEEBF28920F}"/>
          </ac:spMkLst>
        </pc:spChg>
        <pc:spChg chg="mod">
          <ac:chgData name="Huang Jun" userId="6d9f7fb139a6a2df" providerId="LiveId" clId="{B1562BC8-5433-4EE0-8D19-4E93D629B1D4}" dt="2022-08-26T05:24:40.273" v="18186" actId="14100"/>
          <ac:spMkLst>
            <pc:docMk/>
            <pc:sldMk cId="255422831" sldId="307"/>
            <ac:spMk id="15" creationId="{CC1DA830-62C6-57ED-3ACE-EA91F130CFAC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6" creationId="{D5533D2B-B75A-2832-D4FF-97895F88FB87}"/>
          </ac:spMkLst>
        </pc:spChg>
        <pc:spChg chg="add mod">
          <ac:chgData name="Huang Jun" userId="6d9f7fb139a6a2df" providerId="LiveId" clId="{B1562BC8-5433-4EE0-8D19-4E93D629B1D4}" dt="2022-08-26T05:25:20.526" v="18193" actId="20577"/>
          <ac:spMkLst>
            <pc:docMk/>
            <pc:sldMk cId="255422831" sldId="307"/>
            <ac:spMk id="17" creationId="{BDBB2CA2-9DA4-C219-E4F8-73DF11747C31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8" creationId="{71091DEF-5D8D-5088-F19F-6AE9EBA332B0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9" creationId="{61952F59-FF5D-1BCC-9501-6ABA654A8A84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0" creationId="{E8199816-A3E6-8E44-BE7E-31A4CFDE6EBB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1" creationId="{DB1F6E6A-DEB6-2318-DE06-D0091B1111C3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2" creationId="{C582364C-9413-F127-3150-4067A6D0BC32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3" creationId="{92ACB402-DEC9-309F-D4E6-B5C260AD73EA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8" creationId="{C049D988-584A-150D-201A-BF21457F661D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1" creationId="{48079CBE-8AC5-D6C3-35AB-46B16C186396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2" creationId="{619552E8-D416-1E93-A351-832850262DB2}"/>
          </ac:spMkLst>
        </pc:spChg>
        <pc:spChg chg="add mod">
          <ac:chgData name="Huang Jun" userId="6d9f7fb139a6a2df" providerId="LiveId" clId="{B1562BC8-5433-4EE0-8D19-4E93D629B1D4}" dt="2022-08-26T05:25:27.728" v="18194" actId="207"/>
          <ac:spMkLst>
            <pc:docMk/>
            <pc:sldMk cId="255422831" sldId="307"/>
            <ac:spMk id="48" creationId="{7F47FCA3-7B74-4E12-3E92-368F74B7EA82}"/>
          </ac:spMkLst>
        </pc:spChg>
        <pc:cxnChg chg="add del mod">
          <ac:chgData name="Huang Jun" userId="6d9f7fb139a6a2df" providerId="LiveId" clId="{B1562BC8-5433-4EE0-8D19-4E93D629B1D4}" dt="2022-08-26T05:20:32.351" v="17958" actId="478"/>
          <ac:cxnSpMkLst>
            <pc:docMk/>
            <pc:sldMk cId="255422831" sldId="307"/>
            <ac:cxnSpMk id="24" creationId="{7150B9E2-386C-86CA-6622-7BB1C6098E5E}"/>
          </ac:cxnSpMkLst>
        </pc:cxnChg>
        <pc:cxnChg chg="add del mod">
          <ac:chgData name="Huang Jun" userId="6d9f7fb139a6a2df" providerId="LiveId" clId="{B1562BC8-5433-4EE0-8D19-4E93D629B1D4}" dt="2022-08-26T05:20:33.100" v="17959" actId="478"/>
          <ac:cxnSpMkLst>
            <pc:docMk/>
            <pc:sldMk cId="255422831" sldId="307"/>
            <ac:cxnSpMk id="25" creationId="{D780F20D-B2B6-D3ED-2A38-73FC62794871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6" creationId="{186BE2F4-B1AF-05C0-91EC-B3B3E0D7FB18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7" creationId="{BDEA36E9-53A3-8183-33D0-6258C217377A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3" creationId="{ABE7B8B9-66F9-5CDF-4F82-59753E3DE9F7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6" creationId="{11BF5AAA-6B0B-83DC-A131-D70FFCCDF6AF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9" creationId="{3231B27C-CDA7-F124-9FCC-43A31E997980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44" creationId="{5B20D364-7A8A-85C8-01CF-E1506D60FD67}"/>
          </ac:cxnSpMkLst>
        </pc:cxnChg>
      </pc:sldChg>
      <pc:sldChg chg="modSp new mod">
        <pc:chgData name="Huang Jun" userId="6d9f7fb139a6a2df" providerId="LiveId" clId="{B1562BC8-5433-4EE0-8D19-4E93D629B1D4}" dt="2022-08-26T06:47:30.313" v="22010" actId="14100"/>
        <pc:sldMkLst>
          <pc:docMk/>
          <pc:sldMk cId="3241195265" sldId="308"/>
        </pc:sldMkLst>
        <pc:spChg chg="mod">
          <ac:chgData name="Huang Jun" userId="6d9f7fb139a6a2df" providerId="LiveId" clId="{B1562BC8-5433-4EE0-8D19-4E93D629B1D4}" dt="2022-08-26T05:25:47.454" v="18200" actId="20577"/>
          <ac:spMkLst>
            <pc:docMk/>
            <pc:sldMk cId="3241195265" sldId="308"/>
            <ac:spMk id="2" creationId="{27F79A68-A63F-D5D0-9352-40F9BA67ACF6}"/>
          </ac:spMkLst>
        </pc:spChg>
        <pc:spChg chg="mod">
          <ac:chgData name="Huang Jun" userId="6d9f7fb139a6a2df" providerId="LiveId" clId="{B1562BC8-5433-4EE0-8D19-4E93D629B1D4}" dt="2022-08-26T06:47:30.313" v="22010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add mod">
        <pc:chgData name="Huang Jun" userId="6d9f7fb139a6a2df" providerId="LiveId" clId="{B1562BC8-5433-4EE0-8D19-4E93D629B1D4}" dt="2022-08-26T05:44:21.820" v="18821" actId="207"/>
        <pc:sldMkLst>
          <pc:docMk/>
          <pc:sldMk cId="2520195938" sldId="309"/>
        </pc:sldMkLst>
        <pc:spChg chg="mod">
          <ac:chgData name="Huang Jun" userId="6d9f7fb139a6a2df" providerId="LiveId" clId="{B1562BC8-5433-4EE0-8D19-4E93D629B1D4}" dt="2022-08-26T05:44:21.820" v="18821" actId="207"/>
          <ac:spMkLst>
            <pc:docMk/>
            <pc:sldMk cId="2520195938" sldId="309"/>
            <ac:spMk id="3" creationId="{BC718323-4C8D-ADDB-E368-4805BB7EBD9F}"/>
          </ac:spMkLst>
        </pc:spChg>
      </pc:sldChg>
      <pc:sldChg chg="addSp modSp new mod">
        <pc:chgData name="Huang Jun" userId="6d9f7fb139a6a2df" providerId="LiveId" clId="{B1562BC8-5433-4EE0-8D19-4E93D629B1D4}" dt="2022-08-26T05:45:21.348" v="18927" actId="14100"/>
        <pc:sldMkLst>
          <pc:docMk/>
          <pc:sldMk cId="290013422" sldId="310"/>
        </pc:sldMkLst>
        <pc:spChg chg="mod">
          <ac:chgData name="Huang Jun" userId="6d9f7fb139a6a2df" providerId="LiveId" clId="{B1562BC8-5433-4EE0-8D19-4E93D629B1D4}" dt="2022-08-26T05:44:38.710" v="18854" actId="20577"/>
          <ac:spMkLst>
            <pc:docMk/>
            <pc:sldMk cId="290013422" sldId="310"/>
            <ac:spMk id="2" creationId="{9707421A-4269-A1FF-A512-F9CD89F4ACCE}"/>
          </ac:spMkLst>
        </pc:spChg>
        <pc:spChg chg="mod">
          <ac:chgData name="Huang Jun" userId="6d9f7fb139a6a2df" providerId="LiveId" clId="{B1562BC8-5433-4EE0-8D19-4E93D629B1D4}" dt="2022-08-26T05:45:21.348" v="18927" actId="14100"/>
          <ac:spMkLst>
            <pc:docMk/>
            <pc:sldMk cId="290013422" sldId="310"/>
            <ac:spMk id="3" creationId="{260FD009-4781-C860-4FF9-365B62EBB0B0}"/>
          </ac:spMkLst>
        </pc:spChg>
        <pc:graphicFrameChg chg="add mod">
          <ac:chgData name="Huang Jun" userId="6d9f7fb139a6a2df" providerId="LiveId" clId="{B1562BC8-5433-4EE0-8D19-4E93D629B1D4}" dt="2022-08-26T05:45:12.112" v="18925" actId="14100"/>
          <ac:graphicFrameMkLst>
            <pc:docMk/>
            <pc:sldMk cId="290013422" sldId="310"/>
            <ac:graphicFrameMk id="4" creationId="{BE8C5FA5-0EF2-A1CC-A297-AC377C4EBDB7}"/>
          </ac:graphicFrameMkLst>
        </pc:graphicFrameChg>
      </pc:sldChg>
      <pc:sldChg chg="addSp modSp new mod">
        <pc:chgData name="Huang Jun" userId="6d9f7fb139a6a2df" providerId="LiveId" clId="{B1562BC8-5433-4EE0-8D19-4E93D629B1D4}" dt="2022-08-26T05:46:39.312" v="19069" actId="1036"/>
        <pc:sldMkLst>
          <pc:docMk/>
          <pc:sldMk cId="2900304026" sldId="311"/>
        </pc:sldMkLst>
        <pc:spChg chg="mod">
          <ac:chgData name="Huang Jun" userId="6d9f7fb139a6a2df" providerId="LiveId" clId="{B1562BC8-5433-4EE0-8D19-4E93D629B1D4}" dt="2022-08-26T05:45:39.296" v="18960" actId="20577"/>
          <ac:spMkLst>
            <pc:docMk/>
            <pc:sldMk cId="2900304026" sldId="311"/>
            <ac:spMk id="2" creationId="{A3317E93-2771-06F1-D078-580C904D9611}"/>
          </ac:spMkLst>
        </pc:spChg>
        <pc:spChg chg="mod">
          <ac:chgData name="Huang Jun" userId="6d9f7fb139a6a2df" providerId="LiveId" clId="{B1562BC8-5433-4EE0-8D19-4E93D629B1D4}" dt="2022-08-26T05:46:39.312" v="19069" actId="1036"/>
          <ac:spMkLst>
            <pc:docMk/>
            <pc:sldMk cId="2900304026" sldId="311"/>
            <ac:spMk id="3" creationId="{CB6044AE-0425-4274-4DFF-E9A61AC63CB0}"/>
          </ac:spMkLst>
        </pc:spChg>
        <pc:graphicFrameChg chg="add mod">
          <ac:chgData name="Huang Jun" userId="6d9f7fb139a6a2df" providerId="LiveId" clId="{B1562BC8-5433-4EE0-8D19-4E93D629B1D4}" dt="2022-08-26T05:46:39.312" v="19069" actId="1036"/>
          <ac:graphicFrameMkLst>
            <pc:docMk/>
            <pc:sldMk cId="2900304026" sldId="311"/>
            <ac:graphicFrameMk id="4" creationId="{996CC66E-D182-F177-30A9-329A8AC30844}"/>
          </ac:graphicFrameMkLst>
        </pc:graphicFrameChg>
      </pc:sldChg>
      <pc:sldChg chg="modSp new mod">
        <pc:chgData name="Huang Jun" userId="6d9f7fb139a6a2df" providerId="LiveId" clId="{B1562BC8-5433-4EE0-8D19-4E93D629B1D4}" dt="2022-08-26T05:47:55.318" v="19114" actId="948"/>
        <pc:sldMkLst>
          <pc:docMk/>
          <pc:sldMk cId="1686281155" sldId="312"/>
        </pc:sldMkLst>
        <pc:spChg chg="mod">
          <ac:chgData name="Huang Jun" userId="6d9f7fb139a6a2df" providerId="LiveId" clId="{B1562BC8-5433-4EE0-8D19-4E93D629B1D4}" dt="2022-08-26T05:47:08.329" v="19096" actId="20577"/>
          <ac:spMkLst>
            <pc:docMk/>
            <pc:sldMk cId="1686281155" sldId="312"/>
            <ac:spMk id="2" creationId="{E962CC03-0660-9710-98BF-837506DA5225}"/>
          </ac:spMkLst>
        </pc:spChg>
        <pc:spChg chg="mod">
          <ac:chgData name="Huang Jun" userId="6d9f7fb139a6a2df" providerId="LiveId" clId="{B1562BC8-5433-4EE0-8D19-4E93D629B1D4}" dt="2022-08-26T05:47:55.318" v="19114" actId="948"/>
          <ac:spMkLst>
            <pc:docMk/>
            <pc:sldMk cId="1686281155" sldId="312"/>
            <ac:spMk id="3" creationId="{B3311E39-24D8-71C8-D145-F3A1AFED9141}"/>
          </ac:spMkLst>
        </pc:spChg>
      </pc:sldChg>
      <pc:sldChg chg="addSp delSp modSp new mod modAnim">
        <pc:chgData name="Huang Jun" userId="6d9f7fb139a6a2df" providerId="LiveId" clId="{B1562BC8-5433-4EE0-8D19-4E93D629B1D4}" dt="2022-08-26T05:48:29.531" v="19128" actId="1076"/>
        <pc:sldMkLst>
          <pc:docMk/>
          <pc:sldMk cId="2597780926" sldId="313"/>
        </pc:sldMkLst>
        <pc:spChg chg="mod">
          <ac:chgData name="Huang Jun" userId="6d9f7fb139a6a2df" providerId="LiveId" clId="{B1562BC8-5433-4EE0-8D19-4E93D629B1D4}" dt="2022-08-26T05:48:13.400" v="19125" actId="20577"/>
          <ac:spMkLst>
            <pc:docMk/>
            <pc:sldMk cId="2597780926" sldId="313"/>
            <ac:spMk id="2" creationId="{0FDA127B-3AF3-C607-CD94-9E60917C992F}"/>
          </ac:spMkLst>
        </pc:spChg>
        <pc:spChg chg="del">
          <ac:chgData name="Huang Jun" userId="6d9f7fb139a6a2df" providerId="LiveId" clId="{B1562BC8-5433-4EE0-8D19-4E93D629B1D4}" dt="2022-08-26T05:48:23.105" v="19126" actId="478"/>
          <ac:spMkLst>
            <pc:docMk/>
            <pc:sldMk cId="2597780926" sldId="313"/>
            <ac:spMk id="3" creationId="{18EBC95B-55A5-99A5-0149-C88B065E91A2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4" creationId="{ADD74202-28D9-3706-86D5-0D307DBD7220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5" creationId="{B2E5E4AA-7D6F-BBF6-0CC0-CEFD48CA2C91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6" creationId="{07C813EC-C0D5-D7AB-133C-BAC7A82A647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7" creationId="{3EF1AA62-0570-B0A4-6A16-3469B3610128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8" creationId="{9A9C42D0-E560-4707-2871-A79330069A4F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9" creationId="{A48F7266-B720-4E3F-1516-4E799F9C6FF4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0" creationId="{29710898-0104-DDC5-9E4C-52FA5366C4B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1" creationId="{7D6661FD-B478-8A91-F0F9-1BAD1D928FEC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2" creationId="{42A086C4-8041-24BB-3A6B-10333F56D80B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3" creationId="{1AC8B731-0F05-593C-3876-10C31FD9D7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4" creationId="{2D888788-3EEC-6BD4-D361-E59E1B0D363E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5" creationId="{84F5F79B-E73E-1707-2C07-D8E07E7364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6" creationId="{2E03E3FC-95CE-4839-91D7-E3C91D95B35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7" creationId="{137C1C0C-C328-CB65-CC6C-B7DA514C232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8" creationId="{21C4FB53-A8C2-E3EA-DB9E-37C25D810D20}"/>
          </ac:spMkLst>
        </pc:spChg>
      </pc:sldChg>
      <pc:sldChg chg="addSp delSp modSp add modAnim">
        <pc:chgData name="Huang Jun" userId="6d9f7fb139a6a2df" providerId="LiveId" clId="{B1562BC8-5433-4EE0-8D19-4E93D629B1D4}" dt="2022-08-26T05:48:57.343" v="19144" actId="1035"/>
        <pc:sldMkLst>
          <pc:docMk/>
          <pc:sldMk cId="4201504871" sldId="314"/>
        </pc:sldMkLst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" creationId="{B45D8F7E-38D3-F725-C1C8-14AD1E8D3D0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4" creationId="{ADD74202-28D9-3706-86D5-0D307DBD7220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5" creationId="{B2E5E4AA-7D6F-BBF6-0CC0-CEFD48CA2C91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6" creationId="{07C813EC-C0D5-D7AB-133C-BAC7A82A647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7" creationId="{3EF1AA62-0570-B0A4-6A16-3469B3610128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8" creationId="{9A9C42D0-E560-4707-2871-A79330069A4F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9" creationId="{A48F7266-B720-4E3F-1516-4E799F9C6FF4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0" creationId="{29710898-0104-DDC5-9E4C-52FA5366C4B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1" creationId="{7D6661FD-B478-8A91-F0F9-1BAD1D928FEC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2" creationId="{42A086C4-8041-24BB-3A6B-10333F56D80B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3" creationId="{1AC8B731-0F05-593C-3876-10C31FD9D7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4" creationId="{2D888788-3EEC-6BD4-D361-E59E1B0D363E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5" creationId="{84F5F79B-E73E-1707-2C07-D8E07E7364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6" creationId="{2E03E3FC-95CE-4839-91D7-E3C91D95B35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7" creationId="{137C1C0C-C328-CB65-CC6C-B7DA514C232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8" creationId="{21C4FB53-A8C2-E3EA-DB9E-37C25D810D2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19" creationId="{C01FB5EE-0CF1-73F5-FE6D-137E91EE48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0" creationId="{743964FF-6DF1-AAB2-6038-D4CD0FDA3A0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1" creationId="{90535842-A780-2602-978C-F453786CE29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2" creationId="{2F5673BD-0701-F28D-1B61-F4BAFC852B6A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3" creationId="{E7D7C875-8453-F076-6D3C-FECBAEDB9FC7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4" creationId="{EDD10B82-B799-2D0F-6808-D506CB205A7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5" creationId="{95BAA61E-9867-12F1-26A7-9E297362753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6" creationId="{BB3C3357-DCA2-1963-2A65-33BE43F8971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7" creationId="{2DEF05E3-CAD1-FD9F-E752-C40F8CA1AB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8" creationId="{B947A39F-A191-8BD9-F5CC-4C4ACA7E9818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9" creationId="{6BCAFF63-D998-CC2C-ED42-35C0F2D7B225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1" creationId="{899E4970-B6AD-11C9-E233-867529B34A0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2" creationId="{70844858-1592-1538-7E55-3CA3BA675C8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3" creationId="{65F488C7-D7D6-9928-9239-37E019E6D1C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4" creationId="{14EE2827-57CA-1D20-505B-15F398796B0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5" creationId="{1A5AB800-8729-0A43-CD16-9A11725AF8B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7" creationId="{5C6BD9BA-A019-C12C-FDA0-658697A4EB8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8" creationId="{F153E561-FFBA-009E-B6CE-D919CFED85B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9" creationId="{0349D89A-10AD-A1ED-1848-BD357D4CC95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0" creationId="{A878E8BB-3C27-C998-4B79-92F1C55D822D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1" creationId="{957E1045-3479-7800-ED0D-88CAF81D4E6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2" creationId="{495D302E-034B-FB72-47A4-35500A58ED41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3" creationId="{D69021EB-690A-056B-2969-1E15C4E50279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4" creationId="{D2F6595E-6046-8732-1FFC-9A7494CB8B5C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5" creationId="{912D0C0E-1F85-52B3-1007-7AC6E9E5764E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6" creationId="{8D042DB5-8448-C196-C1F7-69652A8E6F89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8" creationId="{0C1A1566-CF04-DF26-AC13-013AED150AC0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9" creationId="{D9F3AE5D-1DA2-4328-B246-199F17FB3311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0" creationId="{F77F1FF5-5D60-C4C0-E14A-47D7D603079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1" creationId="{334A00D5-94C4-52C5-EF99-E0A0098DC6D3}"/>
          </ac:spMkLst>
        </pc:s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30" creationId="{FE74AEE0-E369-7567-0EEC-AB88EEB4321D}"/>
          </ac:grpSpMkLst>
        </pc:gr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47" creationId="{34044ABB-68EE-D8A5-5E97-0A517FE11EC0}"/>
          </ac:grpSpMkLst>
        </pc:grpChg>
      </pc:sldChg>
      <pc:sldChg chg="addSp modSp new mod modAnim">
        <pc:chgData name="Huang Jun" userId="6d9f7fb139a6a2df" providerId="LiveId" clId="{B1562BC8-5433-4EE0-8D19-4E93D629B1D4}" dt="2022-08-26T06:31:30.270" v="21137" actId="1035"/>
        <pc:sldMkLst>
          <pc:docMk/>
          <pc:sldMk cId="4084531859" sldId="315"/>
        </pc:sldMkLst>
        <pc:spChg chg="mod">
          <ac:chgData name="Huang Jun" userId="6d9f7fb139a6a2df" providerId="LiveId" clId="{B1562BC8-5433-4EE0-8D19-4E93D629B1D4}" dt="2022-08-26T05:49:12.606" v="19167" actId="20577"/>
          <ac:spMkLst>
            <pc:docMk/>
            <pc:sldMk cId="4084531859" sldId="315"/>
            <ac:spMk id="2" creationId="{E674D49B-63DD-22EA-A032-C6F2A44D4301}"/>
          </ac:spMkLst>
        </pc:spChg>
        <pc:spChg chg="mod ord">
          <ac:chgData name="Huang Jun" userId="6d9f7fb139a6a2df" providerId="LiveId" clId="{B1562BC8-5433-4EE0-8D19-4E93D629B1D4}" dt="2022-08-26T05:54:23.976" v="19303" actId="1076"/>
          <ac:spMkLst>
            <pc:docMk/>
            <pc:sldMk cId="4084531859" sldId="315"/>
            <ac:spMk id="3" creationId="{D9362979-302E-8DC4-6D83-2E62A6696C97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5" creationId="{E8B4BF29-E9FA-C672-7E15-DCC0A6C9C531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6" creationId="{04565386-B45A-BD48-5EA4-E071C1E9872F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7" creationId="{6F8E7A11-8015-D2AE-DA5C-B398C6A2655E}"/>
          </ac:spMkLst>
        </pc:spChg>
        <pc:picChg chg="add mod">
          <ac:chgData name="Huang Jun" userId="6d9f7fb139a6a2df" providerId="LiveId" clId="{B1562BC8-5433-4EE0-8D19-4E93D629B1D4}" dt="2022-08-26T06:31:30.270" v="21137" actId="1035"/>
          <ac:picMkLst>
            <pc:docMk/>
            <pc:sldMk cId="4084531859" sldId="315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B1562BC8-5433-4EE0-8D19-4E93D629B1D4}" dt="2022-08-26T06:47:42.676" v="22011" actId="47"/>
        <pc:sldMkLst>
          <pc:docMk/>
          <pc:sldMk cId="2735928124" sldId="316"/>
        </pc:sldMkLst>
        <pc:spChg chg="mod">
          <ac:chgData name="Huang Jun" userId="6d9f7fb139a6a2df" providerId="LiveId" clId="{B1562BC8-5433-4EE0-8D19-4E93D629B1D4}" dt="2022-08-26T05:55:36.781" v="19353" actId="6549"/>
          <ac:spMkLst>
            <pc:docMk/>
            <pc:sldMk cId="2735928124" sldId="316"/>
            <ac:spMk id="2" creationId="{27BFF35E-5A92-09E1-BBC5-21E00124E9E4}"/>
          </ac:spMkLst>
        </pc:spChg>
        <pc:spChg chg="del">
          <ac:chgData name="Huang Jun" userId="6d9f7fb139a6a2df" providerId="LiveId" clId="{B1562BC8-5433-4EE0-8D19-4E93D629B1D4}" dt="2022-08-26T05:55:11.348" v="19325" actId="478"/>
          <ac:spMkLst>
            <pc:docMk/>
            <pc:sldMk cId="2735928124" sldId="316"/>
            <ac:spMk id="3" creationId="{52C251CE-9754-E022-6B53-0A835929CA84}"/>
          </ac:spMkLst>
        </pc:spChg>
        <pc:spChg chg="add mod">
          <ac:chgData name="Huang Jun" userId="6d9f7fb139a6a2df" providerId="LiveId" clId="{B1562BC8-5433-4EE0-8D19-4E93D629B1D4}" dt="2022-08-26T05:55:16.270" v="19328" actId="14100"/>
          <ac:spMkLst>
            <pc:docMk/>
            <pc:sldMk cId="2735928124" sldId="316"/>
            <ac:spMk id="4" creationId="{46BB873A-814F-6731-AFEE-DBB2971646B4}"/>
          </ac:spMkLst>
        </pc:spChg>
        <pc:graphicFrameChg chg="add mod">
          <ac:chgData name="Huang Jun" userId="6d9f7fb139a6a2df" providerId="LiveId" clId="{B1562BC8-5433-4EE0-8D19-4E93D629B1D4}" dt="2022-08-26T05:55:24.336" v="19329" actId="1076"/>
          <ac:graphicFrameMkLst>
            <pc:docMk/>
            <pc:sldMk cId="2735928124" sldId="316"/>
            <ac:graphicFrameMk id="5" creationId="{B1A36096-B36C-B1D5-76A2-A888954BB2C9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6:31:18.522" v="21130" actId="1036"/>
        <pc:sldMkLst>
          <pc:docMk/>
          <pc:sldMk cId="167013140" sldId="317"/>
        </pc:sldMkLst>
        <pc:spChg chg="mod">
          <ac:chgData name="Huang Jun" userId="6d9f7fb139a6a2df" providerId="LiveId" clId="{B1562BC8-5433-4EE0-8D19-4E93D629B1D4}" dt="2022-08-26T05:55:44.334" v="19364" actId="20577"/>
          <ac:spMkLst>
            <pc:docMk/>
            <pc:sldMk cId="167013140" sldId="317"/>
            <ac:spMk id="2" creationId="{5064A068-EBEE-A582-1E27-FC9EF0EA0B4E}"/>
          </ac:spMkLst>
        </pc:spChg>
        <pc:spChg chg="mod">
          <ac:chgData name="Huang Jun" userId="6d9f7fb139a6a2df" providerId="LiveId" clId="{B1562BC8-5433-4EE0-8D19-4E93D629B1D4}" dt="2022-08-26T06:31:18.522" v="21130" actId="103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B1562BC8-5433-4EE0-8D19-4E93D629B1D4}" dt="2022-08-26T06:00:33.909" v="19465" actId="21"/>
          <ac:spMkLst>
            <pc:docMk/>
            <pc:sldMk cId="167013140" sldId="317"/>
            <ac:spMk id="4" creationId="{1C2B948A-D55F-4423-E94C-13495AC55C6E}"/>
          </ac:spMkLst>
        </pc:spChg>
      </pc:sldChg>
      <pc:sldChg chg="addSp delSp modSp new mod">
        <pc:chgData name="Huang Jun" userId="6d9f7fb139a6a2df" providerId="LiveId" clId="{B1562BC8-5433-4EE0-8D19-4E93D629B1D4}" dt="2022-08-26T06:25:45.590" v="20884" actId="478"/>
        <pc:sldMkLst>
          <pc:docMk/>
          <pc:sldMk cId="556797440" sldId="318"/>
        </pc:sldMkLst>
        <pc:spChg chg="mod">
          <ac:chgData name="Huang Jun" userId="6d9f7fb139a6a2df" providerId="LiveId" clId="{B1562BC8-5433-4EE0-8D19-4E93D629B1D4}" dt="2022-08-26T06:10:57.845" v="20023" actId="107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3:10.578" v="20083" actId="114"/>
          <ac:spMkLst>
            <pc:docMk/>
            <pc:sldMk cId="556797440" sldId="318"/>
            <ac:spMk id="3" creationId="{9ABDF1CF-D264-3090-EC86-102D2B0C02B0}"/>
          </ac:spMkLst>
        </pc:spChg>
        <pc:spChg chg="add del mod">
          <ac:chgData name="Huang Jun" userId="6d9f7fb139a6a2df" providerId="LiveId" clId="{B1562BC8-5433-4EE0-8D19-4E93D629B1D4}" dt="2022-08-26T06:04:58.371" v="19667" actId="478"/>
          <ac:spMkLst>
            <pc:docMk/>
            <pc:sldMk cId="556797440" sldId="318"/>
            <ac:spMk id="4" creationId="{92F2A3A2-5428-7A50-C454-E4D2046F9050}"/>
          </ac:spMkLst>
        </pc:spChg>
        <pc:spChg chg="add del mo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5" creationId="{E3984CB4-2381-6B30-76A1-09E1B3C58D6F}"/>
          </ac:spMkLst>
        </pc:spChg>
        <pc:spChg chg="add del mod or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6" creationId="{86EA2FA7-87A6-F9CC-6F3A-44F50D6975C3}"/>
          </ac:spMkLst>
        </pc:spChg>
        <pc:spChg chg="add del mod">
          <ac:chgData name="Huang Jun" userId="6d9f7fb139a6a2df" providerId="LiveId" clId="{B1562BC8-5433-4EE0-8D19-4E93D629B1D4}" dt="2022-08-26T06:12:55.677" v="20076"/>
          <ac:spMkLst>
            <pc:docMk/>
            <pc:sldMk cId="556797440" sldId="318"/>
            <ac:spMk id="7" creationId="{79CA6AF9-8D70-F4D0-6EED-E33D4ACA7ECD}"/>
          </ac:spMkLst>
        </pc:spChg>
        <pc:spChg chg="add mod">
          <ac:chgData name="Huang Jun" userId="6d9f7fb139a6a2df" providerId="LiveId" clId="{B1562BC8-5433-4EE0-8D19-4E93D629B1D4}" dt="2022-08-26T06:25:43.374" v="20883" actId="1036"/>
          <ac:spMkLst>
            <pc:docMk/>
            <pc:sldMk cId="556797440" sldId="318"/>
            <ac:spMk id="8" creationId="{FA3FEFED-CCB3-5A55-E783-53952B18BBC6}"/>
          </ac:spMkLst>
        </pc:spChg>
        <pc:spChg chg="add del mod">
          <ac:chgData name="Huang Jun" userId="6d9f7fb139a6a2df" providerId="LiveId" clId="{B1562BC8-5433-4EE0-8D19-4E93D629B1D4}" dt="2022-08-26T06:25:45.590" v="20884" actId="478"/>
          <ac:spMkLst>
            <pc:docMk/>
            <pc:sldMk cId="556797440" sldId="318"/>
            <ac:spMk id="9" creationId="{7E924553-AFFF-F40B-DAAD-7B74E5E7DA1E}"/>
          </ac:spMkLst>
        </pc:spChg>
        <pc:spChg chg="add mod">
          <ac:chgData name="Huang Jun" userId="6d9f7fb139a6a2df" providerId="LiveId" clId="{B1562BC8-5433-4EE0-8D19-4E93D629B1D4}" dt="2022-08-26T06:25:37.880" v="20869"/>
          <ac:spMkLst>
            <pc:docMk/>
            <pc:sldMk cId="556797440" sldId="318"/>
            <ac:spMk id="10" creationId="{910C39C9-6618-C593-D568-9FA82E19E013}"/>
          </ac:spMkLst>
        </pc:spChg>
      </pc:sldChg>
      <pc:sldChg chg="addSp delSp modSp add mod">
        <pc:chgData name="Huang Jun" userId="6d9f7fb139a6a2df" providerId="LiveId" clId="{B1562BC8-5433-4EE0-8D19-4E93D629B1D4}" dt="2022-08-26T06:25:32.571" v="20867"/>
        <pc:sldMkLst>
          <pc:docMk/>
          <pc:sldMk cId="2446869140" sldId="319"/>
        </pc:sldMkLst>
        <pc:spChg chg="mod">
          <ac:chgData name="Huang Jun" userId="6d9f7fb139a6a2df" providerId="LiveId" clId="{B1562BC8-5433-4EE0-8D19-4E93D629B1D4}" dt="2022-08-26T06:13:01.543" v="20081" actId="20577"/>
          <ac:spMkLst>
            <pc:docMk/>
            <pc:sldMk cId="2446869140" sldId="319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9:31.274" v="20541" actId="948"/>
          <ac:spMkLst>
            <pc:docMk/>
            <pc:sldMk cId="2446869140" sldId="319"/>
            <ac:spMk id="3" creationId="{9ABDF1CF-D264-3090-EC86-102D2B0C02B0}"/>
          </ac:spMkLst>
        </pc:spChg>
        <pc:spChg chg="add del mod or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4" creationId="{9D88D436-686F-4772-7DDE-348269CE15B7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5" creationId="{E3984CB4-2381-6B30-76A1-09E1B3C58D6F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6" creationId="{86EA2FA7-87A6-F9CC-6F3A-44F50D6975C3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7" creationId="{522125D8-B3E8-DE0A-4634-88218846D315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8" creationId="{36AA7C13-7365-22C3-9C9D-04F923B32C97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9" creationId="{CE6D3F74-07BB-9AF6-7F36-10C45610804B}"/>
          </ac:spMkLst>
        </pc:spChg>
      </pc:sldChg>
      <pc:sldChg chg="modSp add mod">
        <pc:chgData name="Huang Jun" userId="6d9f7fb139a6a2df" providerId="LiveId" clId="{B1562BC8-5433-4EE0-8D19-4E93D629B1D4}" dt="2022-08-26T06:26:14.121" v="20894" actId="14"/>
        <pc:sldMkLst>
          <pc:docMk/>
          <pc:sldMk cId="2194391477" sldId="320"/>
        </pc:sldMkLst>
        <pc:spChg chg="mod">
          <ac:chgData name="Huang Jun" userId="6d9f7fb139a6a2df" providerId="LiveId" clId="{B1562BC8-5433-4EE0-8D19-4E93D629B1D4}" dt="2022-08-26T06:26:14.121" v="20894" actId="14"/>
          <ac:spMkLst>
            <pc:docMk/>
            <pc:sldMk cId="2194391477" sldId="320"/>
            <ac:spMk id="3" creationId="{9ABDF1CF-D264-3090-EC86-102D2B0C02B0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4" creationId="{9D88D436-686F-4772-7DDE-348269CE15B7}"/>
          </ac:spMkLst>
        </pc:spChg>
        <pc:spChg chg="mod">
          <ac:chgData name="Huang Jun" userId="6d9f7fb139a6a2df" providerId="LiveId" clId="{B1562BC8-5433-4EE0-8D19-4E93D629B1D4}" dt="2022-08-26T06:25:13.799" v="20861" actId="948"/>
          <ac:spMkLst>
            <pc:docMk/>
            <pc:sldMk cId="2194391477" sldId="320"/>
            <ac:spMk id="5" creationId="{E3984CB4-2381-6B30-76A1-09E1B3C58D6F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6" creationId="{86EA2FA7-87A6-F9CC-6F3A-44F50D6975C3}"/>
          </ac:spMkLst>
        </pc:spChg>
      </pc:sldChg>
      <pc:sldChg chg="addSp delSp modSp new mod modAnim">
        <pc:chgData name="Huang Jun" userId="6d9f7fb139a6a2df" providerId="LiveId" clId="{B1562BC8-5433-4EE0-8D19-4E93D629B1D4}" dt="2022-08-26T06:30:19.448" v="21117" actId="1035"/>
        <pc:sldMkLst>
          <pc:docMk/>
          <pc:sldMk cId="3713828183" sldId="321"/>
        </pc:sldMkLst>
        <pc:spChg chg="mod">
          <ac:chgData name="Huang Jun" userId="6d9f7fb139a6a2df" providerId="LiveId" clId="{B1562BC8-5433-4EE0-8D19-4E93D629B1D4}" dt="2022-08-26T06:22:47.195" v="20738" actId="20577"/>
          <ac:spMkLst>
            <pc:docMk/>
            <pc:sldMk cId="3713828183" sldId="321"/>
            <ac:spMk id="2" creationId="{284D160C-7BBA-AB11-D2EC-A4755F7CB2EE}"/>
          </ac:spMkLst>
        </pc:spChg>
        <pc:spChg chg="del mod">
          <ac:chgData name="Huang Jun" userId="6d9f7fb139a6a2df" providerId="LiveId" clId="{B1562BC8-5433-4EE0-8D19-4E93D629B1D4}" dt="2022-08-26T06:27:42.585" v="20937" actId="478"/>
          <ac:spMkLst>
            <pc:docMk/>
            <pc:sldMk cId="3713828183" sldId="321"/>
            <ac:spMk id="3" creationId="{F4279A04-5CED-CA16-9E18-9E84372E1F66}"/>
          </ac:spMkLst>
        </pc:spChg>
        <pc:spChg chg="add mod">
          <ac:chgData name="Huang Jun" userId="6d9f7fb139a6a2df" providerId="LiveId" clId="{B1562BC8-5433-4EE0-8D19-4E93D629B1D4}" dt="2022-08-26T06:27:49.115" v="20995" actId="1037"/>
          <ac:spMkLst>
            <pc:docMk/>
            <pc:sldMk cId="3713828183" sldId="321"/>
            <ac:spMk id="4" creationId="{0004E746-E44A-B9CF-0C55-FF41487A5BAD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5" creationId="{5C2FC275-44A5-4110-11B3-FAED80CD8AAE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6" creationId="{040FB5B7-B67C-2E39-0C92-A7E115B3E117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new mod delAnim modAnim">
        <pc:chgData name="Huang Jun" userId="6d9f7fb139a6a2df" providerId="LiveId" clId="{B1562BC8-5433-4EE0-8D19-4E93D629B1D4}" dt="2022-08-26T06:41:24.050" v="21764" actId="20577"/>
        <pc:sldMkLst>
          <pc:docMk/>
          <pc:sldMk cId="2181529401" sldId="322"/>
        </pc:sldMkLst>
        <pc:spChg chg="mod">
          <ac:chgData name="Huang Jun" userId="6d9f7fb139a6a2df" providerId="LiveId" clId="{B1562BC8-5433-4EE0-8D19-4E93D629B1D4}" dt="2022-08-26T06:41:24.050" v="21764" actId="20577"/>
          <ac:spMkLst>
            <pc:docMk/>
            <pc:sldMk cId="2181529401" sldId="322"/>
            <ac:spMk id="2" creationId="{60B7EFFA-ABEC-DD9F-899A-CDA4D65E733C}"/>
          </ac:spMkLst>
        </pc:spChg>
        <pc:spChg chg="del mod">
          <ac:chgData name="Huang Jun" userId="6d9f7fb139a6a2df" providerId="LiveId" clId="{B1562BC8-5433-4EE0-8D19-4E93D629B1D4}" dt="2022-08-26T06:32:46.625" v="21234" actId="478"/>
          <ac:spMkLst>
            <pc:docMk/>
            <pc:sldMk cId="2181529401" sldId="322"/>
            <ac:spMk id="3" creationId="{53C304A4-3C00-3BE5-A12D-1F21010E234D}"/>
          </ac:spMkLst>
        </pc:spChg>
        <pc:spChg chg="add del mod">
          <ac:chgData name="Huang Jun" userId="6d9f7fb139a6a2df" providerId="LiveId" clId="{B1562BC8-5433-4EE0-8D19-4E93D629B1D4}" dt="2022-08-26T06:32:51.247" v="21235" actId="478"/>
          <ac:spMkLst>
            <pc:docMk/>
            <pc:sldMk cId="2181529401" sldId="322"/>
            <ac:spMk id="5" creationId="{A8397C86-81EA-60BE-6D3B-CA590CCDC0F0}"/>
          </ac:spMkLst>
        </pc:spChg>
        <pc:spChg chg="add del mod">
          <ac:chgData name="Huang Jun" userId="6d9f7fb139a6a2df" providerId="LiveId" clId="{B1562BC8-5433-4EE0-8D19-4E93D629B1D4}" dt="2022-08-26T06:39:12.004" v="21449" actId="478"/>
          <ac:spMkLst>
            <pc:docMk/>
            <pc:sldMk cId="2181529401" sldId="322"/>
            <ac:spMk id="6" creationId="{8F2403DC-2AA0-B968-7A9F-4E234CE28E4C}"/>
          </ac:spMkLst>
        </pc:spChg>
        <pc:spChg chg="add del mo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7" creationId="{E658F02C-8D8A-D3BF-72B6-261950D9DC1F}"/>
          </ac:spMkLst>
        </pc:spChg>
        <pc:spChg chg="add del mod or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8" creationId="{973187F4-0503-FE9C-7BEA-B12CE8828716}"/>
          </ac:spMkLst>
        </pc:spChg>
        <pc:spChg chg="add mod">
          <ac:chgData name="Huang Jun" userId="6d9f7fb139a6a2df" providerId="LiveId" clId="{B1562BC8-5433-4EE0-8D19-4E93D629B1D4}" dt="2022-08-26T06:40:58.835" v="21723" actId="1035"/>
          <ac:spMkLst>
            <pc:docMk/>
            <pc:sldMk cId="2181529401" sldId="322"/>
            <ac:spMk id="9" creationId="{58FA0881-E7A1-C735-CE7B-8DEAADFD4540}"/>
          </ac:spMkLst>
        </pc:spChg>
        <pc:spChg chg="add del mod">
          <ac:chgData name="Huang Jun" userId="6d9f7fb139a6a2df" providerId="LiveId" clId="{B1562BC8-5433-4EE0-8D19-4E93D629B1D4}" dt="2022-08-26T06:37:34.977" v="21373" actId="478"/>
          <ac:spMkLst>
            <pc:docMk/>
            <pc:sldMk cId="2181529401" sldId="322"/>
            <ac:spMk id="10" creationId="{854DAFE9-66F3-B5D8-E81A-1238A71040B9}"/>
          </ac:spMkLst>
        </pc:spChg>
        <pc:spChg chg="add mod">
          <ac:chgData name="Huang Jun" userId="6d9f7fb139a6a2df" providerId="LiveId" clId="{B1562BC8-5433-4EE0-8D19-4E93D629B1D4}" dt="2022-08-26T06:38:07.803" v="21393" actId="1037"/>
          <ac:spMkLst>
            <pc:docMk/>
            <pc:sldMk cId="2181529401" sldId="322"/>
            <ac:spMk id="11" creationId="{8C0BBC02-5112-42AA-F305-FEA0A064954D}"/>
          </ac:spMkLst>
        </pc:spChg>
        <pc:spChg chg="add del mod">
          <ac:chgData name="Huang Jun" userId="6d9f7fb139a6a2df" providerId="LiveId" clId="{B1562BC8-5433-4EE0-8D19-4E93D629B1D4}" dt="2022-08-26T06:39:13.808" v="21450" actId="478"/>
          <ac:spMkLst>
            <pc:docMk/>
            <pc:sldMk cId="2181529401" sldId="322"/>
            <ac:spMk id="13" creationId="{DDD7F262-FADB-D909-2791-FDEFACC4D192}"/>
          </ac:spMkLst>
        </pc:spChg>
        <pc:spChg chg="add mod">
          <ac:chgData name="Huang Jun" userId="6d9f7fb139a6a2df" providerId="LiveId" clId="{B1562BC8-5433-4EE0-8D19-4E93D629B1D4}" dt="2022-08-26T06:40:49.296" v="21702" actId="1038"/>
          <ac:spMkLst>
            <pc:docMk/>
            <pc:sldMk cId="2181529401" sldId="322"/>
            <ac:spMk id="14" creationId="{3816E8B3-8A73-9FC0-4ACB-559263023CA5}"/>
          </ac:spMkLst>
        </pc:spChg>
      </pc:sldChg>
      <pc:sldChg chg="modSp add mod">
        <pc:chgData name="Huang Jun" userId="6d9f7fb139a6a2df" providerId="LiveId" clId="{B1562BC8-5433-4EE0-8D19-4E93D629B1D4}" dt="2022-08-26T06:41:18.858" v="21756" actId="14100"/>
        <pc:sldMkLst>
          <pc:docMk/>
          <pc:sldMk cId="626656395" sldId="323"/>
        </pc:sldMkLst>
        <pc:spChg chg="mod">
          <ac:chgData name="Huang Jun" userId="6d9f7fb139a6a2df" providerId="LiveId" clId="{B1562BC8-5433-4EE0-8D19-4E93D629B1D4}" dt="2022-08-26T06:41:12.635" v="21725"/>
          <ac:spMkLst>
            <pc:docMk/>
            <pc:sldMk cId="626656395" sldId="323"/>
            <ac:spMk id="2" creationId="{60B7EFFA-ABEC-DD9F-899A-CDA4D65E733C}"/>
          </ac:spMkLst>
        </pc:spChg>
        <pc:spChg chg="mod">
          <ac:chgData name="Huang Jun" userId="6d9f7fb139a6a2df" providerId="LiveId" clId="{B1562BC8-5433-4EE0-8D19-4E93D629B1D4}" dt="2022-08-26T06:41:18.858" v="21756" actId="14100"/>
          <ac:spMkLst>
            <pc:docMk/>
            <pc:sldMk cId="626656395" sldId="323"/>
            <ac:spMk id="9" creationId="{58FA0881-E7A1-C735-CE7B-8DEAADFD4540}"/>
          </ac:spMkLst>
        </pc:spChg>
        <pc:spChg chg="mod">
          <ac:chgData name="Huang Jun" userId="6d9f7fb139a6a2df" providerId="LiveId" clId="{B1562BC8-5433-4EE0-8D19-4E93D629B1D4}" dt="2022-08-26T06:38:46.846" v="21448" actId="1035"/>
          <ac:spMkLst>
            <pc:docMk/>
            <pc:sldMk cId="626656395" sldId="323"/>
            <ac:spMk id="11" creationId="{8C0BBC02-5112-42AA-F305-FEA0A064954D}"/>
          </ac:spMkLst>
        </pc:spChg>
      </pc:sldChg>
      <pc:sldChg chg="modSp new mod">
        <pc:chgData name="Huang Jun" userId="6d9f7fb139a6a2df" providerId="LiveId" clId="{B1562BC8-5433-4EE0-8D19-4E93D629B1D4}" dt="2022-08-26T06:42:14.745" v="21775" actId="20577"/>
        <pc:sldMkLst>
          <pc:docMk/>
          <pc:sldMk cId="325665314" sldId="324"/>
        </pc:sldMkLst>
        <pc:spChg chg="mod">
          <ac:chgData name="Huang Jun" userId="6d9f7fb139a6a2df" providerId="LiveId" clId="{B1562BC8-5433-4EE0-8D19-4E93D629B1D4}" dt="2022-08-26T06:42:14.745" v="21775" actId="20577"/>
          <ac:spMkLst>
            <pc:docMk/>
            <pc:sldMk cId="325665314" sldId="324"/>
            <ac:spMk id="2" creationId="{F8113533-B0E3-FC02-5979-BF636F9CDE42}"/>
          </ac:spMkLst>
        </pc:spChg>
      </pc:sldChg>
      <pc:sldChg chg="modSp new mod">
        <pc:chgData name="Huang Jun" userId="6d9f7fb139a6a2df" providerId="LiveId" clId="{B1562BC8-5433-4EE0-8D19-4E93D629B1D4}" dt="2022-08-26T06:44:28.492" v="21872" actId="20577"/>
        <pc:sldMkLst>
          <pc:docMk/>
          <pc:sldMk cId="323938345" sldId="325"/>
        </pc:sldMkLst>
        <pc:spChg chg="mod">
          <ac:chgData name="Huang Jun" userId="6d9f7fb139a6a2df" providerId="LiveId" clId="{B1562BC8-5433-4EE0-8D19-4E93D629B1D4}" dt="2022-08-26T06:43:37.916" v="21816" actId="20577"/>
          <ac:spMkLst>
            <pc:docMk/>
            <pc:sldMk cId="323938345" sldId="325"/>
            <ac:spMk id="2" creationId="{81D6845C-F217-CB3C-3126-43D93C52028D}"/>
          </ac:spMkLst>
        </pc:spChg>
        <pc:spChg chg="mod">
          <ac:chgData name="Huang Jun" userId="6d9f7fb139a6a2df" providerId="LiveId" clId="{B1562BC8-5433-4EE0-8D19-4E93D629B1D4}" dt="2022-08-26T06:44:28.492" v="21872" actId="20577"/>
          <ac:spMkLst>
            <pc:docMk/>
            <pc:sldMk cId="323938345" sldId="325"/>
            <ac:spMk id="3" creationId="{DDBD87EB-32BA-9709-BB2A-99BB302AA3F0}"/>
          </ac:spMkLst>
        </pc:spChg>
      </pc:sldChg>
      <pc:sldChg chg="add del">
        <pc:chgData name="Huang Jun" userId="6d9f7fb139a6a2df" providerId="LiveId" clId="{B1562BC8-5433-4EE0-8D19-4E93D629B1D4}" dt="2022-08-26T06:43:25.559" v="21789" actId="47"/>
        <pc:sldMkLst>
          <pc:docMk/>
          <pc:sldMk cId="1342596207" sldId="325"/>
        </pc:sldMkLst>
      </pc:sldChg>
      <pc:sldMasterChg chg="modSldLayout">
        <pc:chgData name="Huang Jun" userId="6d9f7fb139a6a2df" providerId="LiveId" clId="{B1562BC8-5433-4EE0-8D19-4E93D629B1D4}" dt="2022-08-24T02:49:44.242" v="7891" actId="403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B1562BC8-5433-4EE0-8D19-4E93D629B1D4}" dt="2022-08-24T02:49:44.242" v="7891" actId="403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B1562BC8-5433-4EE0-8D19-4E93D629B1D4}" dt="2022-08-24T02:49:44.242" v="7891" actId="40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B1562BC8-5433-4EE0-8D19-4E93D629B1D4}" dt="2022-08-23T08:56:36.494" v="2278" actId="103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  <pc:docChgLst>
    <pc:chgData name="Huang Jun" userId="6d9f7fb139a6a2df" providerId="LiveId" clId="{E7AA6358-6FF6-4FBD-B960-9F28FD5E6FCD}"/>
    <pc:docChg chg="undo custSel addSld delSld modSld sldOrd modMainMaster modSection">
      <pc:chgData name="Huang Jun" userId="6d9f7fb139a6a2df" providerId="LiveId" clId="{E7AA6358-6FF6-4FBD-B960-9F28FD5E6FCD}" dt="2022-09-05T14:16:48.583" v="32587" actId="6549"/>
      <pc:docMkLst>
        <pc:docMk/>
      </pc:docMkLst>
      <pc:sldChg chg="modSp mod">
        <pc:chgData name="Huang Jun" userId="6d9f7fb139a6a2df" providerId="LiveId" clId="{E7AA6358-6FF6-4FBD-B960-9F28FD5E6FCD}" dt="2022-09-04T07:52:37.418" v="16173" actId="20577"/>
        <pc:sldMkLst>
          <pc:docMk/>
          <pc:sldMk cId="3976346194" sldId="256"/>
        </pc:sldMkLst>
        <pc:spChg chg="mod">
          <ac:chgData name="Huang Jun" userId="6d9f7fb139a6a2df" providerId="LiveId" clId="{E7AA6358-6FF6-4FBD-B960-9F28FD5E6FCD}" dt="2022-09-04T07:52:37.418" v="16173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E7AA6358-6FF6-4FBD-B960-9F28FD5E6FCD}" dt="2022-09-05T04:33:09.477" v="29336" actId="20577"/>
        <pc:sldMkLst>
          <pc:docMk/>
          <pc:sldMk cId="577559307" sldId="257"/>
        </pc:sldMkLst>
        <pc:spChg chg="mod">
          <ac:chgData name="Huang Jun" userId="6d9f7fb139a6a2df" providerId="LiveId" clId="{E7AA6358-6FF6-4FBD-B960-9F28FD5E6FCD}" dt="2022-09-04T08:08:31.349" v="16681"/>
          <ac:spMkLst>
            <pc:docMk/>
            <pc:sldMk cId="577559307" sldId="257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9.477" v="29336" actId="20577"/>
          <ac:spMkLst>
            <pc:docMk/>
            <pc:sldMk cId="577559307" sldId="257"/>
            <ac:spMk id="3" creationId="{AADE0588-E690-CB67-4990-13EAA1B73C9B}"/>
          </ac:spMkLst>
        </pc:spChg>
      </pc:sldChg>
      <pc:sldChg chg="del">
        <pc:chgData name="Huang Jun" userId="6d9f7fb139a6a2df" providerId="LiveId" clId="{E7AA6358-6FF6-4FBD-B960-9F28FD5E6FCD}" dt="2022-09-02T11:26:28.633" v="73" actId="47"/>
        <pc:sldMkLst>
          <pc:docMk/>
          <pc:sldMk cId="3573085725" sldId="257"/>
        </pc:sldMkLst>
      </pc:sldChg>
      <pc:sldChg chg="modSp new mod ord">
        <pc:chgData name="Huang Jun" userId="6d9f7fb139a6a2df" providerId="LiveId" clId="{E7AA6358-6FF6-4FBD-B960-9F28FD5E6FCD}" dt="2022-09-03T05:19:50.591" v="4607" actId="14100"/>
        <pc:sldMkLst>
          <pc:docMk/>
          <pc:sldMk cId="1912675661" sldId="258"/>
        </pc:sldMkLst>
        <pc:spChg chg="mod">
          <ac:chgData name="Huang Jun" userId="6d9f7fb139a6a2df" providerId="LiveId" clId="{E7AA6358-6FF6-4FBD-B960-9F28FD5E6FCD}" dt="2022-09-02T11:28:05.397" v="265" actId="20577"/>
          <ac:spMkLst>
            <pc:docMk/>
            <pc:sldMk cId="1912675661" sldId="258"/>
            <ac:spMk id="2" creationId="{97731A17-0150-3A9B-6057-E8AB1CFD08C6}"/>
          </ac:spMkLst>
        </pc:spChg>
        <pc:spChg chg="mod">
          <ac:chgData name="Huang Jun" userId="6d9f7fb139a6a2df" providerId="LiveId" clId="{E7AA6358-6FF6-4FBD-B960-9F28FD5E6FCD}" dt="2022-09-03T05:19:50.591" v="4607" actId="14100"/>
          <ac:spMkLst>
            <pc:docMk/>
            <pc:sldMk cId="1912675661" sldId="258"/>
            <ac:spMk id="3" creationId="{6C770206-B2B3-DFE0-E4EF-DB5E2209C1B5}"/>
          </ac:spMkLst>
        </pc:spChg>
      </pc:sldChg>
      <pc:sldChg chg="del">
        <pc:chgData name="Huang Jun" userId="6d9f7fb139a6a2df" providerId="LiveId" clId="{E7AA6358-6FF6-4FBD-B960-9F28FD5E6FCD}" dt="2022-09-02T11:26:29.181" v="76" actId="47"/>
        <pc:sldMkLst>
          <pc:docMk/>
          <pc:sldMk cId="3724411908" sldId="258"/>
        </pc:sldMkLst>
      </pc:sldChg>
      <pc:sldChg chg="del">
        <pc:chgData name="Huang Jun" userId="6d9f7fb139a6a2df" providerId="LiveId" clId="{E7AA6358-6FF6-4FBD-B960-9F28FD5E6FCD}" dt="2022-09-02T11:26:29.213" v="77" actId="47"/>
        <pc:sldMkLst>
          <pc:docMk/>
          <pc:sldMk cId="3396650272" sldId="259"/>
        </pc:sldMkLst>
      </pc:sldChg>
      <pc:sldChg chg="del">
        <pc:chgData name="Huang Jun" userId="6d9f7fb139a6a2df" providerId="LiveId" clId="{E7AA6358-6FF6-4FBD-B960-9F28FD5E6FCD}" dt="2022-09-02T11:26:29.134" v="75" actId="47"/>
        <pc:sldMkLst>
          <pc:docMk/>
          <pc:sldMk cId="693410979" sldId="260"/>
        </pc:sldMkLst>
      </pc:sldChg>
      <pc:sldChg chg="del">
        <pc:chgData name="Huang Jun" userId="6d9f7fb139a6a2df" providerId="LiveId" clId="{E7AA6358-6FF6-4FBD-B960-9F28FD5E6FCD}" dt="2022-09-02T11:26:29.103" v="74" actId="47"/>
        <pc:sldMkLst>
          <pc:docMk/>
          <pc:sldMk cId="456545953" sldId="261"/>
        </pc:sldMkLst>
      </pc:sldChg>
      <pc:sldChg chg="del">
        <pc:chgData name="Huang Jun" userId="6d9f7fb139a6a2df" providerId="LiveId" clId="{E7AA6358-6FF6-4FBD-B960-9F28FD5E6FCD}" dt="2022-09-02T11:26:29.244" v="78" actId="47"/>
        <pc:sldMkLst>
          <pc:docMk/>
          <pc:sldMk cId="1457862307" sldId="262"/>
        </pc:sldMkLst>
      </pc:sldChg>
      <pc:sldChg chg="del">
        <pc:chgData name="Huang Jun" userId="6d9f7fb139a6a2df" providerId="LiveId" clId="{E7AA6358-6FF6-4FBD-B960-9F28FD5E6FCD}" dt="2022-09-02T11:26:29.276" v="79" actId="47"/>
        <pc:sldMkLst>
          <pc:docMk/>
          <pc:sldMk cId="971978583" sldId="263"/>
        </pc:sldMkLst>
      </pc:sldChg>
      <pc:sldChg chg="del">
        <pc:chgData name="Huang Jun" userId="6d9f7fb139a6a2df" providerId="LiveId" clId="{E7AA6358-6FF6-4FBD-B960-9F28FD5E6FCD}" dt="2022-09-02T11:26:29.300" v="80" actId="47"/>
        <pc:sldMkLst>
          <pc:docMk/>
          <pc:sldMk cId="1953723869" sldId="264"/>
        </pc:sldMkLst>
      </pc:sldChg>
      <pc:sldChg chg="del">
        <pc:chgData name="Huang Jun" userId="6d9f7fb139a6a2df" providerId="LiveId" clId="{E7AA6358-6FF6-4FBD-B960-9F28FD5E6FCD}" dt="2022-09-02T11:26:29.343" v="81" actId="47"/>
        <pc:sldMkLst>
          <pc:docMk/>
          <pc:sldMk cId="1641786371" sldId="266"/>
        </pc:sldMkLst>
      </pc:sldChg>
      <pc:sldChg chg="del">
        <pc:chgData name="Huang Jun" userId="6d9f7fb139a6a2df" providerId="LiveId" clId="{E7AA6358-6FF6-4FBD-B960-9F28FD5E6FCD}" dt="2022-09-02T11:26:30.930" v="100" actId="47"/>
        <pc:sldMkLst>
          <pc:docMk/>
          <pc:sldMk cId="4173436901" sldId="268"/>
        </pc:sldMkLst>
      </pc:sldChg>
      <pc:sldChg chg="del">
        <pc:chgData name="Huang Jun" userId="6d9f7fb139a6a2df" providerId="LiveId" clId="{E7AA6358-6FF6-4FBD-B960-9F28FD5E6FCD}" dt="2022-09-02T11:26:30.946" v="101" actId="47"/>
        <pc:sldMkLst>
          <pc:docMk/>
          <pc:sldMk cId="1863762471" sldId="274"/>
        </pc:sldMkLst>
      </pc:sldChg>
      <pc:sldChg chg="del">
        <pc:chgData name="Huang Jun" userId="6d9f7fb139a6a2df" providerId="LiveId" clId="{E7AA6358-6FF6-4FBD-B960-9F28FD5E6FCD}" dt="2022-09-02T11:26:30.977" v="102" actId="47"/>
        <pc:sldMkLst>
          <pc:docMk/>
          <pc:sldMk cId="2813483624" sldId="279"/>
        </pc:sldMkLst>
      </pc:sldChg>
      <pc:sldChg chg="del">
        <pc:chgData name="Huang Jun" userId="6d9f7fb139a6a2df" providerId="LiveId" clId="{E7AA6358-6FF6-4FBD-B960-9F28FD5E6FCD}" dt="2022-09-02T11:26:29.610" v="89" actId="47"/>
        <pc:sldMkLst>
          <pc:docMk/>
          <pc:sldMk cId="2954331676" sldId="283"/>
        </pc:sldMkLst>
      </pc:sldChg>
      <pc:sldChg chg="del">
        <pc:chgData name="Huang Jun" userId="6d9f7fb139a6a2df" providerId="LiveId" clId="{E7AA6358-6FF6-4FBD-B960-9F28FD5E6FCD}" dt="2022-09-02T11:26:29.642" v="90" actId="47"/>
        <pc:sldMkLst>
          <pc:docMk/>
          <pc:sldMk cId="4133844545" sldId="284"/>
        </pc:sldMkLst>
      </pc:sldChg>
      <pc:sldChg chg="del">
        <pc:chgData name="Huang Jun" userId="6d9f7fb139a6a2df" providerId="LiveId" clId="{E7AA6358-6FF6-4FBD-B960-9F28FD5E6FCD}" dt="2022-09-02T11:26:29.438" v="84" actId="47"/>
        <pc:sldMkLst>
          <pc:docMk/>
          <pc:sldMk cId="4005261805" sldId="285"/>
        </pc:sldMkLst>
      </pc:sldChg>
      <pc:sldChg chg="del">
        <pc:chgData name="Huang Jun" userId="6d9f7fb139a6a2df" providerId="LiveId" clId="{E7AA6358-6FF6-4FBD-B960-9F28FD5E6FCD}" dt="2022-09-02T11:26:30.757" v="95" actId="47"/>
        <pc:sldMkLst>
          <pc:docMk/>
          <pc:sldMk cId="1299255573" sldId="286"/>
        </pc:sldMkLst>
      </pc:sldChg>
      <pc:sldChg chg="del">
        <pc:chgData name="Huang Jun" userId="6d9f7fb139a6a2df" providerId="LiveId" clId="{E7AA6358-6FF6-4FBD-B960-9F28FD5E6FCD}" dt="2022-09-02T11:26:31.732" v="105" actId="47"/>
        <pc:sldMkLst>
          <pc:docMk/>
          <pc:sldMk cId="3796335679" sldId="288"/>
        </pc:sldMkLst>
      </pc:sldChg>
      <pc:sldChg chg="del">
        <pc:chgData name="Huang Jun" userId="6d9f7fb139a6a2df" providerId="LiveId" clId="{E7AA6358-6FF6-4FBD-B960-9F28FD5E6FCD}" dt="2022-09-02T11:26:30.789" v="96" actId="47"/>
        <pc:sldMkLst>
          <pc:docMk/>
          <pc:sldMk cId="2418602713" sldId="290"/>
        </pc:sldMkLst>
      </pc:sldChg>
      <pc:sldChg chg="del">
        <pc:chgData name="Huang Jun" userId="6d9f7fb139a6a2df" providerId="LiveId" clId="{E7AA6358-6FF6-4FBD-B960-9F28FD5E6FCD}" dt="2022-09-02T11:26:32.297" v="108" actId="47"/>
        <pc:sldMkLst>
          <pc:docMk/>
          <pc:sldMk cId="925941977" sldId="291"/>
        </pc:sldMkLst>
      </pc:sldChg>
      <pc:sldChg chg="del">
        <pc:chgData name="Huang Jun" userId="6d9f7fb139a6a2df" providerId="LiveId" clId="{E7AA6358-6FF6-4FBD-B960-9F28FD5E6FCD}" dt="2022-09-02T11:26:32.313" v="109" actId="47"/>
        <pc:sldMkLst>
          <pc:docMk/>
          <pc:sldMk cId="3923348102" sldId="292"/>
        </pc:sldMkLst>
      </pc:sldChg>
      <pc:sldChg chg="del">
        <pc:chgData name="Huang Jun" userId="6d9f7fb139a6a2df" providerId="LiveId" clId="{E7AA6358-6FF6-4FBD-B960-9F28FD5E6FCD}" dt="2022-09-02T11:26:32.423" v="111" actId="47"/>
        <pc:sldMkLst>
          <pc:docMk/>
          <pc:sldMk cId="3753446500" sldId="293"/>
        </pc:sldMkLst>
      </pc:sldChg>
      <pc:sldChg chg="del">
        <pc:chgData name="Huang Jun" userId="6d9f7fb139a6a2df" providerId="LiveId" clId="{E7AA6358-6FF6-4FBD-B960-9F28FD5E6FCD}" dt="2022-09-02T11:26:32.407" v="110" actId="47"/>
        <pc:sldMkLst>
          <pc:docMk/>
          <pc:sldMk cId="3371326098" sldId="294"/>
        </pc:sldMkLst>
      </pc:sldChg>
      <pc:sldChg chg="del">
        <pc:chgData name="Huang Jun" userId="6d9f7fb139a6a2df" providerId="LiveId" clId="{E7AA6358-6FF6-4FBD-B960-9F28FD5E6FCD}" dt="2022-09-02T11:26:32.219" v="106" actId="47"/>
        <pc:sldMkLst>
          <pc:docMk/>
          <pc:sldMk cId="2797522686" sldId="295"/>
        </pc:sldMkLst>
      </pc:sldChg>
      <pc:sldChg chg="del">
        <pc:chgData name="Huang Jun" userId="6d9f7fb139a6a2df" providerId="LiveId" clId="{E7AA6358-6FF6-4FBD-B960-9F28FD5E6FCD}" dt="2022-09-02T11:26:32.266" v="107" actId="47"/>
        <pc:sldMkLst>
          <pc:docMk/>
          <pc:sldMk cId="3013099060" sldId="296"/>
        </pc:sldMkLst>
      </pc:sldChg>
      <pc:sldChg chg="del">
        <pc:chgData name="Huang Jun" userId="6d9f7fb139a6a2df" providerId="LiveId" clId="{E7AA6358-6FF6-4FBD-B960-9F28FD5E6FCD}" dt="2022-09-02T11:26:32.438" v="112" actId="47"/>
        <pc:sldMkLst>
          <pc:docMk/>
          <pc:sldMk cId="885053389" sldId="297"/>
        </pc:sldMkLst>
      </pc:sldChg>
      <pc:sldChg chg="del">
        <pc:chgData name="Huang Jun" userId="6d9f7fb139a6a2df" providerId="LiveId" clId="{E7AA6358-6FF6-4FBD-B960-9F28FD5E6FCD}" dt="2022-09-02T11:26:33.458" v="117" actId="47"/>
        <pc:sldMkLst>
          <pc:docMk/>
          <pc:sldMk cId="644531344" sldId="298"/>
        </pc:sldMkLst>
      </pc:sldChg>
      <pc:sldChg chg="del">
        <pc:chgData name="Huang Jun" userId="6d9f7fb139a6a2df" providerId="LiveId" clId="{E7AA6358-6FF6-4FBD-B960-9F28FD5E6FCD}" dt="2022-09-02T11:26:33.694" v="118" actId="47"/>
        <pc:sldMkLst>
          <pc:docMk/>
          <pc:sldMk cId="1078911064" sldId="299"/>
        </pc:sldMkLst>
      </pc:sldChg>
      <pc:sldChg chg="modSp add del mod">
        <pc:chgData name="Huang Jun" userId="6d9f7fb139a6a2df" providerId="LiveId" clId="{E7AA6358-6FF6-4FBD-B960-9F28FD5E6FCD}" dt="2022-09-03T08:03:27.513" v="5858" actId="47"/>
        <pc:sldMkLst>
          <pc:docMk/>
          <pc:sldMk cId="687812149" sldId="301"/>
        </pc:sldMkLst>
        <pc:spChg chg="mod">
          <ac:chgData name="Huang Jun" userId="6d9f7fb139a6a2df" providerId="LiveId" clId="{E7AA6358-6FF6-4FBD-B960-9F28FD5E6FCD}" dt="2022-09-02T11:47:56.537" v="434" actId="27636"/>
          <ac:spMkLst>
            <pc:docMk/>
            <pc:sldMk cId="687812149" sldId="301"/>
            <ac:spMk id="30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914" v="119" actId="47"/>
        <pc:sldMkLst>
          <pc:docMk/>
          <pc:sldMk cId="3068947489" sldId="301"/>
        </pc:sldMkLst>
      </pc:sldChg>
      <pc:sldChg chg="add del">
        <pc:chgData name="Huang Jun" userId="6d9f7fb139a6a2df" providerId="LiveId" clId="{E7AA6358-6FF6-4FBD-B960-9F28FD5E6FCD}" dt="2022-09-03T08:03:29.304" v="5859" actId="47"/>
        <pc:sldMkLst>
          <pc:docMk/>
          <pc:sldMk cId="1053051566" sldId="302"/>
        </pc:sldMkLst>
      </pc:sldChg>
      <pc:sldChg chg="modSp add del mod">
        <pc:chgData name="Huang Jun" userId="6d9f7fb139a6a2df" providerId="LiveId" clId="{E7AA6358-6FF6-4FBD-B960-9F28FD5E6FCD}" dt="2022-09-03T08:03:30.824" v="5860" actId="47"/>
        <pc:sldMkLst>
          <pc:docMk/>
          <pc:sldMk cId="3910131599" sldId="303"/>
        </pc:sldMkLst>
        <pc:spChg chg="mod">
          <ac:chgData name="Huang Jun" userId="6d9f7fb139a6a2df" providerId="LiveId" clId="{E7AA6358-6FF6-4FBD-B960-9F28FD5E6FCD}" dt="2022-09-02T11:49:19.434" v="464" actId="27636"/>
          <ac:spMkLst>
            <pc:docMk/>
            <pc:sldMk cId="3910131599" sldId="303"/>
            <ac:spMk id="5123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4.118" v="120" actId="47"/>
        <pc:sldMkLst>
          <pc:docMk/>
          <pc:sldMk cId="3930116250" sldId="303"/>
        </pc:sldMkLst>
      </pc:sldChg>
      <pc:sldChg chg="modSp add del mod">
        <pc:chgData name="Huang Jun" userId="6d9f7fb139a6a2df" providerId="LiveId" clId="{E7AA6358-6FF6-4FBD-B960-9F28FD5E6FCD}" dt="2022-09-03T08:37:37.805" v="6181" actId="47"/>
        <pc:sldMkLst>
          <pc:docMk/>
          <pc:sldMk cId="3380521976" sldId="304"/>
        </pc:sldMkLst>
        <pc:spChg chg="mod">
          <ac:chgData name="Huang Jun" userId="6d9f7fb139a6a2df" providerId="LiveId" clId="{E7AA6358-6FF6-4FBD-B960-9F28FD5E6FCD}" dt="2022-09-02T11:47:56.584" v="436" actId="27636"/>
          <ac:spMkLst>
            <pc:docMk/>
            <pc:sldMk cId="3380521976" sldId="304"/>
            <ac:spMk id="614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3T08:37:39.605" v="6182" actId="47"/>
        <pc:sldMkLst>
          <pc:docMk/>
          <pc:sldMk cId="466062182" sldId="305"/>
        </pc:sldMkLst>
      </pc:sldChg>
      <pc:sldChg chg="del">
        <pc:chgData name="Huang Jun" userId="6d9f7fb139a6a2df" providerId="LiveId" clId="{E7AA6358-6FF6-4FBD-B960-9F28FD5E6FCD}" dt="2022-09-02T11:26:32.784" v="114" actId="47"/>
        <pc:sldMkLst>
          <pc:docMk/>
          <pc:sldMk cId="3813642498" sldId="305"/>
        </pc:sldMkLst>
      </pc:sldChg>
      <pc:sldChg chg="modSp add del mod">
        <pc:chgData name="Huang Jun" userId="6d9f7fb139a6a2df" providerId="LiveId" clId="{E7AA6358-6FF6-4FBD-B960-9F28FD5E6FCD}" dt="2022-09-03T08:37:41.711" v="6183" actId="47"/>
        <pc:sldMkLst>
          <pc:docMk/>
          <pc:sldMk cId="1425543757" sldId="306"/>
        </pc:sldMkLst>
        <pc:spChg chg="mod">
          <ac:chgData name="Huang Jun" userId="6d9f7fb139a6a2df" providerId="LiveId" clId="{E7AA6358-6FF6-4FBD-B960-9F28FD5E6FCD}" dt="2022-09-02T11:47:56.605" v="437" actId="27636"/>
          <ac:spMkLst>
            <pc:docMk/>
            <pc:sldMk cId="1425543757" sldId="306"/>
            <ac:spMk id="8195" creationId="{00000000-0000-0000-0000-000000000000}"/>
          </ac:spMkLst>
        </pc:spChg>
        <pc:spChg chg="mod">
          <ac:chgData name="Huang Jun" userId="6d9f7fb139a6a2df" providerId="LiveId" clId="{E7AA6358-6FF6-4FBD-B960-9F28FD5E6FCD}" dt="2022-09-03T08:00:02.577" v="5841" actId="1076"/>
          <ac:spMkLst>
            <pc:docMk/>
            <pc:sldMk cId="1425543757" sldId="306"/>
            <ac:spMk id="820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019" v="115" actId="47"/>
        <pc:sldMkLst>
          <pc:docMk/>
          <pc:sldMk cId="3997851478" sldId="306"/>
        </pc:sldMkLst>
      </pc:sldChg>
      <pc:sldChg chg="del">
        <pc:chgData name="Huang Jun" userId="6d9f7fb139a6a2df" providerId="LiveId" clId="{E7AA6358-6FF6-4FBD-B960-9F28FD5E6FCD}" dt="2022-09-02T11:26:33.223" v="116" actId="47"/>
        <pc:sldMkLst>
          <pc:docMk/>
          <pc:sldMk cId="2030493552" sldId="307"/>
        </pc:sldMkLst>
      </pc:sldChg>
      <pc:sldChg chg="del">
        <pc:chgData name="Huang Jun" userId="6d9f7fb139a6a2df" providerId="LiveId" clId="{E7AA6358-6FF6-4FBD-B960-9F28FD5E6FCD}" dt="2022-09-02T11:26:34.354" v="121" actId="47"/>
        <pc:sldMkLst>
          <pc:docMk/>
          <pc:sldMk cId="2225452570" sldId="308"/>
        </pc:sldMkLst>
      </pc:sldChg>
      <pc:sldChg chg="add del">
        <pc:chgData name="Huang Jun" userId="6d9f7fb139a6a2df" providerId="LiveId" clId="{E7AA6358-6FF6-4FBD-B960-9F28FD5E6FCD}" dt="2022-09-03T08:37:44.226" v="6184" actId="47"/>
        <pc:sldMkLst>
          <pc:docMk/>
          <pc:sldMk cId="2898163695" sldId="308"/>
        </pc:sldMkLst>
      </pc:sldChg>
      <pc:sldChg chg="add del">
        <pc:chgData name="Huang Jun" userId="6d9f7fb139a6a2df" providerId="LiveId" clId="{E7AA6358-6FF6-4FBD-B960-9F28FD5E6FCD}" dt="2022-09-03T08:37:48.048" v="6185" actId="47"/>
        <pc:sldMkLst>
          <pc:docMk/>
          <pc:sldMk cId="2167805015" sldId="309"/>
        </pc:sldMkLst>
      </pc:sldChg>
      <pc:sldChg chg="del">
        <pc:chgData name="Huang Jun" userId="6d9f7fb139a6a2df" providerId="LiveId" clId="{E7AA6358-6FF6-4FBD-B960-9F28FD5E6FCD}" dt="2022-09-02T11:26:34.604" v="122" actId="47"/>
        <pc:sldMkLst>
          <pc:docMk/>
          <pc:sldMk cId="2520195938" sldId="309"/>
        </pc:sldMkLst>
      </pc:sldChg>
      <pc:sldChg chg="del">
        <pc:chgData name="Huang Jun" userId="6d9f7fb139a6a2df" providerId="LiveId" clId="{E7AA6358-6FF6-4FBD-B960-9F28FD5E6FCD}" dt="2022-09-02T11:26:34.808" v="123" actId="47"/>
        <pc:sldMkLst>
          <pc:docMk/>
          <pc:sldMk cId="290013422" sldId="310"/>
        </pc:sldMkLst>
      </pc:sldChg>
      <pc:sldChg chg="modSp add del mod">
        <pc:chgData name="Huang Jun" userId="6d9f7fb139a6a2df" providerId="LiveId" clId="{E7AA6358-6FF6-4FBD-B960-9F28FD5E6FCD}" dt="2022-09-03T08:37:57.261" v="6186" actId="47"/>
        <pc:sldMkLst>
          <pc:docMk/>
          <pc:sldMk cId="1166448679" sldId="310"/>
        </pc:sldMkLst>
        <pc:spChg chg="mod">
          <ac:chgData name="Huang Jun" userId="6d9f7fb139a6a2df" providerId="LiveId" clId="{E7AA6358-6FF6-4FBD-B960-9F28FD5E6FCD}" dt="2022-09-02T11:47:56.615" v="438" actId="27636"/>
          <ac:spMkLst>
            <pc:docMk/>
            <pc:sldMk cId="1166448679" sldId="310"/>
            <ac:spMk id="1126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45.879" v="19223" actId="47"/>
        <pc:sldMkLst>
          <pc:docMk/>
          <pc:sldMk cId="1187201570" sldId="311"/>
        </pc:sldMkLst>
      </pc:sldChg>
      <pc:sldChg chg="del">
        <pc:chgData name="Huang Jun" userId="6d9f7fb139a6a2df" providerId="LiveId" clId="{E7AA6358-6FF6-4FBD-B960-9F28FD5E6FCD}" dt="2022-09-02T11:26:35.280" v="124" actId="47"/>
        <pc:sldMkLst>
          <pc:docMk/>
          <pc:sldMk cId="2900304026" sldId="311"/>
        </pc:sldMkLst>
      </pc:sldChg>
      <pc:sldChg chg="del">
        <pc:chgData name="Huang Jun" userId="6d9f7fb139a6a2df" providerId="LiveId" clId="{E7AA6358-6FF6-4FBD-B960-9F28FD5E6FCD}" dt="2022-09-02T11:26:35.295" v="125" actId="47"/>
        <pc:sldMkLst>
          <pc:docMk/>
          <pc:sldMk cId="1686281155" sldId="312"/>
        </pc:sldMkLst>
      </pc:sldChg>
      <pc:sldChg chg="modSp add del mod">
        <pc:chgData name="Huang Jun" userId="6d9f7fb139a6a2df" providerId="LiveId" clId="{E7AA6358-6FF6-4FBD-B960-9F28FD5E6FCD}" dt="2022-09-04T09:47:47.171" v="19224" actId="47"/>
        <pc:sldMkLst>
          <pc:docMk/>
          <pc:sldMk cId="3446120473" sldId="312"/>
        </pc:sldMkLst>
        <pc:spChg chg="mod">
          <ac:chgData name="Huang Jun" userId="6d9f7fb139a6a2df" providerId="LiveId" clId="{E7AA6358-6FF6-4FBD-B960-9F28FD5E6FCD}" dt="2022-09-02T11:47:56.631" v="439" actId="27636"/>
          <ac:spMkLst>
            <pc:docMk/>
            <pc:sldMk cId="3446120473" sldId="312"/>
            <ac:spMk id="13315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2.397" v="9479" actId="47"/>
        <pc:sldMkLst>
          <pc:docMk/>
          <pc:sldMk cId="1908520187" sldId="313"/>
        </pc:sldMkLst>
      </pc:sldChg>
      <pc:sldChg chg="del">
        <pc:chgData name="Huang Jun" userId="6d9f7fb139a6a2df" providerId="LiveId" clId="{E7AA6358-6FF6-4FBD-B960-9F28FD5E6FCD}" dt="2022-09-02T11:26:35.358" v="126" actId="47"/>
        <pc:sldMkLst>
          <pc:docMk/>
          <pc:sldMk cId="4201504871" sldId="314"/>
        </pc:sldMkLst>
      </pc:sldChg>
      <pc:sldChg chg="del">
        <pc:chgData name="Huang Jun" userId="6d9f7fb139a6a2df" providerId="LiveId" clId="{E7AA6358-6FF6-4FBD-B960-9F28FD5E6FCD}" dt="2022-09-02T11:26:37.152" v="149" actId="47"/>
        <pc:sldMkLst>
          <pc:docMk/>
          <pc:sldMk cId="3713828183" sldId="321"/>
        </pc:sldMkLst>
      </pc:sldChg>
      <pc:sldChg chg="del">
        <pc:chgData name="Huang Jun" userId="6d9f7fb139a6a2df" providerId="LiveId" clId="{E7AA6358-6FF6-4FBD-B960-9F28FD5E6FCD}" dt="2022-09-02T11:26:37.042" v="146" actId="47"/>
        <pc:sldMkLst>
          <pc:docMk/>
          <pc:sldMk cId="2181529401" sldId="322"/>
        </pc:sldMkLst>
      </pc:sldChg>
      <pc:sldChg chg="del">
        <pc:chgData name="Huang Jun" userId="6d9f7fb139a6a2df" providerId="LiveId" clId="{E7AA6358-6FF6-4FBD-B960-9F28FD5E6FCD}" dt="2022-09-02T11:26:36.979" v="144" actId="47"/>
        <pc:sldMkLst>
          <pc:docMk/>
          <pc:sldMk cId="626656395" sldId="323"/>
        </pc:sldMkLst>
      </pc:sldChg>
      <pc:sldChg chg="del">
        <pc:chgData name="Huang Jun" userId="6d9f7fb139a6a2df" providerId="LiveId" clId="{E7AA6358-6FF6-4FBD-B960-9F28FD5E6FCD}" dt="2022-09-02T11:26:29.469" v="85" actId="47"/>
        <pc:sldMkLst>
          <pc:docMk/>
          <pc:sldMk cId="323938345" sldId="32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982574517" sldId="326"/>
        </pc:sldMkLst>
      </pc:sldChg>
      <pc:sldChg chg="del">
        <pc:chgData name="Huang Jun" userId="6d9f7fb139a6a2df" providerId="LiveId" clId="{E7AA6358-6FF6-4FBD-B960-9F28FD5E6FCD}" dt="2022-09-02T11:26:31.480" v="104" actId="47"/>
        <pc:sldMkLst>
          <pc:docMk/>
          <pc:sldMk cId="1434755272" sldId="329"/>
        </pc:sldMkLst>
      </pc:sldChg>
      <pc:sldChg chg="del">
        <pc:chgData name="Huang Jun" userId="6d9f7fb139a6a2df" providerId="LiveId" clId="{E7AA6358-6FF6-4FBD-B960-9F28FD5E6FCD}" dt="2022-09-02T11:26:31.024" v="103" actId="47"/>
        <pc:sldMkLst>
          <pc:docMk/>
          <pc:sldMk cId="1031562359" sldId="330"/>
        </pc:sldMkLst>
      </pc:sldChg>
      <pc:sldChg chg="del">
        <pc:chgData name="Huang Jun" userId="6d9f7fb139a6a2df" providerId="LiveId" clId="{E7AA6358-6FF6-4FBD-B960-9F28FD5E6FCD}" dt="2022-09-02T11:26:36.963" v="143" actId="47"/>
        <pc:sldMkLst>
          <pc:docMk/>
          <pc:sldMk cId="2705876780" sldId="332"/>
        </pc:sldMkLst>
      </pc:sldChg>
      <pc:sldChg chg="del">
        <pc:chgData name="Huang Jun" userId="6d9f7fb139a6a2df" providerId="LiveId" clId="{E7AA6358-6FF6-4FBD-B960-9F28FD5E6FCD}" dt="2022-09-02T11:26:36.900" v="141" actId="47"/>
        <pc:sldMkLst>
          <pc:docMk/>
          <pc:sldMk cId="3278150710" sldId="333"/>
        </pc:sldMkLst>
      </pc:sldChg>
      <pc:sldChg chg="del">
        <pc:chgData name="Huang Jun" userId="6d9f7fb139a6a2df" providerId="LiveId" clId="{E7AA6358-6FF6-4FBD-B960-9F28FD5E6FCD}" dt="2022-09-02T11:26:29.375" v="82" actId="47"/>
        <pc:sldMkLst>
          <pc:docMk/>
          <pc:sldMk cId="478540423" sldId="337"/>
        </pc:sldMkLst>
      </pc:sldChg>
      <pc:sldChg chg="del">
        <pc:chgData name="Huang Jun" userId="6d9f7fb139a6a2df" providerId="LiveId" clId="{E7AA6358-6FF6-4FBD-B960-9F28FD5E6FCD}" dt="2022-09-02T11:26:29.406" v="83" actId="47"/>
        <pc:sldMkLst>
          <pc:docMk/>
          <pc:sldMk cId="3840245691" sldId="338"/>
        </pc:sldMkLst>
      </pc:sldChg>
      <pc:sldChg chg="del">
        <pc:chgData name="Huang Jun" userId="6d9f7fb139a6a2df" providerId="LiveId" clId="{E7AA6358-6FF6-4FBD-B960-9F28FD5E6FCD}" dt="2022-09-02T11:26:30.239" v="93" actId="47"/>
        <pc:sldMkLst>
          <pc:docMk/>
          <pc:sldMk cId="151086354" sldId="340"/>
        </pc:sldMkLst>
      </pc:sldChg>
      <pc:sldChg chg="del">
        <pc:chgData name="Huang Jun" userId="6d9f7fb139a6a2df" providerId="LiveId" clId="{E7AA6358-6FF6-4FBD-B960-9F28FD5E6FCD}" dt="2022-09-02T11:26:29.690" v="91" actId="47"/>
        <pc:sldMkLst>
          <pc:docMk/>
          <pc:sldMk cId="173221781" sldId="341"/>
        </pc:sldMkLst>
      </pc:sldChg>
      <pc:sldChg chg="del">
        <pc:chgData name="Huang Jun" userId="6d9f7fb139a6a2df" providerId="LiveId" clId="{E7AA6358-6FF6-4FBD-B960-9F28FD5E6FCD}" dt="2022-09-02T11:26:30.805" v="97" actId="47"/>
        <pc:sldMkLst>
          <pc:docMk/>
          <pc:sldMk cId="680867310" sldId="342"/>
        </pc:sldMkLst>
      </pc:sldChg>
      <pc:sldChg chg="del">
        <pc:chgData name="Huang Jun" userId="6d9f7fb139a6a2df" providerId="LiveId" clId="{E7AA6358-6FF6-4FBD-B960-9F28FD5E6FCD}" dt="2022-09-02T11:26:30.903" v="99" actId="47"/>
        <pc:sldMkLst>
          <pc:docMk/>
          <pc:sldMk cId="6615857" sldId="343"/>
        </pc:sldMkLst>
      </pc:sldChg>
      <pc:sldChg chg="add del">
        <pc:chgData name="Huang Jun" userId="6d9f7fb139a6a2df" providerId="LiveId" clId="{E7AA6358-6FF6-4FBD-B960-9F28FD5E6FCD}" dt="2022-09-04T03:13:53.426" v="9483" actId="47"/>
        <pc:sldMkLst>
          <pc:docMk/>
          <pc:sldMk cId="627608874" sldId="344"/>
        </pc:sldMkLst>
      </pc:sldChg>
      <pc:sldChg chg="del">
        <pc:chgData name="Huang Jun" userId="6d9f7fb139a6a2df" providerId="LiveId" clId="{E7AA6358-6FF6-4FBD-B960-9F28FD5E6FCD}" dt="2022-09-02T11:26:30.710" v="94" actId="47"/>
        <pc:sldMkLst>
          <pc:docMk/>
          <pc:sldMk cId="1997199239" sldId="344"/>
        </pc:sldMkLst>
      </pc:sldChg>
      <pc:sldChg chg="del">
        <pc:chgData name="Huang Jun" userId="6d9f7fb139a6a2df" providerId="LiveId" clId="{E7AA6358-6FF6-4FBD-B960-9F28FD5E6FCD}" dt="2022-09-02T11:26:30.852" v="98" actId="47"/>
        <pc:sldMkLst>
          <pc:docMk/>
          <pc:sldMk cId="179243347" sldId="345"/>
        </pc:sldMkLst>
      </pc:sldChg>
      <pc:sldChg chg="modSp add del mod">
        <pc:chgData name="Huang Jun" userId="6d9f7fb139a6a2df" providerId="LiveId" clId="{E7AA6358-6FF6-4FBD-B960-9F28FD5E6FCD}" dt="2022-09-04T03:13:47.204" v="9480" actId="47"/>
        <pc:sldMkLst>
          <pc:docMk/>
          <pc:sldMk cId="389991678" sldId="345"/>
        </pc:sldMkLst>
        <pc:spChg chg="mod">
          <ac:chgData name="Huang Jun" userId="6d9f7fb139a6a2df" providerId="LiveId" clId="{E7AA6358-6FF6-4FBD-B960-9F28FD5E6FCD}" dt="2022-09-04T02:40:25.576" v="7814" actId="27636"/>
          <ac:spMkLst>
            <pc:docMk/>
            <pc:sldMk cId="389991678" sldId="345"/>
            <ac:spMk id="15363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09:47:48.079" v="19225" actId="47"/>
        <pc:sldMkLst>
          <pc:docMk/>
          <pc:sldMk cId="1992300651" sldId="346"/>
        </pc:sldMkLst>
        <pc:spChg chg="mod">
          <ac:chgData name="Huang Jun" userId="6d9f7fb139a6a2df" providerId="LiveId" clId="{E7AA6358-6FF6-4FBD-B960-9F28FD5E6FCD}" dt="2022-09-04T02:40:25.623" v="7815" actId="27636"/>
          <ac:spMkLst>
            <pc:docMk/>
            <pc:sldMk cId="1992300651" sldId="346"/>
            <ac:spMk id="2765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2.470" v="113" actId="47"/>
        <pc:sldMkLst>
          <pc:docMk/>
          <pc:sldMk cId="2751633005" sldId="346"/>
        </pc:sldMkLst>
      </pc:sldChg>
      <pc:sldChg chg="modSp add del mod">
        <pc:chgData name="Huang Jun" userId="6d9f7fb139a6a2df" providerId="LiveId" clId="{E7AA6358-6FF6-4FBD-B960-9F28FD5E6FCD}" dt="2022-09-04T09:47:48.817" v="19226" actId="47"/>
        <pc:sldMkLst>
          <pc:docMk/>
          <pc:sldMk cId="1045438577" sldId="347"/>
        </pc:sldMkLst>
        <pc:spChg chg="mod">
          <ac:chgData name="Huang Jun" userId="6d9f7fb139a6a2df" providerId="LiveId" clId="{E7AA6358-6FF6-4FBD-B960-9F28FD5E6FCD}" dt="2022-09-02T11:47:56.678" v="442" actId="27636"/>
          <ac:spMkLst>
            <pc:docMk/>
            <pc:sldMk cId="1045438577" sldId="347"/>
            <ac:spMk id="286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6.822" v="139" actId="47"/>
        <pc:sldMkLst>
          <pc:docMk/>
          <pc:sldMk cId="1572120516" sldId="347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13300667" sldId="348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202723775" sldId="349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195930661" sldId="351"/>
        </pc:sldMkLst>
        <pc:graphicFrameChg chg="mod">
          <ac:chgData name="Huang Jun" userId="6d9f7fb139a6a2df" providerId="LiveId" clId="{E7AA6358-6FF6-4FBD-B960-9F28FD5E6FCD}" dt="2022-09-04T05:29:20.916" v="10072" actId="1076"/>
          <ac:graphicFrameMkLst>
            <pc:docMk/>
            <pc:sldMk cId="1195930661" sldId="351"/>
            <ac:graphicFrameMk id="8" creationId="{8B2063D2-2D46-4825-BCF0-A0C113AEB424}"/>
          </ac:graphicFrameMkLst>
        </pc:graphicFrameChg>
        <pc:graphicFrameChg chg="mod">
          <ac:chgData name="Huang Jun" userId="6d9f7fb139a6a2df" providerId="LiveId" clId="{E7AA6358-6FF6-4FBD-B960-9F28FD5E6FCD}" dt="2022-09-04T05:29:18.803" v="10071" actId="1076"/>
          <ac:graphicFrameMkLst>
            <pc:docMk/>
            <pc:sldMk cId="1195930661" sldId="351"/>
            <ac:graphicFrameMk id="9" creationId="{69DDE2F4-AC33-40AD-8405-92CB7FCA08FF}"/>
          </ac:graphicFrameMkLst>
        </pc:graphicFrameChg>
      </pc:sldChg>
      <pc:sldChg chg="del">
        <pc:chgData name="Huang Jun" userId="6d9f7fb139a6a2df" providerId="LiveId" clId="{E7AA6358-6FF6-4FBD-B960-9F28FD5E6FCD}" dt="2022-09-02T11:26:35.420" v="128" actId="47"/>
        <pc:sldMkLst>
          <pc:docMk/>
          <pc:sldMk cId="3707768910" sldId="351"/>
        </pc:sldMkLst>
      </pc:sldChg>
      <pc:sldChg chg="delSp add del modAnim">
        <pc:chgData name="Huang Jun" userId="6d9f7fb139a6a2df" providerId="LiveId" clId="{E7AA6358-6FF6-4FBD-B960-9F28FD5E6FCD}" dt="2022-09-04T09:47:39.911" v="19222" actId="47"/>
        <pc:sldMkLst>
          <pc:docMk/>
          <pc:sldMk cId="3494250884" sldId="352"/>
        </pc:sldMkLst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5" creationId="{00000000-0000-0000-0000-000000000000}"/>
          </ac:spMkLst>
        </pc:spChg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6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0.035" v="92" actId="47"/>
        <pc:sldMkLst>
          <pc:docMk/>
          <pc:sldMk cId="3584755561" sldId="352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38442420" sldId="353"/>
        </pc:sldMkLst>
        <pc:spChg chg="mod">
          <ac:chgData name="Huang Jun" userId="6d9f7fb139a6a2df" providerId="LiveId" clId="{E7AA6358-6FF6-4FBD-B960-9F28FD5E6FCD}" dt="2022-09-02T11:47:56.710" v="443" actId="27636"/>
          <ac:spMkLst>
            <pc:docMk/>
            <pc:sldMk cId="238442420" sldId="353"/>
            <ac:spMk id="3072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036650257" sldId="354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787142119" sldId="355"/>
        </pc:sldMkLst>
        <pc:spChg chg="mod">
          <ac:chgData name="Huang Jun" userId="6d9f7fb139a6a2df" providerId="LiveId" clId="{E7AA6358-6FF6-4FBD-B960-9F28FD5E6FCD}" dt="2022-09-02T11:49:19.518" v="467" actId="27636"/>
          <ac:spMkLst>
            <pc:docMk/>
            <pc:sldMk cId="1787142119" sldId="355"/>
            <ac:spMk id="29699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16" v="87" actId="47"/>
        <pc:sldMkLst>
          <pc:docMk/>
          <pc:sldMk cId="2936945027" sldId="35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299329157" sldId="356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63935356" sldId="357"/>
        </pc:sldMkLst>
      </pc:sldChg>
      <pc:sldChg chg="del">
        <pc:chgData name="Huang Jun" userId="6d9f7fb139a6a2df" providerId="LiveId" clId="{E7AA6358-6FF6-4FBD-B960-9F28FD5E6FCD}" dt="2022-09-02T11:26:29.579" v="88" actId="47"/>
        <pc:sldMkLst>
          <pc:docMk/>
          <pc:sldMk cId="1240810965" sldId="357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46340671" sldId="358"/>
        </pc:sldMkLst>
        <pc:spChg chg="mod">
          <ac:chgData name="Huang Jun" userId="6d9f7fb139a6a2df" providerId="LiveId" clId="{E7AA6358-6FF6-4FBD-B960-9F28FD5E6FCD}" dt="2022-09-04T02:40:25.663" v="7816" actId="27636"/>
          <ac:spMkLst>
            <pc:docMk/>
            <pc:sldMk cId="46340671" sldId="358"/>
            <ac:spMk id="3789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01" v="86" actId="47"/>
        <pc:sldMkLst>
          <pc:docMk/>
          <pc:sldMk cId="1563143649" sldId="358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004201669" sldId="359"/>
        </pc:sldMkLst>
        <pc:spChg chg="mod">
          <ac:chgData name="Huang Jun" userId="6d9f7fb139a6a2df" providerId="LiveId" clId="{E7AA6358-6FF6-4FBD-B960-9F28FD5E6FCD}" dt="2022-09-04T02:40:25.680" v="7817" actId="27636"/>
          <ac:spMkLst>
            <pc:docMk/>
            <pc:sldMk cId="2004201669" sldId="359"/>
            <ac:spMk id="3686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5.452" v="129" actId="47"/>
        <pc:sldMkLst>
          <pc:docMk/>
          <pc:sldMk cId="3845285806" sldId="359"/>
        </pc:sldMkLst>
      </pc:sldChg>
      <pc:sldChg chg="del">
        <pc:chgData name="Huang Jun" userId="6d9f7fb139a6a2df" providerId="LiveId" clId="{E7AA6358-6FF6-4FBD-B960-9F28FD5E6FCD}" dt="2022-09-02T11:26:35.483" v="130" actId="47"/>
        <pc:sldMkLst>
          <pc:docMk/>
          <pc:sldMk cId="2884559875" sldId="360"/>
        </pc:sldMkLst>
      </pc:sldChg>
      <pc:sldChg chg="del">
        <pc:chgData name="Huang Jun" userId="6d9f7fb139a6a2df" providerId="LiveId" clId="{E7AA6358-6FF6-4FBD-B960-9F28FD5E6FCD}" dt="2022-09-02T11:26:35.515" v="131" actId="47"/>
        <pc:sldMkLst>
          <pc:docMk/>
          <pc:sldMk cId="440577797" sldId="36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401976840" sldId="361"/>
        </pc:sldMkLst>
      </pc:sldChg>
      <pc:sldChg chg="del">
        <pc:chgData name="Huang Jun" userId="6d9f7fb139a6a2df" providerId="LiveId" clId="{E7AA6358-6FF6-4FBD-B960-9F28FD5E6FCD}" dt="2022-09-02T11:26:35.547" v="132" actId="47"/>
        <pc:sldMkLst>
          <pc:docMk/>
          <pc:sldMk cId="1118808678" sldId="362"/>
        </pc:sldMkLst>
      </pc:sldChg>
      <pc:sldChg chg="del">
        <pc:chgData name="Huang Jun" userId="6d9f7fb139a6a2df" providerId="LiveId" clId="{E7AA6358-6FF6-4FBD-B960-9F28FD5E6FCD}" dt="2022-09-02T11:26:35.578" v="133" actId="47"/>
        <pc:sldMkLst>
          <pc:docMk/>
          <pc:sldMk cId="1187769482" sldId="363"/>
        </pc:sldMkLst>
      </pc:sldChg>
      <pc:sldChg chg="del">
        <pc:chgData name="Huang Jun" userId="6d9f7fb139a6a2df" providerId="LiveId" clId="{E7AA6358-6FF6-4FBD-B960-9F28FD5E6FCD}" dt="2022-09-02T11:26:35.373" v="127" actId="47"/>
        <pc:sldMkLst>
          <pc:docMk/>
          <pc:sldMk cId="1599674209" sldId="365"/>
        </pc:sldMkLst>
      </pc:sldChg>
      <pc:sldChg chg="del">
        <pc:chgData name="Huang Jun" userId="6d9f7fb139a6a2df" providerId="LiveId" clId="{E7AA6358-6FF6-4FBD-B960-9F28FD5E6FCD}" dt="2022-09-02T11:26:35.638" v="135" actId="47"/>
        <pc:sldMkLst>
          <pc:docMk/>
          <pc:sldMk cId="419363057" sldId="368"/>
        </pc:sldMkLst>
      </pc:sldChg>
      <pc:sldChg chg="modSp add del mod">
        <pc:chgData name="Huang Jun" userId="6d9f7fb139a6a2df" providerId="LiveId" clId="{E7AA6358-6FF6-4FBD-B960-9F28FD5E6FCD}" dt="2022-09-04T03:13:51.333" v="9482" actId="47"/>
        <pc:sldMkLst>
          <pc:docMk/>
          <pc:sldMk cId="435175126" sldId="369"/>
        </pc:sldMkLst>
        <pc:spChg chg="mod">
          <ac:chgData name="Huang Jun" userId="6d9f7fb139a6a2df" providerId="LiveId" clId="{E7AA6358-6FF6-4FBD-B960-9F28FD5E6FCD}" dt="2022-09-02T11:47:56.647" v="440" actId="27636"/>
          <ac:spMkLst>
            <pc:docMk/>
            <pc:sldMk cId="435175126" sldId="369"/>
            <ac:spMk id="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9.830" v="9481" actId="47"/>
        <pc:sldMkLst>
          <pc:docMk/>
          <pc:sldMk cId="975012798" sldId="370"/>
        </pc:sldMkLst>
      </pc:sldChg>
      <pc:sldChg chg="del">
        <pc:chgData name="Huang Jun" userId="6d9f7fb139a6a2df" providerId="LiveId" clId="{E7AA6358-6FF6-4FBD-B960-9F28FD5E6FCD}" dt="2022-09-02T11:26:36.116" v="137" actId="47"/>
        <pc:sldMkLst>
          <pc:docMk/>
          <pc:sldMk cId="1415436604" sldId="370"/>
        </pc:sldMkLst>
      </pc:sldChg>
      <pc:sldChg chg="del">
        <pc:chgData name="Huang Jun" userId="6d9f7fb139a6a2df" providerId="LiveId" clId="{E7AA6358-6FF6-4FBD-B960-9F28FD5E6FCD}" dt="2022-09-02T11:26:36.336" v="138" actId="47"/>
        <pc:sldMkLst>
          <pc:docMk/>
          <pc:sldMk cId="8709032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7746187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6086635" sldId="372"/>
        </pc:sldMkLst>
      </pc:sldChg>
      <pc:sldChg chg="del">
        <pc:chgData name="Huang Jun" userId="6d9f7fb139a6a2df" providerId="LiveId" clId="{E7AA6358-6FF6-4FBD-B960-9F28FD5E6FCD}" dt="2022-09-02T11:26:35.677" v="136" actId="47"/>
        <pc:sldMkLst>
          <pc:docMk/>
          <pc:sldMk cId="3212795444" sldId="372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52475460" sldId="373"/>
        </pc:sldMkLst>
      </pc:sldChg>
      <pc:sldChg chg="del">
        <pc:chgData name="Huang Jun" userId="6d9f7fb139a6a2df" providerId="LiveId" clId="{E7AA6358-6FF6-4FBD-B960-9F28FD5E6FCD}" dt="2022-09-02T11:26:35.609" v="134" actId="47"/>
        <pc:sldMkLst>
          <pc:docMk/>
          <pc:sldMk cId="4186268185" sldId="373"/>
        </pc:sldMkLst>
      </pc:sldChg>
      <pc:sldChg chg="del">
        <pc:chgData name="Huang Jun" userId="6d9f7fb139a6a2df" providerId="LiveId" clId="{E7AA6358-6FF6-4FBD-B960-9F28FD5E6FCD}" dt="2022-09-02T11:26:36.869" v="140" actId="47"/>
        <pc:sldMkLst>
          <pc:docMk/>
          <pc:sldMk cId="1437206354" sldId="374"/>
        </pc:sldMkLst>
      </pc:sldChg>
      <pc:sldChg chg="del">
        <pc:chgData name="Huang Jun" userId="6d9f7fb139a6a2df" providerId="LiveId" clId="{E7AA6358-6FF6-4FBD-B960-9F28FD5E6FCD}" dt="2022-09-02T11:26:36.932" v="142" actId="47"/>
        <pc:sldMkLst>
          <pc:docMk/>
          <pc:sldMk cId="3862043204" sldId="375"/>
        </pc:sldMkLst>
      </pc:sldChg>
      <pc:sldChg chg="del">
        <pc:chgData name="Huang Jun" userId="6d9f7fb139a6a2df" providerId="LiveId" clId="{E7AA6358-6FF6-4FBD-B960-9F28FD5E6FCD}" dt="2022-09-02T11:26:37.104" v="148" actId="47"/>
        <pc:sldMkLst>
          <pc:docMk/>
          <pc:sldMk cId="3880957133" sldId="376"/>
        </pc:sldMkLst>
      </pc:sldChg>
      <pc:sldChg chg="del">
        <pc:chgData name="Huang Jun" userId="6d9f7fb139a6a2df" providerId="LiveId" clId="{E7AA6358-6FF6-4FBD-B960-9F28FD5E6FCD}" dt="2022-09-02T11:26:37.073" v="147" actId="47"/>
        <pc:sldMkLst>
          <pc:docMk/>
          <pc:sldMk cId="2759795858" sldId="377"/>
        </pc:sldMkLst>
      </pc:sldChg>
      <pc:sldChg chg="del">
        <pc:chgData name="Huang Jun" userId="6d9f7fb139a6a2df" providerId="LiveId" clId="{E7AA6358-6FF6-4FBD-B960-9F28FD5E6FCD}" dt="2022-09-02T11:26:37.026" v="145" actId="47"/>
        <pc:sldMkLst>
          <pc:docMk/>
          <pc:sldMk cId="107687285" sldId="378"/>
        </pc:sldMkLst>
      </pc:sldChg>
      <pc:sldChg chg="del">
        <pc:chgData name="Huang Jun" userId="6d9f7fb139a6a2df" providerId="LiveId" clId="{E7AA6358-6FF6-4FBD-B960-9F28FD5E6FCD}" dt="2022-09-02T11:26:37.168" v="150" actId="47"/>
        <pc:sldMkLst>
          <pc:docMk/>
          <pc:sldMk cId="1889048326" sldId="379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49744544" sldId="404"/>
        </pc:sldMkLst>
      </pc:sldChg>
      <pc:sldChg chg="modSp add del mod">
        <pc:chgData name="Huang Jun" userId="6d9f7fb139a6a2df" providerId="LiveId" clId="{E7AA6358-6FF6-4FBD-B960-9F28FD5E6FCD}" dt="2022-09-04T10:56:05.455" v="21877" actId="47"/>
        <pc:sldMkLst>
          <pc:docMk/>
          <pc:sldMk cId="1990014726" sldId="405"/>
        </pc:sldMkLst>
        <pc:spChg chg="mod">
          <ac:chgData name="Huang Jun" userId="6d9f7fb139a6a2df" providerId="LiveId" clId="{E7AA6358-6FF6-4FBD-B960-9F28FD5E6FCD}" dt="2022-09-02T11:48:09.934" v="451" actId="27636"/>
          <ac:spMkLst>
            <pc:docMk/>
            <pc:sldMk cId="1990014726" sldId="405"/>
            <ac:spMk id="3994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38:11.946" v="23653" actId="47"/>
        <pc:sldMkLst>
          <pc:docMk/>
          <pc:sldMk cId="2943394359" sldId="407"/>
        </pc:sldMkLst>
      </pc:sldChg>
      <pc:sldChg chg="add del">
        <pc:chgData name="Huang Jun" userId="6d9f7fb139a6a2df" providerId="LiveId" clId="{E7AA6358-6FF6-4FBD-B960-9F28FD5E6FCD}" dt="2022-09-04T11:19:58.870" v="22956" actId="47"/>
        <pc:sldMkLst>
          <pc:docMk/>
          <pc:sldMk cId="3011825121" sldId="410"/>
        </pc:sldMkLst>
      </pc:sldChg>
      <pc:sldChg chg="modSp add del mod">
        <pc:chgData name="Huang Jun" userId="6d9f7fb139a6a2df" providerId="LiveId" clId="{E7AA6358-6FF6-4FBD-B960-9F28FD5E6FCD}" dt="2022-09-04T11:20:11.090" v="22959" actId="47"/>
        <pc:sldMkLst>
          <pc:docMk/>
          <pc:sldMk cId="455885565" sldId="412"/>
        </pc:sldMkLst>
        <pc:spChg chg="mod">
          <ac:chgData name="Huang Jun" userId="6d9f7fb139a6a2df" providerId="LiveId" clId="{E7AA6358-6FF6-4FBD-B960-9F28FD5E6FCD}" dt="2022-09-02T11:48:09.965" v="455" actId="27636"/>
          <ac:spMkLst>
            <pc:docMk/>
            <pc:sldMk cId="455885565" sldId="412"/>
            <ac:spMk id="47107" creationId="{00000000-0000-0000-0000-000000000000}"/>
          </ac:spMkLst>
        </pc:spChg>
        <pc:spChg chg="mod">
          <ac:chgData name="Huang Jun" userId="6d9f7fb139a6a2df" providerId="LiveId" clId="{E7AA6358-6FF6-4FBD-B960-9F28FD5E6FCD}" dt="2022-09-02T11:48:09.965" v="454" actId="27636"/>
          <ac:spMkLst>
            <pc:docMk/>
            <pc:sldMk cId="455885565" sldId="412"/>
            <ac:spMk id="47108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9.429" v="23891" actId="47"/>
        <pc:sldMkLst>
          <pc:docMk/>
          <pc:sldMk cId="3556104579" sldId="438"/>
        </pc:sldMkLst>
        <pc:spChg chg="mod">
          <ac:chgData name="Huang Jun" userId="6d9f7fb139a6a2df" providerId="LiveId" clId="{E7AA6358-6FF6-4FBD-B960-9F28FD5E6FCD}" dt="2022-09-02T11:48:10.012" v="459" actId="27636"/>
          <ac:spMkLst>
            <pc:docMk/>
            <pc:sldMk cId="3556104579" sldId="438"/>
            <ac:spMk id="73732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5.611" v="23889" actId="47"/>
        <pc:sldMkLst>
          <pc:docMk/>
          <pc:sldMk cId="758925602" sldId="439"/>
        </pc:sldMkLst>
        <pc:spChg chg="mod">
          <ac:chgData name="Huang Jun" userId="6d9f7fb139a6a2df" providerId="LiveId" clId="{E7AA6358-6FF6-4FBD-B960-9F28FD5E6FCD}" dt="2022-09-02T11:48:10.027" v="460" actId="27636"/>
          <ac:spMkLst>
            <pc:docMk/>
            <pc:sldMk cId="758925602" sldId="439"/>
            <ac:spMk id="74756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7:37.399" v="23991" actId="47"/>
        <pc:sldMkLst>
          <pc:docMk/>
          <pc:sldMk cId="1853672501" sldId="443"/>
        </pc:sldMkLst>
      </pc:sldChg>
      <pc:sldChg chg="delSp modSp add mod modAnim">
        <pc:chgData name="Huang Jun" userId="6d9f7fb139a6a2df" providerId="LiveId" clId="{E7AA6358-6FF6-4FBD-B960-9F28FD5E6FCD}" dt="2022-09-05T06:18:55.506" v="31267" actId="1035"/>
        <pc:sldMkLst>
          <pc:docMk/>
          <pc:sldMk cId="3545040179" sldId="448"/>
        </pc:sldMkLst>
        <pc:spChg chg="mod">
          <ac:chgData name="Huang Jun" userId="6d9f7fb139a6a2df" providerId="LiveId" clId="{E7AA6358-6FF6-4FBD-B960-9F28FD5E6FCD}" dt="2022-09-05T06:16:20.206" v="31244" actId="207"/>
          <ac:spMkLst>
            <pc:docMk/>
            <pc:sldMk cId="3545040179" sldId="448"/>
            <ac:spMk id="4" creationId="{00000000-0000-0000-0000-000000000000}"/>
          </ac:spMkLst>
        </pc:spChg>
        <pc:spChg chg="del">
          <ac:chgData name="Huang Jun" userId="6d9f7fb139a6a2df" providerId="LiveId" clId="{E7AA6358-6FF6-4FBD-B960-9F28FD5E6FCD}" dt="2022-09-04T15:39:32.061" v="26018" actId="478"/>
          <ac:spMkLst>
            <pc:docMk/>
            <pc:sldMk cId="3545040179" sldId="448"/>
            <ac:spMk id="10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5T06:18:55.506" v="31267" actId="1035"/>
          <ac:graphicFrameMkLst>
            <pc:docMk/>
            <pc:sldMk cId="3545040179" sldId="448"/>
            <ac:graphicFrameMk id="6" creationId="{00000000-0000-0000-0000-000000000000}"/>
          </ac:graphicFrameMkLst>
        </pc:graphicFrameChg>
      </pc:sldChg>
      <pc:sldChg chg="addSp modSp add mod modAnim">
        <pc:chgData name="Huang Jun" userId="6d9f7fb139a6a2df" providerId="LiveId" clId="{E7AA6358-6FF6-4FBD-B960-9F28FD5E6FCD}" dt="2022-09-05T06:05:17.974" v="31058" actId="207"/>
        <pc:sldMkLst>
          <pc:docMk/>
          <pc:sldMk cId="3778465813" sldId="449"/>
        </pc:sldMkLst>
        <pc:spChg chg="mod">
          <ac:chgData name="Huang Jun" userId="6d9f7fb139a6a2df" providerId="LiveId" clId="{E7AA6358-6FF6-4FBD-B960-9F28FD5E6FCD}" dt="2022-09-05T06:05:17.974" v="31058" actId="207"/>
          <ac:spMkLst>
            <pc:docMk/>
            <pc:sldMk cId="3778465813" sldId="449"/>
            <ac:spMk id="4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5:59:15.157" v="30977" actId="207"/>
          <ac:spMkLst>
            <pc:docMk/>
            <pc:sldMk cId="3778465813" sldId="449"/>
            <ac:spMk id="6" creationId="{F92AC7F7-719D-7C29-797E-1AF5A8CD18EC}"/>
          </ac:spMkLst>
        </pc:spChg>
        <pc:graphicFrameChg chg="mod">
          <ac:chgData name="Huang Jun" userId="6d9f7fb139a6a2df" providerId="LiveId" clId="{E7AA6358-6FF6-4FBD-B960-9F28FD5E6FCD}" dt="2022-09-04T11:58:57.799" v="24012" actId="1076"/>
          <ac:graphicFrameMkLst>
            <pc:docMk/>
            <pc:sldMk cId="3778465813" sldId="449"/>
            <ac:graphicFrameMk id="5" creationId="{00000000-0000-0000-0000-000000000000}"/>
          </ac:graphicFrameMkLst>
        </pc:graphicFrameChg>
      </pc:sldChg>
      <pc:sldChg chg="addSp delSp modSp add mod modAnim">
        <pc:chgData name="Huang Jun" userId="6d9f7fb139a6a2df" providerId="LiveId" clId="{E7AA6358-6FF6-4FBD-B960-9F28FD5E6FCD}" dt="2022-09-05T06:21:32.729" v="31403" actId="207"/>
        <pc:sldMkLst>
          <pc:docMk/>
          <pc:sldMk cId="1944592985" sldId="450"/>
        </pc:sldMkLst>
        <pc:spChg chg="mod">
          <ac:chgData name="Huang Jun" userId="6d9f7fb139a6a2df" providerId="LiveId" clId="{E7AA6358-6FF6-4FBD-B960-9F28FD5E6FCD}" dt="2022-09-04T15:45:51.053" v="26060" actId="20577"/>
          <ac:spMkLst>
            <pc:docMk/>
            <pc:sldMk cId="1944592985" sldId="450"/>
            <ac:spMk id="2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2:39:49.573" v="27396" actId="1035"/>
          <ac:spMkLst>
            <pc:docMk/>
            <pc:sldMk cId="1944592985" sldId="450"/>
            <ac:spMk id="5" creationId="{00EA5441-E285-724D-EE60-C8C4DA228D7E}"/>
          </ac:spMkLst>
        </pc:spChg>
        <pc:spChg chg="add del mod">
          <ac:chgData name="Huang Jun" userId="6d9f7fb139a6a2df" providerId="LiveId" clId="{E7AA6358-6FF6-4FBD-B960-9F28FD5E6FCD}" dt="2022-09-05T06:21:05.189" v="31397" actId="478"/>
          <ac:spMkLst>
            <pc:docMk/>
            <pc:sldMk cId="1944592985" sldId="450"/>
            <ac:spMk id="6" creationId="{1DEC5AF0-0E4C-C2F8-AC3B-B40419DC1B52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7" creationId="{5C647097-3DDF-C1F2-5808-CB8673DA96D7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8" creationId="{801699F3-3542-E5AA-45C1-3F5C2E44664E}"/>
          </ac:spMkLst>
        </pc:spChg>
        <pc:spChg chg="add del mod">
          <ac:chgData name="Huang Jun" userId="6d9f7fb139a6a2df" providerId="LiveId" clId="{E7AA6358-6FF6-4FBD-B960-9F28FD5E6FCD}" dt="2022-09-04T15:43:43.660" v="26048" actId="478"/>
          <ac:spMkLst>
            <pc:docMk/>
            <pc:sldMk cId="1944592985" sldId="450"/>
            <ac:spMk id="12" creationId="{8325ABEE-7176-9D23-64E3-D691DF66E19B}"/>
          </ac:spMkLst>
        </pc:sp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5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6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7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8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9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0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1" creationId="{00000000-0000-0000-0000-000000000000}"/>
          </ac:graphicFrameMkLst>
        </pc:graphicFrameChg>
        <pc:picChg chg="add mod">
          <ac:chgData name="Huang Jun" userId="6d9f7fb139a6a2df" providerId="LiveId" clId="{E7AA6358-6FF6-4FBD-B960-9F28FD5E6FCD}" dt="2022-09-04T15:46:04.316" v="26063" actId="1076"/>
          <ac:picMkLst>
            <pc:docMk/>
            <pc:sldMk cId="1944592985" sldId="450"/>
            <ac:picMk id="14" creationId="{693D4078-94E0-B57A-123D-29CE29D66CAA}"/>
          </ac:picMkLst>
        </pc:picChg>
      </pc:sldChg>
      <pc:sldChg chg="addSp delSp modSp add mod modAnim">
        <pc:chgData name="Huang Jun" userId="6d9f7fb139a6a2df" providerId="LiveId" clId="{E7AA6358-6FF6-4FBD-B960-9F28FD5E6FCD}" dt="2022-09-05T06:07:59.319" v="31144" actId="1036"/>
        <pc:sldMkLst>
          <pc:docMk/>
          <pc:sldMk cId="1767904497" sldId="452"/>
        </pc:sldMkLst>
        <pc:spChg chg="mod">
          <ac:chgData name="Huang Jun" userId="6d9f7fb139a6a2df" providerId="LiveId" clId="{E7AA6358-6FF6-4FBD-B960-9F28FD5E6FCD}" dt="2022-09-04T12:00:26.992" v="24019" actId="20577"/>
          <ac:spMkLst>
            <pc:docMk/>
            <pc:sldMk cId="1767904497" sldId="452"/>
            <ac:spMk id="2" creationId="{00000000-0000-0000-0000-000000000000}"/>
          </ac:spMkLst>
        </pc:spChg>
        <pc:spChg chg="del">
          <ac:chgData name="Huang Jun" userId="6d9f7fb139a6a2df" providerId="LiveId" clId="{E7AA6358-6FF6-4FBD-B960-9F28FD5E6FCD}" dt="2022-09-04T12:01:28.623" v="24026" actId="478"/>
          <ac:spMkLst>
            <pc:docMk/>
            <pc:sldMk cId="1767904497" sldId="452"/>
            <ac:spMk id="3" creationId="{00000000-0000-0000-0000-000000000000}"/>
          </ac:spMkLst>
        </pc:spChg>
        <pc:spChg chg="add del mod">
          <ac:chgData name="Huang Jun" userId="6d9f7fb139a6a2df" providerId="LiveId" clId="{E7AA6358-6FF6-4FBD-B960-9F28FD5E6FCD}" dt="2022-09-04T12:01:29.765" v="24027" actId="478"/>
          <ac:spMkLst>
            <pc:docMk/>
            <pc:sldMk cId="1767904497" sldId="452"/>
            <ac:spMk id="6" creationId="{0E14AC55-5FB9-BCFB-588D-4A6EE53BB147}"/>
          </ac:spMkLst>
        </pc:spChg>
        <pc:graphicFrameChg chg="del mod modGraphic">
          <ac:chgData name="Huang Jun" userId="6d9f7fb139a6a2df" providerId="LiveId" clId="{E7AA6358-6FF6-4FBD-B960-9F28FD5E6FCD}" dt="2022-09-04T12:01:25.200" v="24025" actId="21"/>
          <ac:graphicFrameMkLst>
            <pc:docMk/>
            <pc:sldMk cId="1767904497" sldId="452"/>
            <ac:graphicFrameMk id="5" creationId="{00000000-0000-0000-0000-000000000000}"/>
          </ac:graphicFrameMkLst>
        </pc:graphicFrameChg>
        <pc:graphicFrameChg chg="add mod modGraphic">
          <ac:chgData name="Huang Jun" userId="6d9f7fb139a6a2df" providerId="LiveId" clId="{E7AA6358-6FF6-4FBD-B960-9F28FD5E6FCD}" dt="2022-09-05T06:07:59.319" v="31144" actId="1036"/>
          <ac:graphicFrameMkLst>
            <pc:docMk/>
            <pc:sldMk cId="1767904497" sldId="452"/>
            <ac:graphicFrameMk id="7" creationId="{BCC1BB9A-FC77-9096-B72F-0D6DE3344B73}"/>
          </ac:graphicFrameMkLst>
        </pc:graphicFrameChg>
        <pc:picChg chg="del mod">
          <ac:chgData name="Huang Jun" userId="6d9f7fb139a6a2df" providerId="LiveId" clId="{E7AA6358-6FF6-4FBD-B960-9F28FD5E6FCD}" dt="2022-09-04T12:00:14.771" v="24016" actId="478"/>
          <ac:picMkLst>
            <pc:docMk/>
            <pc:sldMk cId="1767904497" sldId="452"/>
            <ac:picMk id="98306" creationId="{00000000-0000-0000-0000-000000000000}"/>
          </ac:picMkLst>
        </pc:picChg>
      </pc:sldChg>
      <pc:sldChg chg="modSp add del mod">
        <pc:chgData name="Huang Jun" userId="6d9f7fb139a6a2df" providerId="LiveId" clId="{E7AA6358-6FF6-4FBD-B960-9F28FD5E6FCD}" dt="2022-09-04T12:09:02.133" v="24505" actId="47"/>
        <pc:sldMkLst>
          <pc:docMk/>
          <pc:sldMk cId="3967358384" sldId="453"/>
        </pc:sldMkLst>
        <pc:spChg chg="mod">
          <ac:chgData name="Huang Jun" userId="6d9f7fb139a6a2df" providerId="LiveId" clId="{E7AA6358-6FF6-4FBD-B960-9F28FD5E6FCD}" dt="2022-09-02T11:49:19.590" v="470" actId="27636"/>
          <ac:spMkLst>
            <pc:docMk/>
            <pc:sldMk cId="3967358384" sldId="453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26.024" v="25139" actId="47"/>
        <pc:sldMkLst>
          <pc:docMk/>
          <pc:sldMk cId="1415571447" sldId="454"/>
        </pc:sldMkLst>
        <pc:spChg chg="mod">
          <ac:chgData name="Huang Jun" userId="6d9f7fb139a6a2df" providerId="LiveId" clId="{E7AA6358-6FF6-4FBD-B960-9F28FD5E6FCD}" dt="2022-09-02T11:48:09.981" v="456" actId="27636"/>
          <ac:spMkLst>
            <pc:docMk/>
            <pc:sldMk cId="1415571447" sldId="454"/>
            <ac:spMk id="4" creationId="{00000000-0000-0000-0000-000000000000}"/>
          </ac:spMkLst>
        </pc:spChg>
      </pc:sldChg>
      <pc:sldChg chg="modSp add mod modAnim">
        <pc:chgData name="Huang Jun" userId="6d9f7fb139a6a2df" providerId="LiveId" clId="{E7AA6358-6FF6-4FBD-B960-9F28FD5E6FCD}" dt="2022-09-05T05:56:26.647" v="30946" actId="207"/>
        <pc:sldMkLst>
          <pc:docMk/>
          <pc:sldMk cId="1041280824" sldId="456"/>
        </pc:sldMkLst>
        <pc:spChg chg="mod">
          <ac:chgData name="Huang Jun" userId="6d9f7fb139a6a2df" providerId="LiveId" clId="{E7AA6358-6FF6-4FBD-B960-9F28FD5E6FCD}" dt="2022-09-05T05:56:26.647" v="30946" actId="207"/>
          <ac:spMkLst>
            <pc:docMk/>
            <pc:sldMk cId="1041280824" sldId="456"/>
            <ac:spMk id="4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4T15:32:06.683" v="25929" actId="1035"/>
          <ac:graphicFrameMkLst>
            <pc:docMk/>
            <pc:sldMk cId="1041280824" sldId="456"/>
            <ac:graphicFrameMk id="5" creationId="{00000000-0000-0000-0000-000000000000}"/>
          </ac:graphicFrameMkLst>
        </pc:graphicFrameChg>
      </pc:sldChg>
      <pc:sldChg chg="add del">
        <pc:chgData name="Huang Jun" userId="6d9f7fb139a6a2df" providerId="LiveId" clId="{E7AA6358-6FF6-4FBD-B960-9F28FD5E6FCD}" dt="2022-09-04T11:38:09.371" v="23652" actId="47"/>
        <pc:sldMkLst>
          <pc:docMk/>
          <pc:sldMk cId="1354058700" sldId="457"/>
        </pc:sldMkLst>
      </pc:sldChg>
      <pc:sldChg chg="modSp add del mod">
        <pc:chgData name="Huang Jun" userId="6d9f7fb139a6a2df" providerId="LiveId" clId="{E7AA6358-6FF6-4FBD-B960-9F28FD5E6FCD}" dt="2022-09-04T15:30:56.709" v="25918" actId="47"/>
        <pc:sldMkLst>
          <pc:docMk/>
          <pc:sldMk cId="3515416373" sldId="478"/>
        </pc:sldMkLst>
        <pc:spChg chg="mod">
          <ac:chgData name="Huang Jun" userId="6d9f7fb139a6a2df" providerId="LiveId" clId="{E7AA6358-6FF6-4FBD-B960-9F28FD5E6FCD}" dt="2022-09-04T02:40:25.746" v="7819" actId="27636"/>
          <ac:spMkLst>
            <pc:docMk/>
            <pc:sldMk cId="3515416373" sldId="478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30.483" v="25140" actId="47"/>
        <pc:sldMkLst>
          <pc:docMk/>
          <pc:sldMk cId="1217500113" sldId="479"/>
        </pc:sldMkLst>
        <pc:spChg chg="mod">
          <ac:chgData name="Huang Jun" userId="6d9f7fb139a6a2df" providerId="LiveId" clId="{E7AA6358-6FF6-4FBD-B960-9F28FD5E6FCD}" dt="2022-09-04T02:40:25.730" v="7818" actId="27636"/>
          <ac:spMkLst>
            <pc:docMk/>
            <pc:sldMk cId="1217500113" sldId="479"/>
            <ac:spMk id="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3:27.253" v="23890" actId="47"/>
        <pc:sldMkLst>
          <pc:docMk/>
          <pc:sldMk cId="2671600268" sldId="480"/>
        </pc:sldMkLst>
      </pc:sldChg>
      <pc:sldChg chg="add del">
        <pc:chgData name="Huang Jun" userId="6d9f7fb139a6a2df" providerId="LiveId" clId="{E7AA6358-6FF6-4FBD-B960-9F28FD5E6FCD}" dt="2022-09-04T11:20:04.891" v="22957" actId="47"/>
        <pc:sldMkLst>
          <pc:docMk/>
          <pc:sldMk cId="2635890016" sldId="492"/>
        </pc:sldMkLst>
      </pc:sldChg>
      <pc:sldChg chg="modSp add del mod">
        <pc:chgData name="Huang Jun" userId="6d9f7fb139a6a2df" providerId="LiveId" clId="{E7AA6358-6FF6-4FBD-B960-9F28FD5E6FCD}" dt="2022-09-04T11:20:07.770" v="22958" actId="47"/>
        <pc:sldMkLst>
          <pc:docMk/>
          <pc:sldMk cId="3048937386" sldId="494"/>
        </pc:sldMkLst>
        <pc:spChg chg="mod">
          <ac:chgData name="Huang Jun" userId="6d9f7fb139a6a2df" providerId="LiveId" clId="{E7AA6358-6FF6-4FBD-B960-9F28FD5E6FCD}" dt="2022-09-02T11:48:09.949" v="453" actId="27636"/>
          <ac:spMkLst>
            <pc:docMk/>
            <pc:sldMk cId="3048937386" sldId="494"/>
            <ac:spMk id="4506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47:30.597" v="23825" actId="47"/>
        <pc:sldMkLst>
          <pc:docMk/>
          <pc:sldMk cId="1003014721" sldId="499"/>
        </pc:sldMkLst>
      </pc:sldChg>
      <pc:sldChg chg="add del">
        <pc:chgData name="Huang Jun" userId="6d9f7fb139a6a2df" providerId="LiveId" clId="{E7AA6358-6FF6-4FBD-B960-9F28FD5E6FCD}" dt="2022-09-04T11:20:31.223" v="22960" actId="47"/>
        <pc:sldMkLst>
          <pc:docMk/>
          <pc:sldMk cId="3609064306" sldId="500"/>
        </pc:sldMkLst>
      </pc:sldChg>
      <pc:sldChg chg="modSp add del mod">
        <pc:chgData name="Huang Jun" userId="6d9f7fb139a6a2df" providerId="LiveId" clId="{E7AA6358-6FF6-4FBD-B960-9F28FD5E6FCD}" dt="2022-09-04T11:19:50.723" v="22955" actId="47"/>
        <pc:sldMkLst>
          <pc:docMk/>
          <pc:sldMk cId="4259259287" sldId="501"/>
        </pc:sldMkLst>
        <pc:spChg chg="mod">
          <ac:chgData name="Huang Jun" userId="6d9f7fb139a6a2df" providerId="LiveId" clId="{E7AA6358-6FF6-4FBD-B960-9F28FD5E6FCD}" dt="2022-09-02T11:48:09.949" v="452" actId="27636"/>
          <ac:spMkLst>
            <pc:docMk/>
            <pc:sldMk cId="4259259287" sldId="501"/>
            <ac:spMk id="5120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5:38:32.779" v="26014" actId="47"/>
        <pc:sldMkLst>
          <pc:docMk/>
          <pc:sldMk cId="784247494" sldId="503"/>
        </pc:sldMkLst>
      </pc:sldChg>
      <pc:sldChg chg="add del">
        <pc:chgData name="Huang Jun" userId="6d9f7fb139a6a2df" providerId="LiveId" clId="{E7AA6358-6FF6-4FBD-B960-9F28FD5E6FCD}" dt="2022-09-04T10:17:43.835" v="20195" actId="47"/>
        <pc:sldMkLst>
          <pc:docMk/>
          <pc:sldMk cId="3413691332" sldId="509"/>
        </pc:sldMkLst>
      </pc:sldChg>
      <pc:sldChg chg="modSp add del mod">
        <pc:chgData name="Huang Jun" userId="6d9f7fb139a6a2df" providerId="LiveId" clId="{E7AA6358-6FF6-4FBD-B960-9F28FD5E6FCD}" dt="2022-09-04T10:21:37.165" v="20359" actId="47"/>
        <pc:sldMkLst>
          <pc:docMk/>
          <pc:sldMk cId="3392991884" sldId="510"/>
        </pc:sldMkLst>
        <pc:spChg chg="mod">
          <ac:chgData name="Huang Jun" userId="6d9f7fb139a6a2df" providerId="LiveId" clId="{E7AA6358-6FF6-4FBD-B960-9F28FD5E6FCD}" dt="2022-09-02T11:48:09.927" v="450" actId="27636"/>
          <ac:spMkLst>
            <pc:docMk/>
            <pc:sldMk cId="3392991884" sldId="510"/>
            <ac:spMk id="44036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0:19:12.769" v="20260" actId="47"/>
        <pc:sldMkLst>
          <pc:docMk/>
          <pc:sldMk cId="2608543861" sldId="511"/>
        </pc:sldMkLst>
        <pc:spChg chg="mod">
          <ac:chgData name="Huang Jun" userId="6d9f7fb139a6a2df" providerId="LiveId" clId="{E7AA6358-6FF6-4FBD-B960-9F28FD5E6FCD}" dt="2022-09-02T11:48:09.918" v="449" actId="27636"/>
          <ac:spMkLst>
            <pc:docMk/>
            <pc:sldMk cId="2608543861" sldId="511"/>
            <ac:spMk id="43012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0:19:17.252" v="20261" actId="47"/>
        <pc:sldMkLst>
          <pc:docMk/>
          <pc:sldMk cId="1469835725" sldId="512"/>
        </pc:sldMkLst>
      </pc:sldChg>
      <pc:sldChg chg="modSp add del mod">
        <pc:chgData name="Huang Jun" userId="6d9f7fb139a6a2df" providerId="LiveId" clId="{E7AA6358-6FF6-4FBD-B960-9F28FD5E6FCD}" dt="2022-09-04T10:17:39.838" v="20194" actId="47"/>
        <pc:sldMkLst>
          <pc:docMk/>
          <pc:sldMk cId="407758784" sldId="513"/>
        </pc:sldMkLst>
        <pc:spChg chg="mod">
          <ac:chgData name="Huang Jun" userId="6d9f7fb139a6a2df" providerId="LiveId" clId="{E7AA6358-6FF6-4FBD-B960-9F28FD5E6FCD}" dt="2022-09-02T11:48:09.902" v="448" actId="27636"/>
          <ac:spMkLst>
            <pc:docMk/>
            <pc:sldMk cId="407758784" sldId="513"/>
            <ac:spMk id="4" creationId="{00000000-0000-0000-0000-000000000000}"/>
          </ac:spMkLst>
        </pc:spChg>
      </pc:sldChg>
      <pc:sldChg chg="addSp delSp modSp new mod delAnim modAnim">
        <pc:chgData name="Huang Jun" userId="6d9f7fb139a6a2df" providerId="LiveId" clId="{E7AA6358-6FF6-4FBD-B960-9F28FD5E6FCD}" dt="2022-09-05T04:55:35.392" v="29965" actId="1036"/>
        <pc:sldMkLst>
          <pc:docMk/>
          <pc:sldMk cId="3955674749" sldId="514"/>
        </pc:sldMkLst>
        <pc:spChg chg="mod">
          <ac:chgData name="Huang Jun" userId="6d9f7fb139a6a2df" providerId="LiveId" clId="{E7AA6358-6FF6-4FBD-B960-9F28FD5E6FCD}" dt="2022-09-02T12:18:44.736" v="1311" actId="20577"/>
          <ac:spMkLst>
            <pc:docMk/>
            <pc:sldMk cId="3955674749" sldId="514"/>
            <ac:spMk id="2" creationId="{E2540FD8-FB96-36D9-03AD-684D42B24536}"/>
          </ac:spMkLst>
        </pc:spChg>
        <pc:spChg chg="mod">
          <ac:chgData name="Huang Jun" userId="6d9f7fb139a6a2df" providerId="LiveId" clId="{E7AA6358-6FF6-4FBD-B960-9F28FD5E6FCD}" dt="2022-09-05T04:55:35.392" v="29965" actId="1036"/>
          <ac:spMkLst>
            <pc:docMk/>
            <pc:sldMk cId="3955674749" sldId="514"/>
            <ac:spMk id="3" creationId="{B441EF02-3766-1A91-8E43-040AC803E0BC}"/>
          </ac:spMkLst>
        </pc:spChg>
        <pc:spChg chg="del">
          <ac:chgData name="Huang Jun" userId="6d9f7fb139a6a2df" providerId="LiveId" clId="{E7AA6358-6FF6-4FBD-B960-9F28FD5E6FCD}" dt="2022-09-02T12:50:24.125" v="2176" actId="478"/>
          <ac:spMkLst>
            <pc:docMk/>
            <pc:sldMk cId="3955674749" sldId="514"/>
            <ac:spMk id="4" creationId="{3F074257-1367-37B6-0B28-65CF387C23CB}"/>
          </ac:spMkLst>
        </pc:spChg>
        <pc:spChg chg="add del mod">
          <ac:chgData name="Huang Jun" userId="6d9f7fb139a6a2df" providerId="LiveId" clId="{E7AA6358-6FF6-4FBD-B960-9F28FD5E6FCD}" dt="2022-09-02T11:52:44.145" v="575" actId="478"/>
          <ac:spMkLst>
            <pc:docMk/>
            <pc:sldMk cId="3955674749" sldId="514"/>
            <ac:spMk id="5" creationId="{BEA194D9-31C5-DD6F-B244-2AB3DEA70A6C}"/>
          </ac:spMkLst>
        </pc:spChg>
        <pc:spChg chg="add del mod ord">
          <ac:chgData name="Huang Jun" userId="6d9f7fb139a6a2df" providerId="LiveId" clId="{E7AA6358-6FF6-4FBD-B960-9F28FD5E6FCD}" dt="2022-09-02T12:17:41.213" v="1237" actId="478"/>
          <ac:spMkLst>
            <pc:docMk/>
            <pc:sldMk cId="3955674749" sldId="514"/>
            <ac:spMk id="6" creationId="{5E9C637B-D021-CC89-0E9B-DD0AB834B237}"/>
          </ac:spMkLst>
        </pc:spChg>
      </pc:sldChg>
      <pc:sldChg chg="addSp delSp modSp new mod ord">
        <pc:chgData name="Huang Jun" userId="6d9f7fb139a6a2df" providerId="LiveId" clId="{E7AA6358-6FF6-4FBD-B960-9F28FD5E6FCD}" dt="2022-09-04T03:30:59.223" v="9901" actId="1035"/>
        <pc:sldMkLst>
          <pc:docMk/>
          <pc:sldMk cId="1998267272" sldId="515"/>
        </pc:sldMkLst>
        <pc:spChg chg="mod">
          <ac:chgData name="Huang Jun" userId="6d9f7fb139a6a2df" providerId="LiveId" clId="{E7AA6358-6FF6-4FBD-B960-9F28FD5E6FCD}" dt="2022-09-02T12:01:50.876" v="1111" actId="20577"/>
          <ac:spMkLst>
            <pc:docMk/>
            <pc:sldMk cId="1998267272" sldId="515"/>
            <ac:spMk id="2" creationId="{D6DB1E2A-7DE0-415B-408F-C1F77C4B70F3}"/>
          </ac:spMkLst>
        </pc:spChg>
        <pc:spChg chg="mod">
          <ac:chgData name="Huang Jun" userId="6d9f7fb139a6a2df" providerId="LiveId" clId="{E7AA6358-6FF6-4FBD-B960-9F28FD5E6FCD}" dt="2022-09-02T11:57:02.476" v="937" actId="6549"/>
          <ac:spMkLst>
            <pc:docMk/>
            <pc:sldMk cId="1998267272" sldId="515"/>
            <ac:spMk id="3" creationId="{782CC963-948C-84B6-6BBF-B8C96212432F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5" creationId="{A4DD41B3-1C41-9E06-D3A4-5205171EC735}"/>
          </ac:spMkLst>
        </pc:spChg>
        <pc:spChg chg="add del mod">
          <ac:chgData name="Huang Jun" userId="6d9f7fb139a6a2df" providerId="LiveId" clId="{E7AA6358-6FF6-4FBD-B960-9F28FD5E6FCD}" dt="2022-09-02T11:57:32.750" v="944" actId="478"/>
          <ac:spMkLst>
            <pc:docMk/>
            <pc:sldMk cId="1998267272" sldId="515"/>
            <ac:spMk id="6" creationId="{112ABABD-0B81-91E3-7612-C659ED5DE6D2}"/>
          </ac:spMkLst>
        </pc:spChg>
        <pc:spChg chg="add del mod">
          <ac:chgData name="Huang Jun" userId="6d9f7fb139a6a2df" providerId="LiveId" clId="{E7AA6358-6FF6-4FBD-B960-9F28FD5E6FCD}" dt="2022-09-02T11:57:28.046" v="942" actId="478"/>
          <ac:spMkLst>
            <pc:docMk/>
            <pc:sldMk cId="1998267272" sldId="515"/>
            <ac:spMk id="7" creationId="{4C4D23D2-45EE-36F0-EBAE-8C4A2DEA6102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8" creationId="{E546229F-8C9C-FD10-15C3-3BFCBCA4AB8D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9" creationId="{D1357DF5-5D43-352B-4372-E8C0A57B0733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0" creationId="{CBD5F671-3EE5-CFAE-795D-4E30C3B38011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1" creationId="{0B2E05BC-EC92-6547-3CE6-5D401EC35D0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2" creationId="{0704DD53-CD47-7645-7A36-FC756278B1DB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3" creationId="{C4541468-2550-9AA3-B583-C3876FDCF0F3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4" creationId="{DBE1F4FD-8A51-9C78-189A-7FE0B130049E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5" creationId="{B3DEE779-BDC7-BBBA-CBAA-89B9DD4A237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6" creationId="{E67AD730-2EA2-F74D-A261-2801D87B7C3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18" creationId="{BB603241-3BD3-C101-FCAC-3416AC938D44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19" creationId="{C0315D97-7619-D86F-E449-2E57F3D0A129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0" creationId="{52C5E844-0717-7D32-E6A4-C71FD3F3B4A2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1" creationId="{D0D70D8D-83BD-759B-EDA9-07498FB15C1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2" creationId="{AF12010E-AD3B-2F27-AB6F-BB1F27B0A00A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3" creationId="{996521FF-773A-E6C2-E6F4-72BD62189A81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4" creationId="{72276A25-FAD8-67E8-FE1E-39EBED1E6052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5" creationId="{0349B881-5834-6280-9108-C65D596CDEE1}"/>
          </ac:spMkLst>
        </pc:spChg>
      </pc:sldChg>
      <pc:sldChg chg="addSp delSp modSp add del mod ord">
        <pc:chgData name="Huang Jun" userId="6d9f7fb139a6a2df" providerId="LiveId" clId="{E7AA6358-6FF6-4FBD-B960-9F28FD5E6FCD}" dt="2022-09-02T12:50:45.391" v="2179" actId="47"/>
        <pc:sldMkLst>
          <pc:docMk/>
          <pc:sldMk cId="1804108811" sldId="516"/>
        </pc:sldMkLst>
        <pc:spChg chg="del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6" creationId="{828AC4F0-AE81-97E2-5007-8ACEFAF1042D}"/>
          </ac:spMkLst>
        </pc:spChg>
      </pc:sldChg>
      <pc:sldChg chg="addSp delSp modSp add del mod ord">
        <pc:chgData name="Huang Jun" userId="6d9f7fb139a6a2df" providerId="LiveId" clId="{E7AA6358-6FF6-4FBD-B960-9F28FD5E6FCD}" dt="2022-09-03T04:26:09.400" v="4037" actId="47"/>
        <pc:sldMkLst>
          <pc:docMk/>
          <pc:sldMk cId="1644282329" sldId="517"/>
        </pc:sldMkLst>
        <pc:spChg chg="mod">
          <ac:chgData name="Huang Jun" userId="6d9f7fb139a6a2df" providerId="LiveId" clId="{E7AA6358-6FF6-4FBD-B960-9F28FD5E6FCD}" dt="2022-09-02T12:52:13.693" v="2207" actId="20577"/>
          <ac:spMkLst>
            <pc:docMk/>
            <pc:sldMk cId="1644282329" sldId="517"/>
            <ac:spMk id="2" creationId="{E2540FD8-FB96-36D9-03AD-684D42B24536}"/>
          </ac:spMkLst>
        </pc:spChg>
        <pc:spChg chg="add del mod ord">
          <ac:chgData name="Huang Jun" userId="6d9f7fb139a6a2df" providerId="LiveId" clId="{E7AA6358-6FF6-4FBD-B960-9F28FD5E6FCD}" dt="2022-09-02T13:26:47.470" v="2853" actId="166"/>
          <ac:spMkLst>
            <pc:docMk/>
            <pc:sldMk cId="1644282329" sldId="517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3:06:03.835" v="2504" actId="207"/>
          <ac:spMkLst>
            <pc:docMk/>
            <pc:sldMk cId="1644282329" sldId="517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2:52:54.690" v="2226" actId="478"/>
          <ac:spMkLst>
            <pc:docMk/>
            <pc:sldMk cId="1644282329" sldId="517"/>
            <ac:spMk id="6" creationId="{FC55D033-90C2-5421-D8CA-47B20B9D09DA}"/>
          </ac:spMkLst>
        </pc:spChg>
        <pc:spChg chg="add mod">
          <ac:chgData name="Huang Jun" userId="6d9f7fb139a6a2df" providerId="LiveId" clId="{E7AA6358-6FF6-4FBD-B960-9F28FD5E6FCD}" dt="2022-09-02T13:06:14.766" v="2505" actId="207"/>
          <ac:spMkLst>
            <pc:docMk/>
            <pc:sldMk cId="1644282329" sldId="517"/>
            <ac:spMk id="7" creationId="{9202E99E-53A3-5E64-6F8F-1D477DFB6AF0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8" creationId="{5288BD90-0235-0F56-5C72-CD99F5742C65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9" creationId="{BAC51FEA-856F-90BA-C231-40A02CC13108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10" creationId="{E7216B66-45EA-92B7-4A2B-2D9E9A042F74}"/>
          </ac:spMkLst>
        </pc:spChg>
        <pc:spChg chg="add mod">
          <ac:chgData name="Huang Jun" userId="6d9f7fb139a6a2df" providerId="LiveId" clId="{E7AA6358-6FF6-4FBD-B960-9F28FD5E6FCD}" dt="2022-09-02T13:15:06.435" v="2665" actId="207"/>
          <ac:spMkLst>
            <pc:docMk/>
            <pc:sldMk cId="1644282329" sldId="517"/>
            <ac:spMk id="11" creationId="{96BA09A1-0CEF-D220-D0F6-616F59FE4033}"/>
          </ac:spMkLst>
        </pc:spChg>
        <pc:spChg chg="add del mod or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2" creationId="{3AD40119-8292-3459-90C5-0557C0D35487}"/>
          </ac:spMkLst>
        </pc:spChg>
        <pc:spChg chg="add del mod">
          <ac:chgData name="Huang Jun" userId="6d9f7fb139a6a2df" providerId="LiveId" clId="{E7AA6358-6FF6-4FBD-B960-9F28FD5E6FCD}" dt="2022-09-02T12:56:50.223" v="2348" actId="478"/>
          <ac:spMkLst>
            <pc:docMk/>
            <pc:sldMk cId="1644282329" sldId="517"/>
            <ac:spMk id="13" creationId="{61D9A092-86E1-A2E5-3BED-B14336ECA11E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4" creationId="{664135E4-78CB-0E75-05F5-30B5D6E5EBA6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5" creationId="{E899BABF-B23B-B9C8-AA90-8B9930692B98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6" creationId="{2B129697-BA35-79F5-BF4E-80B1B1003D8E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7" creationId="{69EE234B-8365-196D-55A5-6F7C10B2C02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8" creationId="{FC340B97-09CD-7BF1-AAA8-5271BD520D33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9" creationId="{F46202AA-2C75-5DB7-EF99-20D4A914D628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0" creationId="{5E2CEEA0-21FD-61E8-0CB4-4396AEB97A7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1" creationId="{532D647B-B3AD-8985-1036-916814B9E1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09:21.545" v="2577" actId="478"/>
          <ac:spMkLst>
            <pc:docMk/>
            <pc:sldMk cId="1644282329" sldId="517"/>
            <ac:spMk id="23" creationId="{F56DBB70-DEAA-0CD0-CF24-ABBF4B0A01C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4" creationId="{E00BD33B-FF9F-2143-312A-34273DC6E3D9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5" creationId="{7D0BFC50-FBA4-B09A-5D60-EDD2B92A66C7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6" creationId="{A0BE8990-011C-7A3E-A747-FBD5DD7B84B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7" creationId="{5C7E8D5D-4C29-C9F3-216E-2A2D0D76CA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8" creationId="{4742288C-4FA5-E9D3-2FBB-F1DF9C2F035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11:19.353" v="2603" actId="478"/>
          <ac:spMkLst>
            <pc:docMk/>
            <pc:sldMk cId="1644282329" sldId="517"/>
            <ac:spMk id="30" creationId="{6AEC49F4-2882-D6C4-1CAE-22D44BB4B51D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1" creationId="{AC7AF264-E839-F07D-CF29-AEE589DCF9D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2" creationId="{BA2485D2-B4EF-482B-F9DC-4C32E9740AB1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11:17.139" v="2602" actId="478"/>
          <ac:spMkLst>
            <pc:docMk/>
            <pc:sldMk cId="1644282329" sldId="517"/>
            <ac:spMk id="34" creationId="{42E134CA-2257-6184-E696-C7EDB8BF5C9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5" creationId="{53CFFC25-156C-6F55-D558-ACDDF6DC58F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6" creationId="{CD46CF3B-B07E-D080-6411-6A21FF5A4183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7" creationId="{42AEB3BC-922A-5DD2-E023-39E2A2CD2ECA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15:35.425" v="2674" actId="478"/>
          <ac:spMkLst>
            <pc:docMk/>
            <pc:sldMk cId="1644282329" sldId="517"/>
            <ac:spMk id="39" creationId="{BCC53AE7-753C-6C9E-9300-97ECFD414E70}"/>
          </ac:spMkLst>
        </pc:spChg>
        <pc:spChg chg="add del mod">
          <ac:chgData name="Huang Jun" userId="6d9f7fb139a6a2df" providerId="LiveId" clId="{E7AA6358-6FF6-4FBD-B960-9F28FD5E6FCD}" dt="2022-09-02T13:15:34.609" v="2673" actId="478"/>
          <ac:spMkLst>
            <pc:docMk/>
            <pc:sldMk cId="1644282329" sldId="517"/>
            <ac:spMk id="40" creationId="{92F93839-1FF1-A2D2-6FAD-CFA7A5637D2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16:01.135" v="2682" actId="21"/>
          <ac:spMkLst>
            <pc:docMk/>
            <pc:sldMk cId="1644282329" sldId="517"/>
            <ac:spMk id="43" creationId="{DDA5DB3F-06C5-AAA6-29D1-1365B836D697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17:05.065" v="2703" actId="478"/>
          <ac:spMkLst>
            <pc:docMk/>
            <pc:sldMk cId="1644282329" sldId="517"/>
            <ac:spMk id="45" creationId="{26CCE36F-C92B-2671-D63A-833E58046C66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6" creationId="{1BDDD6D7-8BA3-2BEA-659D-4CD80B58486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7" creationId="{6FDC0EB2-442A-CFAF-9502-0BA23EE30DB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8" creationId="{2B728F91-8EE9-0246-69C5-DAF3671EA81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9" creationId="{69BE042A-29FC-E8D2-F191-05A6C1FEB86C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0" creationId="{E93DA2F9-487B-3B28-3B46-C354ED5E1E6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1" creationId="{189EFAF1-11AC-21AB-2902-0AF726758B01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2" creationId="{AC545A98-310A-0BFA-AF77-DDD934265F1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3" creationId="{FCEB08FD-6667-A005-8454-54D4100D64DB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20:28.208" v="2795" actId="21"/>
          <ac:spMkLst>
            <pc:docMk/>
            <pc:sldMk cId="1644282329" sldId="517"/>
            <ac:spMk id="56" creationId="{C10615E3-9128-49DA-7ABF-EC4F293C1626}"/>
          </ac:spMkLst>
        </pc:spChg>
      </pc:sldChg>
      <pc:sldChg chg="addSp modSp new mod">
        <pc:chgData name="Huang Jun" userId="6d9f7fb139a6a2df" providerId="LiveId" clId="{E7AA6358-6FF6-4FBD-B960-9F28FD5E6FCD}" dt="2022-09-05T04:57:24.100" v="29973" actId="207"/>
        <pc:sldMkLst>
          <pc:docMk/>
          <pc:sldMk cId="3904843832" sldId="518"/>
        </pc:sldMkLst>
        <pc:spChg chg="mod">
          <ac:chgData name="Huang Jun" userId="6d9f7fb139a6a2df" providerId="LiveId" clId="{E7AA6358-6FF6-4FBD-B960-9F28FD5E6FCD}" dt="2022-09-03T05:21:24.940" v="4628" actId="20577"/>
          <ac:spMkLst>
            <pc:docMk/>
            <pc:sldMk cId="3904843832" sldId="518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5T04:56:53.745" v="29969" actId="20577"/>
          <ac:spMkLst>
            <pc:docMk/>
            <pc:sldMk cId="3904843832" sldId="518"/>
            <ac:spMk id="3" creationId="{8DD14D66-04FF-2783-DEC0-83F3F9573332}"/>
          </ac:spMkLst>
        </pc:spChg>
        <pc:spChg chg="add mod">
          <ac:chgData name="Huang Jun" userId="6d9f7fb139a6a2df" providerId="LiveId" clId="{E7AA6358-6FF6-4FBD-B960-9F28FD5E6FCD}" dt="2022-09-05T04:57:24.100" v="29973" actId="207"/>
          <ac:spMkLst>
            <pc:docMk/>
            <pc:sldMk cId="3904843832" sldId="518"/>
            <ac:spMk id="5" creationId="{1248BD52-AA94-280C-3CC6-B715895756D8}"/>
          </ac:spMkLst>
        </pc:spChg>
      </pc:sldChg>
      <pc:sldChg chg="addSp delSp modSp add del mod ord">
        <pc:chgData name="Huang Jun" userId="6d9f7fb139a6a2df" providerId="LiveId" clId="{E7AA6358-6FF6-4FBD-B960-9F28FD5E6FCD}" dt="2022-09-03T05:20:51.974" v="4612" actId="47"/>
        <pc:sldMkLst>
          <pc:docMk/>
          <pc:sldMk cId="623415908" sldId="519"/>
        </pc:sldMkLst>
        <pc:spChg chg="del mod">
          <ac:chgData name="Huang Jun" userId="6d9f7fb139a6a2df" providerId="LiveId" clId="{E7AA6358-6FF6-4FBD-B960-9F28FD5E6FCD}" dt="2022-09-02T13:42:50.440" v="3457" actId="478"/>
          <ac:spMkLst>
            <pc:docMk/>
            <pc:sldMk cId="623415908" sldId="519"/>
            <ac:spMk id="2" creationId="{E2540FD8-FB96-36D9-03AD-684D42B24536}"/>
          </ac:spMkLst>
        </pc:spChg>
        <pc:spChg chg="del mod ord">
          <ac:chgData name="Huang Jun" userId="6d9f7fb139a6a2df" providerId="LiveId" clId="{E7AA6358-6FF6-4FBD-B960-9F28FD5E6FCD}" dt="2022-09-02T13:41:55.010" v="3381" actId="478"/>
          <ac:spMkLst>
            <pc:docMk/>
            <pc:sldMk cId="623415908" sldId="519"/>
            <ac:spMk id="3" creationId="{B441EF02-3766-1A91-8E43-040AC803E0BC}"/>
          </ac:spMkLst>
        </pc:spChg>
        <pc:spChg chg="del mod">
          <ac:chgData name="Huang Jun" userId="6d9f7fb139a6a2df" providerId="LiveId" clId="{E7AA6358-6FF6-4FBD-B960-9F28FD5E6FCD}" dt="2022-09-03T04:56:50.977" v="4221" actId="478"/>
          <ac:spMkLst>
            <pc:docMk/>
            <pc:sldMk cId="623415908" sldId="519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6" creationId="{2BF89E97-59B6-B858-0D28-E9389C1EAE8C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7" creationId="{9202E99E-53A3-5E64-6F8F-1D477DFB6AF0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8" creationId="{5288BD90-0235-0F56-5C72-CD99F5742C65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9" creationId="{BAC51FEA-856F-90BA-C231-40A02CC13108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0" creationId="{E7216B66-45EA-92B7-4A2B-2D9E9A042F74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1" creationId="{96BA09A1-0CEF-D220-D0F6-616F59FE4033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12" creationId="{05D63393-2A88-6BC5-D925-904286E4998E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3" creationId="{6FBD7AD8-A994-F604-933E-83F514DAD6FF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4" creationId="{38A13515-99FA-4D3C-AA50-E25D4995B71D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5" creationId="{57CE2E2E-ED16-F138-8EDA-35DE4B2E64BE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16" creationId="{C6BEE9E0-78EE-D6AE-B2C3-2C2514BD4A48}"/>
          </ac:spMkLst>
        </pc:spChg>
        <pc:spChg chg="mod or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17" creationId="{69EE234B-8365-196D-55A5-6F7C10B2C02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8" creationId="{FC340B97-09CD-7BF1-AAA8-5271BD520D33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9" creationId="{F46202AA-2C75-5DB7-EF99-20D4A914D628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0" creationId="{5E2CEEA0-21FD-61E8-0CB4-4396AEB97A7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1" creationId="{532D647B-B3AD-8985-1036-916814B9E182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23" creationId="{29B5A409-35C5-C4DF-737E-12F070D4884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4" creationId="{E00BD33B-FF9F-2143-312A-34273DC6E3D9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5" creationId="{7D0BFC50-FBA4-B09A-5D60-EDD2B92A66C7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26" creationId="{A0BE8990-011C-7A3E-A747-FBD5DD7B84B4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27" creationId="{5C7E8D5D-4C29-C9F3-216E-2A2D0D76CA8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8" creationId="{4742288C-4FA5-E9D3-2FBB-F1DF9C2F035F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0" creationId="{1DBBBAA7-BD92-EEB7-B9A1-8F5BE70AAFAE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1" creationId="{AC7AF264-E839-F07D-CF29-AEE589DCF9D6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2" creationId="{BA2485D2-B4EF-482B-F9DC-4C32E9740AB1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4" creationId="{417A1775-3D2C-DE95-2B03-F063F95C52CA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5" creationId="{53CFFC25-156C-6F55-D558-ACDDF6DC58F4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6" creationId="{CD46CF3B-B07E-D080-6411-6A21FF5A4183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7" creationId="{42AEB3BC-922A-5DD2-E023-39E2A2CD2EC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39:23.551" v="3350" actId="478"/>
          <ac:spMkLst>
            <pc:docMk/>
            <pc:sldMk cId="623415908" sldId="519"/>
            <ac:spMk id="39" creationId="{44E75609-3552-8DA8-9C90-D3B97561AED9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40" creationId="{51907A91-3D11-A2D0-8D51-876E87D5919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2" creationId="{1F332615-E124-F00B-E5A0-ABA090810FFB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3" creationId="{B5CA77EF-5A97-94BE-689D-D671D81099B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5" creationId="{D5989368-2DB7-CA0D-2BF1-9AFE77E85F08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6" creationId="{1BDDD6D7-8BA3-2BEA-659D-4CD80B58486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7" creationId="{6FDC0EB2-442A-CFAF-9502-0BA23EE30DBD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8" creationId="{2B728F91-8EE9-0246-69C5-DAF3671EA81A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9" creationId="{69BE042A-29FC-E8D2-F191-05A6C1FEB86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50" creationId="{E93DA2F9-487B-3B28-3B46-C354ED5E1E6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1" creationId="{189EFAF1-11AC-21AB-2902-0AF726758B01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2" creationId="{AC545A98-310A-0BFA-AF77-DDD934265F1D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3" creationId="{FCEB08FD-6667-A005-8454-54D4100D64DB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5" creationId="{E04C1826-755A-F331-DE72-4FBA6ABF97EC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6" creationId="{D2B129F7-2DCE-A2F9-6EDD-5BCE2B9DB3F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7" creationId="{238F7322-3775-FE2A-607E-090EA5470D98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8" creationId="{6B0B361F-0A54-A7AB-EA8E-8BAC863938E7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9" creationId="{7B22334F-188D-D0E5-3531-898A7505653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0" creationId="{2E2EFE37-6DD6-68EE-BECF-372F9DADAA03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1" creationId="{19756BF8-4D83-6E38-FC92-B26562BF1B77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2" creationId="{5BFE612B-4D17-1CC1-1A80-CA07CD9832D3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3" creationId="{3FC1E3FB-05BB-A5B5-AC8F-5B6058DCD634}"/>
          </ac:spMkLst>
        </pc:spChg>
        <pc:spChg chg="add del mod">
          <ac:chgData name="Huang Jun" userId="6d9f7fb139a6a2df" providerId="LiveId" clId="{E7AA6358-6FF6-4FBD-B960-9F28FD5E6FCD}" dt="2022-09-02T13:40:19.138" v="3362" actId="478"/>
          <ac:spMkLst>
            <pc:docMk/>
            <pc:sldMk cId="623415908" sldId="519"/>
            <ac:spMk id="64" creationId="{1C51F24B-D95E-477C-74B6-40C1608A3BC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5" creationId="{93FADB98-C406-2669-1970-C6BCF9979D35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6" creationId="{A39A758F-F1AD-E594-8922-D27F9B292A1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7" creationId="{34A3616D-B437-92C1-E7B4-A0789C4A769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8" creationId="{DDA034EA-4DB8-8E84-D60F-45DC2F63E638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9" creationId="{565E7FFF-D811-3457-AF3E-D7B6AC9B44C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0" creationId="{92EF3A15-0D30-6D72-454F-4954AF5DC45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1" creationId="{A788D088-74A7-FD9E-7EF8-4A426EF42057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2" creationId="{E1D41901-F631-A1AE-BF8B-9AE9AB26502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3" creationId="{9F283E32-CC9E-E2F7-89E4-CCECD8DC35D3}"/>
          </ac:spMkLst>
        </pc:spChg>
        <pc:spChg chg="add del mod">
          <ac:chgData name="Huang Jun" userId="6d9f7fb139a6a2df" providerId="LiveId" clId="{E7AA6358-6FF6-4FBD-B960-9F28FD5E6FCD}" dt="2022-09-02T13:41:57.160" v="3382" actId="478"/>
          <ac:spMkLst>
            <pc:docMk/>
            <pc:sldMk cId="623415908" sldId="519"/>
            <ac:spMk id="75" creationId="{E12E2436-6AA6-3DBF-7AA9-89C3D92A4F3D}"/>
          </ac:spMkLst>
        </pc:spChg>
        <pc:spChg chg="add del mod">
          <ac:chgData name="Huang Jun" userId="6d9f7fb139a6a2df" providerId="LiveId" clId="{E7AA6358-6FF6-4FBD-B960-9F28FD5E6FCD}" dt="2022-09-02T13:42:52.039" v="3458" actId="478"/>
          <ac:spMkLst>
            <pc:docMk/>
            <pc:sldMk cId="623415908" sldId="519"/>
            <ac:spMk id="77" creationId="{2EFB4E37-16E8-1A17-62F0-F60E013CD01C}"/>
          </ac:spMkLst>
        </pc:spChg>
        <pc:spChg chg="add del mod ord">
          <ac:chgData name="Huang Jun" userId="6d9f7fb139a6a2df" providerId="LiveId" clId="{E7AA6358-6FF6-4FBD-B960-9F28FD5E6FCD}" dt="2022-09-03T04:08:56.544" v="3773" actId="21"/>
          <ac:spMkLst>
            <pc:docMk/>
            <pc:sldMk cId="623415908" sldId="519"/>
            <ac:spMk id="78" creationId="{23626EF9-6490-5881-97D9-4C138AC122F5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79" creationId="{05677A76-6330-68A6-4377-88B8DCB8CEE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0" creationId="{B7A49B30-5C5C-A223-7612-6E423C6A73D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1" creationId="{3388B48F-A632-A8D3-DB1B-35ABF380D3EE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2" creationId="{EBD57102-42ED-7F3F-7F37-322942E4B7C3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3" creationId="{FCEC30FF-B334-00F0-DD93-ACF482B0553D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4" creationId="{B68FF02F-BF56-6812-3062-E3F61777EF5C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5" creationId="{6DA89303-C328-CDE3-9A08-7C5C5916E6CA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6" creationId="{1C746952-430A-DD83-7D2D-84BDBE419366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7" creationId="{384666F0-F916-EA43-307F-74EB1576E121}"/>
          </ac:spMkLst>
        </pc:spChg>
        <pc:spChg chg="add mod">
          <ac:chgData name="Huang Jun" userId="6d9f7fb139a6a2df" providerId="LiveId" clId="{E7AA6358-6FF6-4FBD-B960-9F28FD5E6FCD}" dt="2022-09-03T04:56:01.870" v="4220" actId="13926"/>
          <ac:spMkLst>
            <pc:docMk/>
            <pc:sldMk cId="623415908" sldId="519"/>
            <ac:spMk id="89" creationId="{A8C1C123-3B8A-7CAA-9832-34C70E04A165}"/>
          </ac:spMkLst>
        </pc:spChg>
        <pc:grpChg chg="add del mod ord">
          <ac:chgData name="Huang Jun" userId="6d9f7fb139a6a2df" providerId="LiveId" clId="{E7AA6358-6FF6-4FBD-B960-9F28FD5E6FCD}" dt="2022-09-03T04:12:11.980" v="3834" actId="478"/>
          <ac:grpSpMkLst>
            <pc:docMk/>
            <pc:sldMk cId="623415908" sldId="519"/>
            <ac:grpSpMk id="88" creationId="{D771220B-9A0C-0D94-D0B2-3E62CC9FBA88}"/>
          </ac:grpSpMkLst>
        </pc:grpChg>
      </pc:sldChg>
      <pc:sldChg chg="addSp delSp modSp new mod">
        <pc:chgData name="Huang Jun" userId="6d9f7fb139a6a2df" providerId="LiveId" clId="{E7AA6358-6FF6-4FBD-B960-9F28FD5E6FCD}" dt="2022-09-04T14:27:17.300" v="24937" actId="14100"/>
        <pc:sldMkLst>
          <pc:docMk/>
          <pc:sldMk cId="3007277275" sldId="520"/>
        </pc:sldMkLst>
        <pc:spChg chg="mod">
          <ac:chgData name="Huang Jun" userId="6d9f7fb139a6a2df" providerId="LiveId" clId="{E7AA6358-6FF6-4FBD-B960-9F28FD5E6FCD}" dt="2022-09-03T05:43:55.935" v="5808" actId="20577"/>
          <ac:spMkLst>
            <pc:docMk/>
            <pc:sldMk cId="3007277275" sldId="520"/>
            <ac:spMk id="2" creationId="{4C58C35A-87AE-D914-559B-437D17F0A6B2}"/>
          </ac:spMkLst>
        </pc:spChg>
        <pc:spChg chg="mod">
          <ac:chgData name="Huang Jun" userId="6d9f7fb139a6a2df" providerId="LiveId" clId="{E7AA6358-6FF6-4FBD-B960-9F28FD5E6FCD}" dt="2022-09-04T08:43:55.492" v="16799" actId="20577"/>
          <ac:spMkLst>
            <pc:docMk/>
            <pc:sldMk cId="3007277275" sldId="520"/>
            <ac:spMk id="3" creationId="{4BB0BD8B-9DC5-9528-B7EC-68058A20B1C2}"/>
          </ac:spMkLst>
        </pc:spChg>
        <pc:spChg chg="add mod">
          <ac:chgData name="Huang Jun" userId="6d9f7fb139a6a2df" providerId="LiveId" clId="{E7AA6358-6FF6-4FBD-B960-9F28FD5E6FCD}" dt="2022-09-04T08:45:04.891" v="16837" actId="692"/>
          <ac:spMkLst>
            <pc:docMk/>
            <pc:sldMk cId="3007277275" sldId="520"/>
            <ac:spMk id="5" creationId="{FC2CA573-566A-219C-0637-819230F62620}"/>
          </ac:spMkLst>
        </pc:spChg>
        <pc:spChg chg="add mod">
          <ac:chgData name="Huang Jun" userId="6d9f7fb139a6a2df" providerId="LiveId" clId="{E7AA6358-6FF6-4FBD-B960-9F28FD5E6FCD}" dt="2022-09-04T14:27:17.300" v="24937" actId="14100"/>
          <ac:spMkLst>
            <pc:docMk/>
            <pc:sldMk cId="3007277275" sldId="520"/>
            <ac:spMk id="6" creationId="{35A03340-13DB-77EB-A580-5FE86BFED1DC}"/>
          </ac:spMkLst>
        </pc:spChg>
        <pc:spChg chg="add del mod">
          <ac:chgData name="Huang Jun" userId="6d9f7fb139a6a2df" providerId="LiveId" clId="{E7AA6358-6FF6-4FBD-B960-9F28FD5E6FCD}" dt="2022-09-03T05:00:14.697" v="4326" actId="22"/>
          <ac:spMkLst>
            <pc:docMk/>
            <pc:sldMk cId="3007277275" sldId="520"/>
            <ac:spMk id="6" creationId="{AA0DB5E6-A2F4-ABC5-7F0F-C37B948B0E26}"/>
          </ac:spMkLst>
        </pc:spChg>
        <pc:spChg chg="add mod">
          <ac:chgData name="Huang Jun" userId="6d9f7fb139a6a2df" providerId="LiveId" clId="{E7AA6358-6FF6-4FBD-B960-9F28FD5E6FCD}" dt="2022-09-04T08:42:12.816" v="16770" actId="1076"/>
          <ac:spMkLst>
            <pc:docMk/>
            <pc:sldMk cId="3007277275" sldId="520"/>
            <ac:spMk id="7" creationId="{A3607DA9-B8AA-CEFA-F0BA-BBE34EDB68FF}"/>
          </ac:spMkLst>
        </pc:spChg>
        <pc:spChg chg="add del mod">
          <ac:chgData name="Huang Jun" userId="6d9f7fb139a6a2df" providerId="LiveId" clId="{E7AA6358-6FF6-4FBD-B960-9F28FD5E6FCD}" dt="2022-09-03T05:02:58.564" v="4351" actId="478"/>
          <ac:spMkLst>
            <pc:docMk/>
            <pc:sldMk cId="3007277275" sldId="520"/>
            <ac:spMk id="8" creationId="{00B56CA6-0C72-BE2B-96A1-97F3A9A3DB57}"/>
          </ac:spMkLst>
        </pc:spChg>
        <pc:spChg chg="add mod">
          <ac:chgData name="Huang Jun" userId="6d9f7fb139a6a2df" providerId="LiveId" clId="{E7AA6358-6FF6-4FBD-B960-9F28FD5E6FCD}" dt="2022-09-04T08:42:26.732" v="16773" actId="1076"/>
          <ac:spMkLst>
            <pc:docMk/>
            <pc:sldMk cId="3007277275" sldId="520"/>
            <ac:spMk id="9" creationId="{8EB4E64B-4E97-8837-6498-6950360662F1}"/>
          </ac:spMkLst>
        </pc:spChg>
        <pc:spChg chg="add mod">
          <ac:chgData name="Huang Jun" userId="6d9f7fb139a6a2df" providerId="LiveId" clId="{E7AA6358-6FF6-4FBD-B960-9F28FD5E6FCD}" dt="2022-09-04T08:42:15.966" v="16772" actId="1076"/>
          <ac:spMkLst>
            <pc:docMk/>
            <pc:sldMk cId="3007277275" sldId="520"/>
            <ac:spMk id="10" creationId="{89E74EDF-C67E-6EE3-0492-3A2AC0A3430B}"/>
          </ac:spMkLst>
        </pc:spChg>
        <pc:spChg chg="add mod">
          <ac:chgData name="Huang Jun" userId="6d9f7fb139a6a2df" providerId="LiveId" clId="{E7AA6358-6FF6-4FBD-B960-9F28FD5E6FCD}" dt="2022-09-04T08:42:31.882" v="16777" actId="1076"/>
          <ac:spMkLst>
            <pc:docMk/>
            <pc:sldMk cId="3007277275" sldId="520"/>
            <ac:spMk id="11" creationId="{0AEC3A93-743C-6C35-03BB-5E1DCB271303}"/>
          </ac:spMkLst>
        </pc:spChg>
        <pc:spChg chg="add mod">
          <ac:chgData name="Huang Jun" userId="6d9f7fb139a6a2df" providerId="LiveId" clId="{E7AA6358-6FF6-4FBD-B960-9F28FD5E6FCD}" dt="2022-09-04T08:42:37.509" v="16779" actId="1076"/>
          <ac:spMkLst>
            <pc:docMk/>
            <pc:sldMk cId="3007277275" sldId="520"/>
            <ac:spMk id="12" creationId="{AD750CAE-93C6-FFEE-CBC6-42C3D4CBEC25}"/>
          </ac:spMkLst>
        </pc:spChg>
        <pc:spChg chg="add del mod">
          <ac:chgData name="Huang Jun" userId="6d9f7fb139a6a2df" providerId="LiveId" clId="{E7AA6358-6FF6-4FBD-B960-9F28FD5E6FCD}" dt="2022-09-03T05:04:14.614" v="4409" actId="478"/>
          <ac:spMkLst>
            <pc:docMk/>
            <pc:sldMk cId="3007277275" sldId="520"/>
            <ac:spMk id="13" creationId="{9E4F5E38-5FFF-132A-A0B3-6D2057B95CC3}"/>
          </ac:spMkLst>
        </pc:spChg>
        <pc:spChg chg="add mod">
          <ac:chgData name="Huang Jun" userId="6d9f7fb139a6a2df" providerId="LiveId" clId="{E7AA6358-6FF6-4FBD-B960-9F28FD5E6FCD}" dt="2022-09-04T08:42:42.022" v="16781" actId="1076"/>
          <ac:spMkLst>
            <pc:docMk/>
            <pc:sldMk cId="3007277275" sldId="520"/>
            <ac:spMk id="14" creationId="{1E48F9AB-82A8-E89F-1DBE-CC6C1FB3339F}"/>
          </ac:spMkLst>
        </pc:spChg>
      </pc:sldChg>
      <pc:sldChg chg="addSp delSp modSp new mod addAnim delAnim modAnim">
        <pc:chgData name="Huang Jun" userId="6d9f7fb139a6a2df" providerId="LiveId" clId="{E7AA6358-6FF6-4FBD-B960-9F28FD5E6FCD}" dt="2022-09-05T04:58:09.491" v="29983" actId="2165"/>
        <pc:sldMkLst>
          <pc:docMk/>
          <pc:sldMk cId="1121189006" sldId="521"/>
        </pc:sldMkLst>
        <pc:spChg chg="mod">
          <ac:chgData name="Huang Jun" userId="6d9f7fb139a6a2df" providerId="LiveId" clId="{E7AA6358-6FF6-4FBD-B960-9F28FD5E6FCD}" dt="2022-09-03T05:26:55.357" v="5061" actId="20577"/>
          <ac:spMkLst>
            <pc:docMk/>
            <pc:sldMk cId="1121189006" sldId="521"/>
            <ac:spMk id="2" creationId="{90CDE527-166E-CD34-533C-F444A697352F}"/>
          </ac:spMkLst>
        </pc:spChg>
        <pc:spChg chg="del">
          <ac:chgData name="Huang Jun" userId="6d9f7fb139a6a2df" providerId="LiveId" clId="{E7AA6358-6FF6-4FBD-B960-9F28FD5E6FCD}" dt="2022-09-03T05:27:14.626" v="5062" actId="478"/>
          <ac:spMkLst>
            <pc:docMk/>
            <pc:sldMk cId="1121189006" sldId="521"/>
            <ac:spMk id="3" creationId="{092D8012-6EFB-E16A-2A76-145ACAE5DBAE}"/>
          </ac:spMkLst>
        </pc:spChg>
        <pc:graphicFrameChg chg="add mod modGraphic">
          <ac:chgData name="Huang Jun" userId="6d9f7fb139a6a2df" providerId="LiveId" clId="{E7AA6358-6FF6-4FBD-B960-9F28FD5E6FCD}" dt="2022-09-05T04:58:09.491" v="29983" actId="2165"/>
          <ac:graphicFrameMkLst>
            <pc:docMk/>
            <pc:sldMk cId="1121189006" sldId="521"/>
            <ac:graphicFrameMk id="5" creationId="{E4F9382D-091F-6C90-D4DA-3B9E72772887}"/>
          </ac:graphicFrameMkLst>
        </pc:graphicFrameChg>
      </pc:sldChg>
      <pc:sldChg chg="modSp new mod">
        <pc:chgData name="Huang Jun" userId="6d9f7fb139a6a2df" providerId="LiveId" clId="{E7AA6358-6FF6-4FBD-B960-9F28FD5E6FCD}" dt="2022-09-04T15:53:35.024" v="26248" actId="14100"/>
        <pc:sldMkLst>
          <pc:docMk/>
          <pc:sldMk cId="3446201934" sldId="522"/>
        </pc:sldMkLst>
        <pc:spChg chg="mod">
          <ac:chgData name="Huang Jun" userId="6d9f7fb139a6a2df" providerId="LiveId" clId="{E7AA6358-6FF6-4FBD-B960-9F28FD5E6FCD}" dt="2022-09-03T05:42:35.582" v="5796" actId="20577"/>
          <ac:spMkLst>
            <pc:docMk/>
            <pc:sldMk cId="3446201934" sldId="522"/>
            <ac:spMk id="2" creationId="{752C2D5F-CE99-BBF0-F295-45A85D8B1613}"/>
          </ac:spMkLst>
        </pc:spChg>
        <pc:spChg chg="mod">
          <ac:chgData name="Huang Jun" userId="6d9f7fb139a6a2df" providerId="LiveId" clId="{E7AA6358-6FF6-4FBD-B960-9F28FD5E6FCD}" dt="2022-09-04T15:53:35.024" v="26248" actId="14100"/>
          <ac:spMkLst>
            <pc:docMk/>
            <pc:sldMk cId="3446201934" sldId="522"/>
            <ac:spMk id="3" creationId="{DAC074F5-258E-4494-C3F9-92C9F50CFC8A}"/>
          </ac:spMkLst>
        </pc:spChg>
      </pc:sldChg>
      <pc:sldChg chg="modSp add mod">
        <pc:chgData name="Huang Jun" userId="6d9f7fb139a6a2df" providerId="LiveId" clId="{E7AA6358-6FF6-4FBD-B960-9F28FD5E6FCD}" dt="2022-09-04T11:23:39.266" v="22988" actId="207"/>
        <pc:sldMkLst>
          <pc:docMk/>
          <pc:sldMk cId="4083753071" sldId="523"/>
        </pc:sldMkLst>
        <pc:spChg chg="mod">
          <ac:chgData name="Huang Jun" userId="6d9f7fb139a6a2df" providerId="LiveId" clId="{E7AA6358-6FF6-4FBD-B960-9F28FD5E6FCD}" dt="2022-09-03T05:35:24.617" v="5184" actId="20577"/>
          <ac:spMkLst>
            <pc:docMk/>
            <pc:sldMk cId="4083753071" sldId="523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4T03:26:02.209" v="9888" actId="20577"/>
          <ac:spMkLst>
            <pc:docMk/>
            <pc:sldMk cId="4083753071" sldId="523"/>
            <ac:spMk id="3" creationId="{8DD14D66-04FF-2783-DEC0-83F3F9573332}"/>
          </ac:spMkLst>
        </pc:spChg>
        <pc:spChg chg="mod">
          <ac:chgData name="Huang Jun" userId="6d9f7fb139a6a2df" providerId="LiveId" clId="{E7AA6358-6FF6-4FBD-B960-9F28FD5E6FCD}" dt="2022-09-04T11:23:39.266" v="22988" actId="207"/>
          <ac:spMkLst>
            <pc:docMk/>
            <pc:sldMk cId="4083753071" sldId="523"/>
            <ac:spMk id="5" creationId="{1248BD52-AA94-280C-3CC6-B715895756D8}"/>
          </ac:spMkLst>
        </pc:spChg>
      </pc:sldChg>
      <pc:sldChg chg="modSp new mod">
        <pc:chgData name="Huang Jun" userId="6d9f7fb139a6a2df" providerId="LiveId" clId="{E7AA6358-6FF6-4FBD-B960-9F28FD5E6FCD}" dt="2022-09-04T03:00:19.313" v="8535" actId="113"/>
        <pc:sldMkLst>
          <pc:docMk/>
          <pc:sldMk cId="3644231246" sldId="524"/>
        </pc:sldMkLst>
        <pc:spChg chg="mod">
          <ac:chgData name="Huang Jun" userId="6d9f7fb139a6a2df" providerId="LiveId" clId="{E7AA6358-6FF6-4FBD-B960-9F28FD5E6FCD}" dt="2022-09-03T05:38:24.020" v="5371" actId="20577"/>
          <ac:spMkLst>
            <pc:docMk/>
            <pc:sldMk cId="3644231246" sldId="524"/>
            <ac:spMk id="2" creationId="{482FCD87-7A45-58D7-62B2-629FFD90EE70}"/>
          </ac:spMkLst>
        </pc:spChg>
        <pc:spChg chg="mod">
          <ac:chgData name="Huang Jun" userId="6d9f7fb139a6a2df" providerId="LiveId" clId="{E7AA6358-6FF6-4FBD-B960-9F28FD5E6FCD}" dt="2022-09-04T03:00:19.313" v="8535" actId="113"/>
          <ac:spMkLst>
            <pc:docMk/>
            <pc:sldMk cId="3644231246" sldId="524"/>
            <ac:spMk id="3" creationId="{D35CEDE6-E083-C53D-AC6B-417412ED4260}"/>
          </ac:spMkLst>
        </pc:spChg>
      </pc:sldChg>
      <pc:sldChg chg="modSp add mod">
        <pc:chgData name="Huang Jun" userId="6d9f7fb139a6a2df" providerId="LiveId" clId="{E7AA6358-6FF6-4FBD-B960-9F28FD5E6FCD}" dt="2022-09-05T04:33:02.436" v="29334" actId="20577"/>
        <pc:sldMkLst>
          <pc:docMk/>
          <pc:sldMk cId="2190231314" sldId="525"/>
        </pc:sldMkLst>
        <pc:spChg chg="mod">
          <ac:chgData name="Huang Jun" userId="6d9f7fb139a6a2df" providerId="LiveId" clId="{E7AA6358-6FF6-4FBD-B960-9F28FD5E6FCD}" dt="2022-09-04T08:08:11.433" v="16679" actId="20577"/>
          <ac:spMkLst>
            <pc:docMk/>
            <pc:sldMk cId="2190231314" sldId="52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2.436" v="29334" actId="20577"/>
          <ac:spMkLst>
            <pc:docMk/>
            <pc:sldMk cId="2190231314" sldId="525"/>
            <ac:spMk id="3" creationId="{AADE0588-E690-CB67-4990-13EAA1B73C9B}"/>
          </ac:spMkLst>
        </pc:spChg>
      </pc:sldChg>
      <pc:sldChg chg="addSp delSp modSp new mod ord modAnim">
        <pc:chgData name="Huang Jun" userId="6d9f7fb139a6a2df" providerId="LiveId" clId="{E7AA6358-6FF6-4FBD-B960-9F28FD5E6FCD}" dt="2022-09-05T05:05:44.985" v="30191" actId="14100"/>
        <pc:sldMkLst>
          <pc:docMk/>
          <pc:sldMk cId="3277854996" sldId="526"/>
        </pc:sldMkLst>
        <pc:spChg chg="mod">
          <ac:chgData name="Huang Jun" userId="6d9f7fb139a6a2df" providerId="LiveId" clId="{E7AA6358-6FF6-4FBD-B960-9F28FD5E6FCD}" dt="2022-09-03T08:38:15.610" v="6209" actId="20577"/>
          <ac:spMkLst>
            <pc:docMk/>
            <pc:sldMk cId="3277854996" sldId="526"/>
            <ac:spMk id="2" creationId="{81937043-E225-C640-E7B7-9508DFB0C107}"/>
          </ac:spMkLst>
        </pc:spChg>
        <pc:spChg chg="mod">
          <ac:chgData name="Huang Jun" userId="6d9f7fb139a6a2df" providerId="LiveId" clId="{E7AA6358-6FF6-4FBD-B960-9F28FD5E6FCD}" dt="2022-09-05T05:03:47.443" v="30157" actId="114"/>
          <ac:spMkLst>
            <pc:docMk/>
            <pc:sldMk cId="3277854996" sldId="526"/>
            <ac:spMk id="3" creationId="{CBA5744F-E8BD-F220-A556-A6E54B8CB643}"/>
          </ac:spMkLst>
        </pc:spChg>
        <pc:grpChg chg="add del mod">
          <ac:chgData name="Huang Jun" userId="6d9f7fb139a6a2df" providerId="LiveId" clId="{E7AA6358-6FF6-4FBD-B960-9F28FD5E6FCD}" dt="2022-09-05T05:02:23.203" v="29990" actId="478"/>
          <ac:grpSpMkLst>
            <pc:docMk/>
            <pc:sldMk cId="3277854996" sldId="526"/>
            <ac:grpSpMk id="5" creationId="{83A00D39-2682-6251-DA72-E9CFA1F62E0A}"/>
          </ac:grpSpMkLst>
        </pc:grpChg>
        <pc:graphicFrameChg chg="add mod">
          <ac:chgData name="Huang Jun" userId="6d9f7fb139a6a2df" providerId="LiveId" clId="{E7AA6358-6FF6-4FBD-B960-9F28FD5E6FCD}" dt="2022-09-05T05:05:44.985" v="30191" actId="14100"/>
          <ac:graphicFrameMkLst>
            <pc:docMk/>
            <pc:sldMk cId="3277854996" sldId="526"/>
            <ac:graphicFrameMk id="8" creationId="{21530D3D-F182-85D4-65F6-27F5C4D5CEFE}"/>
          </ac:graphicFrameMkLst>
        </pc:graphicFrame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6" creationId="{F2AC429A-4F23-D01F-5B5F-4D08E5577906}"/>
          </ac:picMkLst>
        </pc:pic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7" creationId="{D0EF7FA1-4465-60EB-CFFD-A0F5B6099491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8" creationId="{F53AA1A4-EF25-09DC-6CD7-00C13DE610F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9" creationId="{1B617303-01D0-9C3D-0E21-A2C963A3A6C6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10" creationId="{7905F657-8250-D353-5309-1A2E8AA33E2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1" creationId="{D8D051D7-DA9B-081F-828A-380BE01218D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2" creationId="{327A388A-799D-5C25-8FBE-990F5CAAC0B0}"/>
          </ac:picMkLst>
        </pc:picChg>
      </pc:sldChg>
      <pc:sldChg chg="addSp delSp modSp new del mod">
        <pc:chgData name="Huang Jun" userId="6d9f7fb139a6a2df" providerId="LiveId" clId="{E7AA6358-6FF6-4FBD-B960-9F28FD5E6FCD}" dt="2022-09-05T06:41:06.360" v="31624" actId="47"/>
        <pc:sldMkLst>
          <pc:docMk/>
          <pc:sldMk cId="120882688" sldId="527"/>
        </pc:sldMkLst>
        <pc:spChg chg="mod">
          <ac:chgData name="Huang Jun" userId="6d9f7fb139a6a2df" providerId="LiveId" clId="{E7AA6358-6FF6-4FBD-B960-9F28FD5E6FCD}" dt="2022-09-04T02:33:36.143" v="7140" actId="20577"/>
          <ac:spMkLst>
            <pc:docMk/>
            <pc:sldMk cId="120882688" sldId="527"/>
            <ac:spMk id="2" creationId="{C103F8AC-5686-6977-4AA2-82E5D22F4DB6}"/>
          </ac:spMkLst>
        </pc:spChg>
        <pc:spChg chg="add del mod">
          <ac:chgData name="Huang Jun" userId="6d9f7fb139a6a2df" providerId="LiveId" clId="{E7AA6358-6FF6-4FBD-B960-9F28FD5E6FCD}" dt="2022-09-05T06:38:23.661" v="31528" actId="26606"/>
          <ac:spMkLst>
            <pc:docMk/>
            <pc:sldMk cId="120882688" sldId="527"/>
            <ac:spMk id="3" creationId="{BBAB890E-0CA4-142A-EEE7-5BB541005F24}"/>
          </ac:spMkLst>
        </pc:spChg>
        <pc:grpChg chg="add del mod">
          <ac:chgData name="Huang Jun" userId="6d9f7fb139a6a2df" providerId="LiveId" clId="{E7AA6358-6FF6-4FBD-B960-9F28FD5E6FCD}" dt="2022-09-05T06:39:24.890" v="31559" actId="478"/>
          <ac:grpSpMkLst>
            <pc:docMk/>
            <pc:sldMk cId="120882688" sldId="527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019" v="31543"/>
          <ac:grpSpMkLst>
            <pc:docMk/>
            <pc:sldMk cId="120882688" sldId="527"/>
            <ac:grpSpMk id="11" creationId="{523291F4-7174-43CD-E113-9F1B291C8A90}"/>
          </ac:grpSpMkLst>
        </pc:grpChg>
        <pc:grpChg chg="add del mod">
          <ac:chgData name="Huang Jun" userId="6d9f7fb139a6a2df" providerId="LiveId" clId="{E7AA6358-6FF6-4FBD-B960-9F28FD5E6FCD}" dt="2022-09-05T06:38:37.501" v="31533"/>
          <ac:grpSpMkLst>
            <pc:docMk/>
            <pc:sldMk cId="120882688" sldId="527"/>
            <ac:grpSpMk id="17" creationId="{8B883933-713F-E0D6-BAA1-7A4B5574DC89}"/>
          </ac:grpSpMkLst>
        </pc:grpChg>
        <pc:grpChg chg="add mod">
          <ac:chgData name="Huang Jun" userId="6d9f7fb139a6a2df" providerId="LiveId" clId="{E7AA6358-6FF6-4FBD-B960-9F28FD5E6FCD}" dt="2022-09-05T06:39:25.675" v="31560"/>
          <ac:grpSpMkLst>
            <pc:docMk/>
            <pc:sldMk cId="120882688" sldId="527"/>
            <ac:grpSpMk id="23" creationId="{4BC2D714-66E5-8B49-B05D-3E2A66B9FCBF}"/>
          </ac:grpSpMkLst>
        </pc:grpChg>
        <pc:graphicFrameChg chg="add del">
          <ac:chgData name="Huang Jun" userId="6d9f7fb139a6a2df" providerId="LiveId" clId="{E7AA6358-6FF6-4FBD-B960-9F28FD5E6FCD}" dt="2022-09-05T06:38:23.661" v="31528" actId="26606"/>
          <ac:graphicFrameMkLst>
            <pc:docMk/>
            <pc:sldMk cId="120882688" sldId="527"/>
            <ac:graphicFrameMk id="24" creationId="{940C1F4B-29FD-2898-A37A-EB22BBFAED43}"/>
          </ac:graphicFrameMkLst>
        </pc:graphicFrame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6" creationId="{AB94491E-F7FA-3F93-61E1-9165289C3609}"/>
          </ac:picMkLst>
        </pc:pic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7" creationId="{26197667-338B-A8BB-24CB-DDF5C241FAAE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8" creationId="{A2EA99F4-A7AF-75D9-3309-2221D2C46129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9" creationId="{321C2175-DA2E-3AB2-6FB8-750EC9E4B058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2" creationId="{40492639-CC4E-21A3-481D-EFD5C182BB33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3" creationId="{AE21E9AC-6591-6822-4169-35F7488F7A0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4" creationId="{C8970486-958A-6FEB-E7D7-FFB6AC99CE77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5" creationId="{E11721C6-74B9-36A1-0AD5-FA2BDD5F4A5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6" creationId="{D6462ED9-9287-A7CF-7AD6-AEE22ED593BB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8" creationId="{DA67DD0F-0CA1-8C09-640A-17C67598076C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9" creationId="{701BF310-8C5F-F950-A2B8-A969BE139795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0" creationId="{05109642-BC1C-A2D0-5C5C-66C0FDD02769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1" creationId="{137B7238-AE82-16AF-3086-6EE21AF8BA0B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2" creationId="{3813A19D-DDFD-F2AF-9291-3CFCDCC19BDE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5" creationId="{E0A73BEF-1008-CAE4-16FF-0A4E22587639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6" creationId="{53289309-F2FB-E3C4-272C-61B652C4DF50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7" creationId="{5A96E512-360A-FD88-9B9F-A2DFDDE3297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8" creationId="{7A97BE29-0567-9558-723B-45B04AF382D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9" creationId="{070C8FF0-1B34-EFC0-73C1-B5E7F4912BA2}"/>
          </ac:picMkLst>
        </pc:picChg>
      </pc:sldChg>
      <pc:sldChg chg="new del">
        <pc:chgData name="Huang Jun" userId="6d9f7fb139a6a2df" providerId="LiveId" clId="{E7AA6358-6FF6-4FBD-B960-9F28FD5E6FCD}" dt="2022-09-04T02:32:51.405" v="7116" actId="47"/>
        <pc:sldMkLst>
          <pc:docMk/>
          <pc:sldMk cId="2688682259" sldId="527"/>
        </pc:sldMkLst>
      </pc:sldChg>
      <pc:sldChg chg="modSp new mod ord">
        <pc:chgData name="Huang Jun" userId="6d9f7fb139a6a2df" providerId="LiveId" clId="{E7AA6358-6FF6-4FBD-B960-9F28FD5E6FCD}" dt="2022-09-05T04:36:06.027" v="29341"/>
        <pc:sldMkLst>
          <pc:docMk/>
          <pc:sldMk cId="3799938203" sldId="528"/>
        </pc:sldMkLst>
        <pc:spChg chg="mod">
          <ac:chgData name="Huang Jun" userId="6d9f7fb139a6a2df" providerId="LiveId" clId="{E7AA6358-6FF6-4FBD-B960-9F28FD5E6FCD}" dt="2022-09-04T02:47:08.683" v="8076" actId="20577"/>
          <ac:spMkLst>
            <pc:docMk/>
            <pc:sldMk cId="3799938203" sldId="528"/>
            <ac:spMk id="2" creationId="{1401D2B4-6B3F-F3B0-B6CE-A029572D8F48}"/>
          </ac:spMkLst>
        </pc:spChg>
        <pc:spChg chg="mod">
          <ac:chgData name="Huang Jun" userId="6d9f7fb139a6a2df" providerId="LiveId" clId="{E7AA6358-6FF6-4FBD-B960-9F28FD5E6FCD}" dt="2022-09-04T03:19:45.404" v="9613" actId="207"/>
          <ac:spMkLst>
            <pc:docMk/>
            <pc:sldMk cId="3799938203" sldId="528"/>
            <ac:spMk id="3" creationId="{CC274BD4-256E-43EE-7AE1-A27CDA805036}"/>
          </ac:spMkLst>
        </pc:spChg>
      </pc:sldChg>
      <pc:sldChg chg="add del">
        <pc:chgData name="Huang Jun" userId="6d9f7fb139a6a2df" providerId="LiveId" clId="{E7AA6358-6FF6-4FBD-B960-9F28FD5E6FCD}" dt="2022-09-04T11:47:52.731" v="23826" actId="47"/>
        <pc:sldMkLst>
          <pc:docMk/>
          <pc:sldMk cId="1087059613" sldId="529"/>
        </pc:sldMkLst>
      </pc:sldChg>
      <pc:sldChg chg="modSp new del mod ord">
        <pc:chgData name="Huang Jun" userId="6d9f7fb139a6a2df" providerId="LiveId" clId="{E7AA6358-6FF6-4FBD-B960-9F28FD5E6FCD}" dt="2022-09-04T06:55:49.204" v="13489" actId="2696"/>
        <pc:sldMkLst>
          <pc:docMk/>
          <pc:sldMk cId="2434774853" sldId="529"/>
        </pc:sldMkLst>
        <pc:spChg chg="mod">
          <ac:chgData name="Huang Jun" userId="6d9f7fb139a6a2df" providerId="LiveId" clId="{E7AA6358-6FF6-4FBD-B960-9F28FD5E6FCD}" dt="2022-09-04T02:52:33.072" v="8252" actId="20577"/>
          <ac:spMkLst>
            <pc:docMk/>
            <pc:sldMk cId="2434774853" sldId="529"/>
            <ac:spMk id="2" creationId="{5E19A218-FAE2-9797-8EBD-6C6EF825ED47}"/>
          </ac:spMkLst>
        </pc:spChg>
        <pc:spChg chg="mod">
          <ac:chgData name="Huang Jun" userId="6d9f7fb139a6a2df" providerId="LiveId" clId="{E7AA6358-6FF6-4FBD-B960-9F28FD5E6FCD}" dt="2022-09-04T03:04:30.347" v="8758" actId="20577"/>
          <ac:spMkLst>
            <pc:docMk/>
            <pc:sldMk cId="2434774853" sldId="529"/>
            <ac:spMk id="3" creationId="{9B1920D7-E32A-6E14-AB8B-08920160C6F1}"/>
          </ac:spMkLst>
        </pc:spChg>
      </pc:sldChg>
      <pc:sldChg chg="modSp new del mod">
        <pc:chgData name="Huang Jun" userId="6d9f7fb139a6a2df" providerId="LiveId" clId="{E7AA6358-6FF6-4FBD-B960-9F28FD5E6FCD}" dt="2022-09-05T05:06:51.441" v="30203" actId="2696"/>
        <pc:sldMkLst>
          <pc:docMk/>
          <pc:sldMk cId="133542110" sldId="530"/>
        </pc:sldMkLst>
        <pc:spChg chg="mod">
          <ac:chgData name="Huang Jun" userId="6d9f7fb139a6a2df" providerId="LiveId" clId="{E7AA6358-6FF6-4FBD-B960-9F28FD5E6FCD}" dt="2022-09-04T03:01:49.613" v="8598" actId="20577"/>
          <ac:spMkLst>
            <pc:docMk/>
            <pc:sldMk cId="133542110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4:35:41.447" v="29337" actId="20577"/>
          <ac:spMkLst>
            <pc:docMk/>
            <pc:sldMk cId="133542110" sldId="530"/>
            <ac:spMk id="3" creationId="{2BC62C95-C5FB-3B6C-587E-2B07BB7124A4}"/>
          </ac:spMkLst>
        </pc:spChg>
      </pc:sldChg>
      <pc:sldChg chg="modSp add mod">
        <pc:chgData name="Huang Jun" userId="6d9f7fb139a6a2df" providerId="LiveId" clId="{E7AA6358-6FF6-4FBD-B960-9F28FD5E6FCD}" dt="2022-09-05T05:07:10.950" v="30247" actId="20577"/>
        <pc:sldMkLst>
          <pc:docMk/>
          <pc:sldMk cId="1927214813" sldId="530"/>
        </pc:sldMkLst>
        <pc:spChg chg="mod">
          <ac:chgData name="Huang Jun" userId="6d9f7fb139a6a2df" providerId="LiveId" clId="{E7AA6358-6FF6-4FBD-B960-9F28FD5E6FCD}" dt="2022-09-05T05:07:03.351" v="30226" actId="20577"/>
          <ac:spMkLst>
            <pc:docMk/>
            <pc:sldMk cId="1927214813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5:07:10.950" v="30247" actId="20577"/>
          <ac:spMkLst>
            <pc:docMk/>
            <pc:sldMk cId="1927214813" sldId="530"/>
            <ac:spMk id="3" creationId="{2BC62C95-C5FB-3B6C-587E-2B07BB7124A4}"/>
          </ac:spMkLst>
        </pc:spChg>
      </pc:sldChg>
      <pc:sldChg chg="modSp new mod">
        <pc:chgData name="Huang Jun" userId="6d9f7fb139a6a2df" providerId="LiveId" clId="{E7AA6358-6FF6-4FBD-B960-9F28FD5E6FCD}" dt="2022-09-04T11:24:57.388" v="23003" actId="14100"/>
        <pc:sldMkLst>
          <pc:docMk/>
          <pc:sldMk cId="1623906775" sldId="531"/>
        </pc:sldMkLst>
        <pc:spChg chg="mod">
          <ac:chgData name="Huang Jun" userId="6d9f7fb139a6a2df" providerId="LiveId" clId="{E7AA6358-6FF6-4FBD-B960-9F28FD5E6FCD}" dt="2022-09-04T03:05:56.636" v="8796" actId="20577"/>
          <ac:spMkLst>
            <pc:docMk/>
            <pc:sldMk cId="1623906775" sldId="531"/>
            <ac:spMk id="2" creationId="{25423CEB-4DB6-9CD2-1B9A-70F0031DCCE5}"/>
          </ac:spMkLst>
        </pc:spChg>
        <pc:spChg chg="mod">
          <ac:chgData name="Huang Jun" userId="6d9f7fb139a6a2df" providerId="LiveId" clId="{E7AA6358-6FF6-4FBD-B960-9F28FD5E6FCD}" dt="2022-09-04T11:24:57.388" v="23003" actId="14100"/>
          <ac:spMkLst>
            <pc:docMk/>
            <pc:sldMk cId="1623906775" sldId="531"/>
            <ac:spMk id="3" creationId="{8A41D028-89B2-BBBA-E61E-F71AB376AC54}"/>
          </ac:spMkLst>
        </pc:spChg>
      </pc:sldChg>
      <pc:sldChg chg="modSp new mod">
        <pc:chgData name="Huang Jun" userId="6d9f7fb139a6a2df" providerId="LiveId" clId="{E7AA6358-6FF6-4FBD-B960-9F28FD5E6FCD}" dt="2022-09-05T05:11:41.714" v="30300" actId="115"/>
        <pc:sldMkLst>
          <pc:docMk/>
          <pc:sldMk cId="3588713383" sldId="532"/>
        </pc:sldMkLst>
        <pc:spChg chg="mod">
          <ac:chgData name="Huang Jun" userId="6d9f7fb139a6a2df" providerId="LiveId" clId="{E7AA6358-6FF6-4FBD-B960-9F28FD5E6FCD}" dt="2022-09-04T05:55:21.762" v="11642" actId="207"/>
          <ac:spMkLst>
            <pc:docMk/>
            <pc:sldMk cId="3588713383" sldId="532"/>
            <ac:spMk id="2" creationId="{25167BFD-0E6E-F7E7-E10A-2E1EB666BEA6}"/>
          </ac:spMkLst>
        </pc:spChg>
        <pc:spChg chg="mod">
          <ac:chgData name="Huang Jun" userId="6d9f7fb139a6a2df" providerId="LiveId" clId="{E7AA6358-6FF6-4FBD-B960-9F28FD5E6FCD}" dt="2022-09-05T05:11:41.714" v="30300" actId="115"/>
          <ac:spMkLst>
            <pc:docMk/>
            <pc:sldMk cId="3588713383" sldId="532"/>
            <ac:spMk id="3" creationId="{9061339D-26E9-374B-5FB2-3E6FD5467202}"/>
          </ac:spMkLst>
        </pc:spChg>
      </pc:sldChg>
      <pc:sldChg chg="modSp new mod">
        <pc:chgData name="Huang Jun" userId="6d9f7fb139a6a2df" providerId="LiveId" clId="{E7AA6358-6FF6-4FBD-B960-9F28FD5E6FCD}" dt="2022-09-05T05:12:22.251" v="30304" actId="20577"/>
        <pc:sldMkLst>
          <pc:docMk/>
          <pc:sldMk cId="2047853608" sldId="533"/>
        </pc:sldMkLst>
        <pc:spChg chg="mod">
          <ac:chgData name="Huang Jun" userId="6d9f7fb139a6a2df" providerId="LiveId" clId="{E7AA6358-6FF6-4FBD-B960-9F28FD5E6FCD}" dt="2022-09-04T05:55:19.428" v="11641" actId="207"/>
          <ac:spMkLst>
            <pc:docMk/>
            <pc:sldMk cId="2047853608" sldId="533"/>
            <ac:spMk id="2" creationId="{DB8F4612-54E2-DCED-1227-706E6B097997}"/>
          </ac:spMkLst>
        </pc:spChg>
        <pc:spChg chg="mod">
          <ac:chgData name="Huang Jun" userId="6d9f7fb139a6a2df" providerId="LiveId" clId="{E7AA6358-6FF6-4FBD-B960-9F28FD5E6FCD}" dt="2022-09-05T05:12:22.251" v="30304" actId="20577"/>
          <ac:spMkLst>
            <pc:docMk/>
            <pc:sldMk cId="2047853608" sldId="533"/>
            <ac:spMk id="3" creationId="{4B388F1A-78A0-5879-0097-2B1B510CB62E}"/>
          </ac:spMkLst>
        </pc:spChg>
      </pc:sldChg>
      <pc:sldChg chg="modSp new mod">
        <pc:chgData name="Huang Jun" userId="6d9f7fb139a6a2df" providerId="LiveId" clId="{E7AA6358-6FF6-4FBD-B960-9F28FD5E6FCD}" dt="2022-09-05T08:00:08.817" v="31731" actId="20577"/>
        <pc:sldMkLst>
          <pc:docMk/>
          <pc:sldMk cId="329387387" sldId="534"/>
        </pc:sldMkLst>
        <pc:spChg chg="mod">
          <ac:chgData name="Huang Jun" userId="6d9f7fb139a6a2df" providerId="LiveId" clId="{E7AA6358-6FF6-4FBD-B960-9F28FD5E6FCD}" dt="2022-09-04T05:55:17.052" v="11640" actId="207"/>
          <ac:spMkLst>
            <pc:docMk/>
            <pc:sldMk cId="329387387" sldId="534"/>
            <ac:spMk id="2" creationId="{F5168FF7-6265-E86C-758A-2BA3E278AD30}"/>
          </ac:spMkLst>
        </pc:spChg>
        <pc:spChg chg="mod">
          <ac:chgData name="Huang Jun" userId="6d9f7fb139a6a2df" providerId="LiveId" clId="{E7AA6358-6FF6-4FBD-B960-9F28FD5E6FCD}" dt="2022-09-05T08:00:08.817" v="31731" actId="20577"/>
          <ac:spMkLst>
            <pc:docMk/>
            <pc:sldMk cId="329387387" sldId="534"/>
            <ac:spMk id="3" creationId="{B0BE9914-46A7-C058-B644-653D78B4F761}"/>
          </ac:spMkLst>
        </pc:spChg>
      </pc:sldChg>
      <pc:sldChg chg="modSp new mod ord">
        <pc:chgData name="Huang Jun" userId="6d9f7fb139a6a2df" providerId="LiveId" clId="{E7AA6358-6FF6-4FBD-B960-9F28FD5E6FCD}" dt="2022-09-05T05:14:38.103" v="30320"/>
        <pc:sldMkLst>
          <pc:docMk/>
          <pc:sldMk cId="4193010291" sldId="535"/>
        </pc:sldMkLst>
        <pc:spChg chg="mod">
          <ac:chgData name="Huang Jun" userId="6d9f7fb139a6a2df" providerId="LiveId" clId="{E7AA6358-6FF6-4FBD-B960-9F28FD5E6FCD}" dt="2022-09-04T05:55:13.381" v="11639" actId="207"/>
          <ac:spMkLst>
            <pc:docMk/>
            <pc:sldMk cId="4193010291" sldId="535"/>
            <ac:spMk id="2" creationId="{0A63CAFA-AB2C-FEBA-F797-2C38460BEBBC}"/>
          </ac:spMkLst>
        </pc:spChg>
        <pc:spChg chg="mod">
          <ac:chgData name="Huang Jun" userId="6d9f7fb139a6a2df" providerId="LiveId" clId="{E7AA6358-6FF6-4FBD-B960-9F28FD5E6FCD}" dt="2022-09-04T05:54:26.886" v="11629" actId="255"/>
          <ac:spMkLst>
            <pc:docMk/>
            <pc:sldMk cId="4193010291" sldId="535"/>
            <ac:spMk id="3" creationId="{F0331FF5-6DBB-F1C4-A21E-602E499F5D96}"/>
          </ac:spMkLst>
        </pc:spChg>
      </pc:sldChg>
      <pc:sldChg chg="modSp new mod modNotesTx">
        <pc:chgData name="Huang Jun" userId="6d9f7fb139a6a2df" providerId="LiveId" clId="{E7AA6358-6FF6-4FBD-B960-9F28FD5E6FCD}" dt="2022-09-05T05:15:57.238" v="30341" actId="5793"/>
        <pc:sldMkLst>
          <pc:docMk/>
          <pc:sldMk cId="831202702" sldId="536"/>
        </pc:sldMkLst>
        <pc:spChg chg="mod">
          <ac:chgData name="Huang Jun" userId="6d9f7fb139a6a2df" providerId="LiveId" clId="{E7AA6358-6FF6-4FBD-B960-9F28FD5E6FCD}" dt="2022-09-04T05:55:05.747" v="11638" actId="20577"/>
          <ac:spMkLst>
            <pc:docMk/>
            <pc:sldMk cId="831202702" sldId="536"/>
            <ac:spMk id="2" creationId="{57DBB39D-7B9B-B148-913B-87C51FDE480F}"/>
          </ac:spMkLst>
        </pc:spChg>
        <pc:spChg chg="mod">
          <ac:chgData name="Huang Jun" userId="6d9f7fb139a6a2df" providerId="LiveId" clId="{E7AA6358-6FF6-4FBD-B960-9F28FD5E6FCD}" dt="2022-09-05T05:15:57.238" v="30341" actId="5793"/>
          <ac:spMkLst>
            <pc:docMk/>
            <pc:sldMk cId="831202702" sldId="536"/>
            <ac:spMk id="3" creationId="{F7CFB58E-9846-0E7E-EF77-467F6BDF773B}"/>
          </ac:spMkLst>
        </pc:spChg>
      </pc:sldChg>
      <pc:sldChg chg="addSp delSp modSp new mod">
        <pc:chgData name="Huang Jun" userId="6d9f7fb139a6a2df" providerId="LiveId" clId="{E7AA6358-6FF6-4FBD-B960-9F28FD5E6FCD}" dt="2022-09-04T10:41:45.805" v="21440" actId="1076"/>
        <pc:sldMkLst>
          <pc:docMk/>
          <pc:sldMk cId="1635611154" sldId="537"/>
        </pc:sldMkLst>
        <pc:spChg chg="mod">
          <ac:chgData name="Huang Jun" userId="6d9f7fb139a6a2df" providerId="LiveId" clId="{E7AA6358-6FF6-4FBD-B960-9F28FD5E6FCD}" dt="2022-09-04T06:28:13.068" v="12346" actId="20577"/>
          <ac:spMkLst>
            <pc:docMk/>
            <pc:sldMk cId="1635611154" sldId="537"/>
            <ac:spMk id="2" creationId="{545A56B4-B579-18C3-7D91-762BB36B915E}"/>
          </ac:spMkLst>
        </pc:spChg>
        <pc:spChg chg="del mod">
          <ac:chgData name="Huang Jun" userId="6d9f7fb139a6a2df" providerId="LiveId" clId="{E7AA6358-6FF6-4FBD-B960-9F28FD5E6FCD}" dt="2022-09-04T06:31:15.601" v="12420" actId="478"/>
          <ac:spMkLst>
            <pc:docMk/>
            <pc:sldMk cId="1635611154" sldId="537"/>
            <ac:spMk id="3" creationId="{7AE5A216-6F4E-3E23-B7F3-C9652128FEF1}"/>
          </ac:spMkLst>
        </pc:spChg>
        <pc:spChg chg="add del mod">
          <ac:chgData name="Huang Jun" userId="6d9f7fb139a6a2df" providerId="LiveId" clId="{E7AA6358-6FF6-4FBD-B960-9F28FD5E6FCD}" dt="2022-09-04T06:31:18.654" v="12421" actId="478"/>
          <ac:spMkLst>
            <pc:docMk/>
            <pc:sldMk cId="1635611154" sldId="537"/>
            <ac:spMk id="7" creationId="{9B0E90AE-5922-C9FE-6770-7DC94A530596}"/>
          </ac:spMkLst>
        </pc:spChg>
        <pc:picChg chg="add mod">
          <ac:chgData name="Huang Jun" userId="6d9f7fb139a6a2df" providerId="LiveId" clId="{E7AA6358-6FF6-4FBD-B960-9F28FD5E6FCD}" dt="2022-09-04T10:41:45.805" v="21440" actId="1076"/>
          <ac:picMkLst>
            <pc:docMk/>
            <pc:sldMk cId="1635611154" sldId="537"/>
            <ac:picMk id="5" creationId="{5610A376-E4BE-7CF1-2158-C303163FA699}"/>
          </ac:picMkLst>
        </pc:picChg>
      </pc:sldChg>
      <pc:sldChg chg="modSp new mod">
        <pc:chgData name="Huang Jun" userId="6d9f7fb139a6a2df" providerId="LiveId" clId="{E7AA6358-6FF6-4FBD-B960-9F28FD5E6FCD}" dt="2022-09-05T05:16:56.141" v="30343" actId="20577"/>
        <pc:sldMkLst>
          <pc:docMk/>
          <pc:sldMk cId="4147638620" sldId="538"/>
        </pc:sldMkLst>
        <pc:spChg chg="mod">
          <ac:chgData name="Huang Jun" userId="6d9f7fb139a6a2df" providerId="LiveId" clId="{E7AA6358-6FF6-4FBD-B960-9F28FD5E6FCD}" dt="2022-09-04T06:44:39.307" v="13163" actId="20577"/>
          <ac:spMkLst>
            <pc:docMk/>
            <pc:sldMk cId="4147638620" sldId="538"/>
            <ac:spMk id="2" creationId="{B8873604-845A-0E35-9330-609B0804CC96}"/>
          </ac:spMkLst>
        </pc:spChg>
        <pc:spChg chg="mod">
          <ac:chgData name="Huang Jun" userId="6d9f7fb139a6a2df" providerId="LiveId" clId="{E7AA6358-6FF6-4FBD-B960-9F28FD5E6FCD}" dt="2022-09-05T05:16:56.141" v="30343" actId="20577"/>
          <ac:spMkLst>
            <pc:docMk/>
            <pc:sldMk cId="4147638620" sldId="538"/>
            <ac:spMk id="3" creationId="{6EB08A15-9D57-8A94-7D6F-7E8D7DC0A945}"/>
          </ac:spMkLst>
        </pc:spChg>
      </pc:sldChg>
      <pc:sldChg chg="addSp delSp modSp new mod modAnim">
        <pc:chgData name="Huang Jun" userId="6d9f7fb139a6a2df" providerId="LiveId" clId="{E7AA6358-6FF6-4FBD-B960-9F28FD5E6FCD}" dt="2022-09-04T15:58:11.857" v="26469" actId="14100"/>
        <pc:sldMkLst>
          <pc:docMk/>
          <pc:sldMk cId="3259972962" sldId="539"/>
        </pc:sldMkLst>
        <pc:spChg chg="mod">
          <ac:chgData name="Huang Jun" userId="6d9f7fb139a6a2df" providerId="LiveId" clId="{E7AA6358-6FF6-4FBD-B960-9F28FD5E6FCD}" dt="2022-09-04T06:45:12.794" v="13189" actId="20577"/>
          <ac:spMkLst>
            <pc:docMk/>
            <pc:sldMk cId="3259972962" sldId="539"/>
            <ac:spMk id="2" creationId="{278E6314-29C0-E374-2486-78ACA41C2CBB}"/>
          </ac:spMkLst>
        </pc:spChg>
        <pc:spChg chg="mod">
          <ac:chgData name="Huang Jun" userId="6d9f7fb139a6a2df" providerId="LiveId" clId="{E7AA6358-6FF6-4FBD-B960-9F28FD5E6FCD}" dt="2022-09-04T14:27:57.917" v="24938" actId="20577"/>
          <ac:spMkLst>
            <pc:docMk/>
            <pc:sldMk cId="3259972962" sldId="539"/>
            <ac:spMk id="3" creationId="{061CC799-2A6F-CE61-F3F6-61C9AE8CC993}"/>
          </ac:spMkLst>
        </pc:spChg>
        <pc:spChg chg="add mod">
          <ac:chgData name="Huang Jun" userId="6d9f7fb139a6a2df" providerId="LiveId" clId="{E7AA6358-6FF6-4FBD-B960-9F28FD5E6FCD}" dt="2022-09-04T15:58:11.857" v="26469" actId="14100"/>
          <ac:spMkLst>
            <pc:docMk/>
            <pc:sldMk cId="3259972962" sldId="539"/>
            <ac:spMk id="8" creationId="{FED19C58-F1FA-9C5A-2047-D8C36FE8D60F}"/>
          </ac:spMkLst>
        </pc:spChg>
        <pc:grpChg chg="add del mod">
          <ac:chgData name="Huang Jun" userId="6d9f7fb139a6a2df" providerId="LiveId" clId="{E7AA6358-6FF6-4FBD-B960-9F28FD5E6FCD}" dt="2022-09-04T15:55:15.712" v="26257" actId="478"/>
          <ac:grpSpMkLst>
            <pc:docMk/>
            <pc:sldMk cId="3259972962" sldId="539"/>
            <ac:grpSpMk id="5" creationId="{652100C2-5570-9BF6-56E3-E141DFC77DC9}"/>
          </ac:grpSpMkLst>
        </pc:grp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6" creationId="{56DC22B0-BDAE-EE55-4F1D-BC0492DB8B60}"/>
          </ac:picMkLst>
        </pc:pic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7" creationId="{31673827-B8ED-DFDB-AB8D-03F63433675C}"/>
          </ac:picMkLst>
        </pc:picChg>
      </pc:sldChg>
      <pc:sldChg chg="addSp modSp new mod">
        <pc:chgData name="Huang Jun" userId="6d9f7fb139a6a2df" providerId="LiveId" clId="{E7AA6358-6FF6-4FBD-B960-9F28FD5E6FCD}" dt="2022-09-05T05:20:36.217" v="30404" actId="1036"/>
        <pc:sldMkLst>
          <pc:docMk/>
          <pc:sldMk cId="1804685002" sldId="540"/>
        </pc:sldMkLst>
        <pc:spChg chg="mod">
          <ac:chgData name="Huang Jun" userId="6d9f7fb139a6a2df" providerId="LiveId" clId="{E7AA6358-6FF6-4FBD-B960-9F28FD5E6FCD}" dt="2022-09-04T07:04:45.645" v="13600" actId="20577"/>
          <ac:spMkLst>
            <pc:docMk/>
            <pc:sldMk cId="1804685002" sldId="540"/>
            <ac:spMk id="2" creationId="{9344000B-7E14-0054-0B11-283BAFAE3A43}"/>
          </ac:spMkLst>
        </pc:spChg>
        <pc:spChg chg="mod">
          <ac:chgData name="Huang Jun" userId="6d9f7fb139a6a2df" providerId="LiveId" clId="{E7AA6358-6FF6-4FBD-B960-9F28FD5E6FCD}" dt="2022-09-04T10:39:08.210" v="21402" actId="207"/>
          <ac:spMkLst>
            <pc:docMk/>
            <pc:sldMk cId="1804685002" sldId="540"/>
            <ac:spMk id="3" creationId="{0C49EF37-0764-248F-D38B-941681213295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6" creationId="{F1C58957-ED10-0008-B681-33F5A08C88B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7" creationId="{09FD9FB1-F0F1-D404-2C2D-FF30CD0D812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8" creationId="{FDA4D2B0-857E-5754-3C87-2A3F35208D7E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9" creationId="{07AC80F6-7758-DBEB-596C-555F3A0A24C8}"/>
          </ac:spMkLst>
        </pc:spChg>
      </pc:sldChg>
      <pc:sldChg chg="addSp delSp modSp new mod">
        <pc:chgData name="Huang Jun" userId="6d9f7fb139a6a2df" providerId="LiveId" clId="{E7AA6358-6FF6-4FBD-B960-9F28FD5E6FCD}" dt="2022-09-05T05:21:10.358" v="30408" actId="115"/>
        <pc:sldMkLst>
          <pc:docMk/>
          <pc:sldMk cId="1532626468" sldId="541"/>
        </pc:sldMkLst>
        <pc:spChg chg="mod">
          <ac:chgData name="Huang Jun" userId="6d9f7fb139a6a2df" providerId="LiveId" clId="{E7AA6358-6FF6-4FBD-B960-9F28FD5E6FCD}" dt="2022-09-04T07:06:24.891" v="13878" actId="20577"/>
          <ac:spMkLst>
            <pc:docMk/>
            <pc:sldMk cId="1532626468" sldId="541"/>
            <ac:spMk id="2" creationId="{99C2DD75-30E4-EA2F-CD7E-3F357ADA442A}"/>
          </ac:spMkLst>
        </pc:spChg>
        <pc:spChg chg="mod">
          <ac:chgData name="Huang Jun" userId="6d9f7fb139a6a2df" providerId="LiveId" clId="{E7AA6358-6FF6-4FBD-B960-9F28FD5E6FCD}" dt="2022-09-05T05:21:10.358" v="30408" actId="115"/>
          <ac:spMkLst>
            <pc:docMk/>
            <pc:sldMk cId="1532626468" sldId="541"/>
            <ac:spMk id="3" creationId="{C35C2E68-5973-AED3-3233-F50D0BF03622}"/>
          </ac:spMkLst>
        </pc:spChg>
        <pc:spChg chg="add mod">
          <ac:chgData name="Huang Jun" userId="6d9f7fb139a6a2df" providerId="LiveId" clId="{E7AA6358-6FF6-4FBD-B960-9F28FD5E6FCD}" dt="2022-09-04T07:20:24.657" v="14718" actId="20577"/>
          <ac:spMkLst>
            <pc:docMk/>
            <pc:sldMk cId="1532626468" sldId="541"/>
            <ac:spMk id="5" creationId="{AD9B7355-2496-1297-9604-09AF39CF0FCD}"/>
          </ac:spMkLst>
        </pc:spChg>
        <pc:spChg chg="add mod">
          <ac:chgData name="Huang Jun" userId="6d9f7fb139a6a2df" providerId="LiveId" clId="{E7AA6358-6FF6-4FBD-B960-9F28FD5E6FCD}" dt="2022-09-04T07:20:29.323" v="14722" actId="20577"/>
          <ac:spMkLst>
            <pc:docMk/>
            <pc:sldMk cId="1532626468" sldId="541"/>
            <ac:spMk id="6" creationId="{FFF29511-912B-C036-06A1-FC34C5DC35E1}"/>
          </ac:spMkLst>
        </pc:spChg>
        <pc:spChg chg="add mod">
          <ac:chgData name="Huang Jun" userId="6d9f7fb139a6a2df" providerId="LiveId" clId="{E7AA6358-6FF6-4FBD-B960-9F28FD5E6FCD}" dt="2022-09-04T07:20:31.979" v="14723" actId="20577"/>
          <ac:spMkLst>
            <pc:docMk/>
            <pc:sldMk cId="1532626468" sldId="541"/>
            <ac:spMk id="7" creationId="{699561E2-B679-9BBB-68DE-31A7AE9D1A21}"/>
          </ac:spMkLst>
        </pc:spChg>
        <pc:spChg chg="add mod">
          <ac:chgData name="Huang Jun" userId="6d9f7fb139a6a2df" providerId="LiveId" clId="{E7AA6358-6FF6-4FBD-B960-9F28FD5E6FCD}" dt="2022-09-04T07:20:34.006" v="14724" actId="20577"/>
          <ac:spMkLst>
            <pc:docMk/>
            <pc:sldMk cId="1532626468" sldId="541"/>
            <ac:spMk id="8" creationId="{14B65773-0928-0AC8-DF98-00AA8AC344B8}"/>
          </ac:spMkLst>
        </pc:spChg>
        <pc:spChg chg="add mod">
          <ac:chgData name="Huang Jun" userId="6d9f7fb139a6a2df" providerId="LiveId" clId="{E7AA6358-6FF6-4FBD-B960-9F28FD5E6FCD}" dt="2022-09-04T10:39:17.533" v="21403" actId="1037"/>
          <ac:spMkLst>
            <pc:docMk/>
            <pc:sldMk cId="1532626468" sldId="541"/>
            <ac:spMk id="21" creationId="{7559FEAE-0C62-3627-692B-7FDDF1B0BD0F}"/>
          </ac:spMkLst>
        </pc:spChg>
        <pc:spChg chg="add del mod">
          <ac:chgData name="Huang Jun" userId="6d9f7fb139a6a2df" providerId="LiveId" clId="{E7AA6358-6FF6-4FBD-B960-9F28FD5E6FCD}" dt="2022-09-05T05:21:05.397" v="30407" actId="478"/>
          <ac:spMkLst>
            <pc:docMk/>
            <pc:sldMk cId="1532626468" sldId="541"/>
            <ac:spMk id="23" creationId="{0D5AB880-7985-0BBA-6424-B29A114D62EB}"/>
          </ac:spMkLst>
        </pc:spChg>
        <pc:cxnChg chg="add del">
          <ac:chgData name="Huang Jun" userId="6d9f7fb139a6a2df" providerId="LiveId" clId="{E7AA6358-6FF6-4FBD-B960-9F28FD5E6FCD}" dt="2022-09-04T07:12:47.145" v="14480" actId="478"/>
          <ac:cxnSpMkLst>
            <pc:docMk/>
            <pc:sldMk cId="1532626468" sldId="541"/>
            <ac:cxnSpMk id="10" creationId="{B606B26D-1382-E191-D894-30F7975FACC0}"/>
          </ac:cxnSpMkLst>
        </pc:cxnChg>
        <pc:cxnChg chg="add del mod">
          <ac:chgData name="Huang Jun" userId="6d9f7fb139a6a2df" providerId="LiveId" clId="{E7AA6358-6FF6-4FBD-B960-9F28FD5E6FCD}" dt="2022-09-04T07:17:59.535" v="14684" actId="478"/>
          <ac:cxnSpMkLst>
            <pc:docMk/>
            <pc:sldMk cId="1532626468" sldId="541"/>
            <ac:cxnSpMk id="12" creationId="{93564CEC-1553-5673-774D-DE3947CA3228}"/>
          </ac:cxnSpMkLst>
        </pc:cxnChg>
        <pc:cxnChg chg="add del mod">
          <ac:chgData name="Huang Jun" userId="6d9f7fb139a6a2df" providerId="LiveId" clId="{E7AA6358-6FF6-4FBD-B960-9F28FD5E6FCD}" dt="2022-09-04T07:13:34.564" v="14492" actId="478"/>
          <ac:cxnSpMkLst>
            <pc:docMk/>
            <pc:sldMk cId="1532626468" sldId="541"/>
            <ac:cxnSpMk id="16" creationId="{CC809695-D241-E056-C95B-70A84617E100}"/>
          </ac:cxnSpMkLst>
        </pc:cxnChg>
      </pc:sldChg>
      <pc:sldChg chg="addSp modSp new mod">
        <pc:chgData name="Huang Jun" userId="6d9f7fb139a6a2df" providerId="LiveId" clId="{E7AA6358-6FF6-4FBD-B960-9F28FD5E6FCD}" dt="2022-09-05T14:08:30.195" v="32187" actId="20577"/>
        <pc:sldMkLst>
          <pc:docMk/>
          <pc:sldMk cId="3213328341" sldId="542"/>
        </pc:sldMkLst>
        <pc:spChg chg="mod">
          <ac:chgData name="Huang Jun" userId="6d9f7fb139a6a2df" providerId="LiveId" clId="{E7AA6358-6FF6-4FBD-B960-9F28FD5E6FCD}" dt="2022-09-04T07:33:02.802" v="15313" actId="20577"/>
          <ac:spMkLst>
            <pc:docMk/>
            <pc:sldMk cId="3213328341" sldId="542"/>
            <ac:spMk id="2" creationId="{CBAD17E8-FB4B-FB0A-46B6-6B9588A5A75A}"/>
          </ac:spMkLst>
        </pc:spChg>
        <pc:spChg chg="mod">
          <ac:chgData name="Huang Jun" userId="6d9f7fb139a6a2df" providerId="LiveId" clId="{E7AA6358-6FF6-4FBD-B960-9F28FD5E6FCD}" dt="2022-09-05T14:08:30.195" v="32187" actId="20577"/>
          <ac:spMkLst>
            <pc:docMk/>
            <pc:sldMk cId="3213328341" sldId="542"/>
            <ac:spMk id="3" creationId="{50C8901C-7034-CD91-5C65-A1C6BFDDC20F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5" creationId="{88ACE59A-9AAB-E57B-1660-B7C58A6752A9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6" creationId="{9D1101D8-5265-F8FF-3ADD-60C7ACF6DED0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7" creationId="{A556EA80-CA30-32D5-A5CC-5CFD25C29BAC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8" creationId="{283C9E64-86AC-E216-CF21-D50F19E84555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0" creationId="{A170638D-7762-1E00-494E-756E6710F6DD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1" creationId="{B8B4B803-3BFD-C302-C315-AE801DC0553D}"/>
          </ac:spMkLst>
        </pc:spChg>
        <pc:cxnChg chg="add">
          <ac:chgData name="Huang Jun" userId="6d9f7fb139a6a2df" providerId="LiveId" clId="{E7AA6358-6FF6-4FBD-B960-9F28FD5E6FCD}" dt="2022-09-05T05:27:29.076" v="30652" actId="11529"/>
          <ac:cxnSpMkLst>
            <pc:docMk/>
            <pc:sldMk cId="3213328341" sldId="542"/>
            <ac:cxnSpMk id="13" creationId="{CE3C8DD1-2CCC-99F7-EDD0-9FF4A2075577}"/>
          </ac:cxnSpMkLst>
        </pc:cxnChg>
      </pc:sldChg>
      <pc:sldChg chg="modSp new mod">
        <pc:chgData name="Huang Jun" userId="6d9f7fb139a6a2df" providerId="LiveId" clId="{E7AA6358-6FF6-4FBD-B960-9F28FD5E6FCD}" dt="2022-09-04T09:49:46.484" v="19270" actId="948"/>
        <pc:sldMkLst>
          <pc:docMk/>
          <pc:sldMk cId="3898268813" sldId="543"/>
        </pc:sldMkLst>
        <pc:spChg chg="mod">
          <ac:chgData name="Huang Jun" userId="6d9f7fb139a6a2df" providerId="LiveId" clId="{E7AA6358-6FF6-4FBD-B960-9F28FD5E6FCD}" dt="2022-09-04T07:36:18.329" v="15504" actId="20577"/>
          <ac:spMkLst>
            <pc:docMk/>
            <pc:sldMk cId="3898268813" sldId="543"/>
            <ac:spMk id="2" creationId="{D70A6DDB-BBCE-11C4-1A6E-09FC6CAA1759}"/>
          </ac:spMkLst>
        </pc:spChg>
        <pc:spChg chg="mod">
          <ac:chgData name="Huang Jun" userId="6d9f7fb139a6a2df" providerId="LiveId" clId="{E7AA6358-6FF6-4FBD-B960-9F28FD5E6FCD}" dt="2022-09-04T09:49:46.484" v="19270" actId="948"/>
          <ac:spMkLst>
            <pc:docMk/>
            <pc:sldMk cId="3898268813" sldId="543"/>
            <ac:spMk id="3" creationId="{898EE73E-EC5E-A0B1-CBF1-5E57B53028BC}"/>
          </ac:spMkLst>
        </pc:spChg>
      </pc:sldChg>
      <pc:sldChg chg="modSp new mod">
        <pc:chgData name="Huang Jun" userId="6d9f7fb139a6a2df" providerId="LiveId" clId="{E7AA6358-6FF6-4FBD-B960-9F28FD5E6FCD}" dt="2022-09-04T10:38:52.016" v="21400" actId="207"/>
        <pc:sldMkLst>
          <pc:docMk/>
          <pc:sldMk cId="1076767676" sldId="544"/>
        </pc:sldMkLst>
        <pc:spChg chg="mod">
          <ac:chgData name="Huang Jun" userId="6d9f7fb139a6a2df" providerId="LiveId" clId="{E7AA6358-6FF6-4FBD-B960-9F28FD5E6FCD}" dt="2022-09-04T07:47:45.304" v="16162" actId="20577"/>
          <ac:spMkLst>
            <pc:docMk/>
            <pc:sldMk cId="1076767676" sldId="544"/>
            <ac:spMk id="2" creationId="{F8C30417-5366-49E5-450A-F8979CD18710}"/>
          </ac:spMkLst>
        </pc:spChg>
        <pc:spChg chg="mod">
          <ac:chgData name="Huang Jun" userId="6d9f7fb139a6a2df" providerId="LiveId" clId="{E7AA6358-6FF6-4FBD-B960-9F28FD5E6FCD}" dt="2022-09-04T10:38:52.016" v="21400" actId="207"/>
          <ac:spMkLst>
            <pc:docMk/>
            <pc:sldMk cId="1076767676" sldId="544"/>
            <ac:spMk id="3" creationId="{D39CAD0C-1F89-E795-6448-45AE129D1434}"/>
          </ac:spMkLst>
        </pc:spChg>
      </pc:sldChg>
      <pc:sldChg chg="add del">
        <pc:chgData name="Huang Jun" userId="6d9f7fb139a6a2df" providerId="LiveId" clId="{E7AA6358-6FF6-4FBD-B960-9F28FD5E6FCD}" dt="2022-09-04T08:06:19.672" v="16624" actId="47"/>
        <pc:sldMkLst>
          <pc:docMk/>
          <pc:sldMk cId="66487548" sldId="545"/>
        </pc:sldMkLst>
      </pc:sldChg>
      <pc:sldChg chg="modSp add mod">
        <pc:chgData name="Huang Jun" userId="6d9f7fb139a6a2df" providerId="LiveId" clId="{E7AA6358-6FF6-4FBD-B960-9F28FD5E6FCD}" dt="2022-09-05T05:33:41.751" v="30834" actId="20577"/>
        <pc:sldMkLst>
          <pc:docMk/>
          <pc:sldMk cId="3725123472" sldId="545"/>
        </pc:sldMkLst>
        <pc:spChg chg="mod">
          <ac:chgData name="Huang Jun" userId="6d9f7fb139a6a2df" providerId="LiveId" clId="{E7AA6358-6FF6-4FBD-B960-9F28FD5E6FCD}" dt="2022-09-04T08:08:21.317" v="16680"/>
          <ac:spMkLst>
            <pc:docMk/>
            <pc:sldMk cId="3725123472" sldId="54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5:33:41.751" v="30834" actId="20577"/>
          <ac:spMkLst>
            <pc:docMk/>
            <pc:sldMk cId="3725123472" sldId="545"/>
            <ac:spMk id="3" creationId="{AADE0588-E690-CB67-4990-13EAA1B73C9B}"/>
          </ac:spMkLst>
        </pc:spChg>
      </pc:sldChg>
      <pc:sldChg chg="modSp new del mod">
        <pc:chgData name="Huang Jun" userId="6d9f7fb139a6a2df" providerId="LiveId" clId="{E7AA6358-6FF6-4FBD-B960-9F28FD5E6FCD}" dt="2022-09-04T08:57:23.928" v="17447" actId="47"/>
        <pc:sldMkLst>
          <pc:docMk/>
          <pc:sldMk cId="498219722" sldId="546"/>
        </pc:sldMkLst>
        <pc:spChg chg="mod">
          <ac:chgData name="Huang Jun" userId="6d9f7fb139a6a2df" providerId="LiveId" clId="{E7AA6358-6FF6-4FBD-B960-9F28FD5E6FCD}" dt="2022-09-04T08:47:56.804" v="16865" actId="6549"/>
          <ac:spMkLst>
            <pc:docMk/>
            <pc:sldMk cId="498219722" sldId="546"/>
            <ac:spMk id="2" creationId="{58BECFA0-F59C-ACA4-6C28-883902570443}"/>
          </ac:spMkLst>
        </pc:spChg>
        <pc:spChg chg="mod">
          <ac:chgData name="Huang Jun" userId="6d9f7fb139a6a2df" providerId="LiveId" clId="{E7AA6358-6FF6-4FBD-B960-9F28FD5E6FCD}" dt="2022-09-04T08:56:12.988" v="17298" actId="1038"/>
          <ac:spMkLst>
            <pc:docMk/>
            <pc:sldMk cId="498219722" sldId="546"/>
            <ac:spMk id="3" creationId="{1D660908-E656-7C78-F085-35D3793CAB95}"/>
          </ac:spMkLst>
        </pc:spChg>
      </pc:sldChg>
      <pc:sldChg chg="addSp delSp modSp new mod">
        <pc:chgData name="Huang Jun" userId="6d9f7fb139a6a2df" providerId="LiveId" clId="{E7AA6358-6FF6-4FBD-B960-9F28FD5E6FCD}" dt="2022-09-04T09:21:54.902" v="18592" actId="13926"/>
        <pc:sldMkLst>
          <pc:docMk/>
          <pc:sldMk cId="4133733068" sldId="547"/>
        </pc:sldMkLst>
        <pc:spChg chg="mod">
          <ac:chgData name="Huang Jun" userId="6d9f7fb139a6a2df" providerId="LiveId" clId="{E7AA6358-6FF6-4FBD-B960-9F28FD5E6FCD}" dt="2022-09-04T08:56:17.934" v="17304" actId="20577"/>
          <ac:spMkLst>
            <pc:docMk/>
            <pc:sldMk cId="4133733068" sldId="547"/>
            <ac:spMk id="2" creationId="{D2EC4EAB-3CFB-9750-6EEF-F38E55070821}"/>
          </ac:spMkLst>
        </pc:spChg>
        <pc:spChg chg="del mod">
          <ac:chgData name="Huang Jun" userId="6d9f7fb139a6a2df" providerId="LiveId" clId="{E7AA6358-6FF6-4FBD-B960-9F28FD5E6FCD}" dt="2022-09-04T09:06:25.423" v="17964" actId="478"/>
          <ac:spMkLst>
            <pc:docMk/>
            <pc:sldMk cId="4133733068" sldId="547"/>
            <ac:spMk id="3" creationId="{68711AAB-36DC-0588-3480-0E2DA8EFF30B}"/>
          </ac:spMkLst>
        </pc:spChg>
        <pc:spChg chg="add mod">
          <ac:chgData name="Huang Jun" userId="6d9f7fb139a6a2df" providerId="LiveId" clId="{E7AA6358-6FF6-4FBD-B960-9F28FD5E6FCD}" dt="2022-09-04T09:21:17.115" v="18587" actId="14100"/>
          <ac:spMkLst>
            <pc:docMk/>
            <pc:sldMk cId="4133733068" sldId="547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06:29.393" v="17965" actId="478"/>
          <ac:spMkLst>
            <pc:docMk/>
            <pc:sldMk cId="4133733068" sldId="547"/>
            <ac:spMk id="7" creationId="{D8E6ED6F-BC97-F18A-4153-C36FD12C2B0C}"/>
          </ac:spMkLst>
        </pc:spChg>
        <pc:spChg chg="add mod">
          <ac:chgData name="Huang Jun" userId="6d9f7fb139a6a2df" providerId="LiveId" clId="{E7AA6358-6FF6-4FBD-B960-9F28FD5E6FCD}" dt="2022-09-04T09:21:54.902" v="18592" actId="13926"/>
          <ac:spMkLst>
            <pc:docMk/>
            <pc:sldMk cId="4133733068" sldId="547"/>
            <ac:spMk id="8" creationId="{EC42F25D-CF19-5ED1-C7D2-38238B90098F}"/>
          </ac:spMkLst>
        </pc:spChg>
      </pc:sldChg>
      <pc:sldChg chg="add del">
        <pc:chgData name="Huang Jun" userId="6d9f7fb139a6a2df" providerId="LiveId" clId="{E7AA6358-6FF6-4FBD-B960-9F28FD5E6FCD}" dt="2022-09-04T09:11:38.991" v="18294" actId="47"/>
        <pc:sldMkLst>
          <pc:docMk/>
          <pc:sldMk cId="2416132143" sldId="548"/>
        </pc:sldMkLst>
      </pc:sldChg>
      <pc:sldChg chg="modSp add mod">
        <pc:chgData name="Huang Jun" userId="6d9f7fb139a6a2df" providerId="LiveId" clId="{E7AA6358-6FF6-4FBD-B960-9F28FD5E6FCD}" dt="2022-09-04T09:50:14.571" v="19275" actId="20577"/>
        <pc:sldMkLst>
          <pc:docMk/>
          <pc:sldMk cId="3852327309" sldId="549"/>
        </pc:sldMkLst>
        <pc:spChg chg="mod">
          <ac:chgData name="Huang Jun" userId="6d9f7fb139a6a2df" providerId="LiveId" clId="{E7AA6358-6FF6-4FBD-B960-9F28FD5E6FCD}" dt="2022-09-04T09:50:14.571" v="19275" actId="20577"/>
          <ac:spMkLst>
            <pc:docMk/>
            <pc:sldMk cId="3852327309" sldId="549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1.482" v="18588" actId="14100"/>
          <ac:spMkLst>
            <pc:docMk/>
            <pc:sldMk cId="3852327309" sldId="549"/>
            <ac:spMk id="5" creationId="{995F2E34-EBC8-87FD-36BC-E215AFCCEC76}"/>
          </ac:spMkLst>
        </pc:spChg>
      </pc:sldChg>
      <pc:sldChg chg="addSp delSp modSp add mod">
        <pc:chgData name="Huang Jun" userId="6d9f7fb139a6a2df" providerId="LiveId" clId="{E7AA6358-6FF6-4FBD-B960-9F28FD5E6FCD}" dt="2022-09-04T09:50:18.115" v="19277" actId="20577"/>
        <pc:sldMkLst>
          <pc:docMk/>
          <pc:sldMk cId="3411682575" sldId="550"/>
        </pc:sldMkLst>
        <pc:spChg chg="del">
          <ac:chgData name="Huang Jun" userId="6d9f7fb139a6a2df" providerId="LiveId" clId="{E7AA6358-6FF6-4FBD-B960-9F28FD5E6FCD}" dt="2022-09-04T09:10:48.196" v="18221" actId="478"/>
          <ac:spMkLst>
            <pc:docMk/>
            <pc:sldMk cId="3411682575" sldId="550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5.820" v="18589" actId="14100"/>
          <ac:spMkLst>
            <pc:docMk/>
            <pc:sldMk cId="3411682575" sldId="550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10:56.123" v="18223" actId="478"/>
          <ac:spMkLst>
            <pc:docMk/>
            <pc:sldMk cId="3411682575" sldId="550"/>
            <ac:spMk id="7" creationId="{C339FFD8-8627-1B89-CFD1-68F07C8DFDCF}"/>
          </ac:spMkLst>
        </pc:spChg>
        <pc:spChg chg="add mod">
          <ac:chgData name="Huang Jun" userId="6d9f7fb139a6a2df" providerId="LiveId" clId="{E7AA6358-6FF6-4FBD-B960-9F28FD5E6FCD}" dt="2022-09-04T09:50:18.115" v="19277" actId="20577"/>
          <ac:spMkLst>
            <pc:docMk/>
            <pc:sldMk cId="3411682575" sldId="550"/>
            <ac:spMk id="8" creationId="{B4574D22-574F-A57C-66A4-36CA738865CC}"/>
          </ac:spMkLst>
        </pc:spChg>
      </pc:sldChg>
      <pc:sldChg chg="modSp new mod">
        <pc:chgData name="Huang Jun" userId="6d9f7fb139a6a2df" providerId="LiveId" clId="{E7AA6358-6FF6-4FBD-B960-9F28FD5E6FCD}" dt="2022-09-04T10:42:12.279" v="21443" actId="114"/>
        <pc:sldMkLst>
          <pc:docMk/>
          <pc:sldMk cId="736692520" sldId="551"/>
        </pc:sldMkLst>
        <pc:spChg chg="mod">
          <ac:chgData name="Huang Jun" userId="6d9f7fb139a6a2df" providerId="LiveId" clId="{E7AA6358-6FF6-4FBD-B960-9F28FD5E6FCD}" dt="2022-09-04T09:27:57.039" v="18734" actId="20577"/>
          <ac:spMkLst>
            <pc:docMk/>
            <pc:sldMk cId="736692520" sldId="551"/>
            <ac:spMk id="2" creationId="{ACAEDD11-A523-5365-44C9-4A9722542016}"/>
          </ac:spMkLst>
        </pc:spChg>
        <pc:spChg chg="mod">
          <ac:chgData name="Huang Jun" userId="6d9f7fb139a6a2df" providerId="LiveId" clId="{E7AA6358-6FF6-4FBD-B960-9F28FD5E6FCD}" dt="2022-09-04T10:42:12.279" v="21443" actId="114"/>
          <ac:spMkLst>
            <pc:docMk/>
            <pc:sldMk cId="736692520" sldId="551"/>
            <ac:spMk id="3" creationId="{C4D65B86-0D77-DD41-2764-14196259C955}"/>
          </ac:spMkLst>
        </pc:spChg>
      </pc:sldChg>
      <pc:sldChg chg="addSp modSp add mod">
        <pc:chgData name="Huang Jun" userId="6d9f7fb139a6a2df" providerId="LiveId" clId="{E7AA6358-6FF6-4FBD-B960-9F28FD5E6FCD}" dt="2022-09-04T09:22:49.980" v="18606" actId="2085"/>
        <pc:sldMkLst>
          <pc:docMk/>
          <pc:sldMk cId="3554021444" sldId="552"/>
        </pc:sldMkLst>
        <pc:spChg chg="add mod ord">
          <ac:chgData name="Huang Jun" userId="6d9f7fb139a6a2df" providerId="LiveId" clId="{E7AA6358-6FF6-4FBD-B960-9F28FD5E6FCD}" dt="2022-09-04T09:22:49.980" v="18606" actId="2085"/>
          <ac:spMkLst>
            <pc:docMk/>
            <pc:sldMk cId="3554021444" sldId="552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1:30.240" v="18590" actId="14100"/>
          <ac:spMkLst>
            <pc:docMk/>
            <pc:sldMk cId="3554021444" sldId="552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2:25.470" v="18597" actId="20577"/>
          <ac:spMkLst>
            <pc:docMk/>
            <pc:sldMk cId="3554021444" sldId="552"/>
            <ac:spMk id="8" creationId="{B4574D22-574F-A57C-66A4-36CA738865CC}"/>
          </ac:spMkLst>
        </pc:spChg>
      </pc:sldChg>
      <pc:sldChg chg="modSp add mod">
        <pc:chgData name="Huang Jun" userId="6d9f7fb139a6a2df" providerId="LiveId" clId="{E7AA6358-6FF6-4FBD-B960-9F28FD5E6FCD}" dt="2022-09-05T05:28:20.379" v="30661" actId="20577"/>
        <pc:sldMkLst>
          <pc:docMk/>
          <pc:sldMk cId="225971096" sldId="553"/>
        </pc:sldMkLst>
        <pc:spChg chg="mod">
          <ac:chgData name="Huang Jun" userId="6d9f7fb139a6a2df" providerId="LiveId" clId="{E7AA6358-6FF6-4FBD-B960-9F28FD5E6FCD}" dt="2022-09-05T05:28:20.379" v="30661" actId="20577"/>
          <ac:spMkLst>
            <pc:docMk/>
            <pc:sldMk cId="225971096" sldId="553"/>
            <ac:spMk id="8" creationId="{B4574D22-574F-A57C-66A4-36CA738865CC}"/>
          </ac:spMkLst>
        </pc:spChg>
      </pc:sldChg>
      <pc:sldChg chg="delSp modSp add del mod">
        <pc:chgData name="Huang Jun" userId="6d9f7fb139a6a2df" providerId="LiveId" clId="{E7AA6358-6FF6-4FBD-B960-9F28FD5E6FCD}" dt="2022-09-04T09:50:00.378" v="19271" actId="2696"/>
        <pc:sldMkLst>
          <pc:docMk/>
          <pc:sldMk cId="1631406079" sldId="553"/>
        </pc:sldMkLst>
        <pc:spChg chg="del">
          <ac:chgData name="Huang Jun" userId="6d9f7fb139a6a2df" providerId="LiveId" clId="{E7AA6358-6FF6-4FBD-B960-9F28FD5E6FCD}" dt="2022-09-04T09:22:46.213" v="18605" actId="478"/>
          <ac:spMkLst>
            <pc:docMk/>
            <pc:sldMk cId="1631406079" sldId="553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8:28.789" v="18767" actId="20577"/>
          <ac:spMkLst>
            <pc:docMk/>
            <pc:sldMk cId="1631406079" sldId="553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3:10.451" v="18645" actId="20577"/>
          <ac:spMkLst>
            <pc:docMk/>
            <pc:sldMk cId="1631406079" sldId="553"/>
            <ac:spMk id="8" creationId="{B4574D22-574F-A57C-66A4-36CA738865CC}"/>
          </ac:spMkLst>
        </pc:spChg>
      </pc:sldChg>
      <pc:sldChg chg="addSp delSp modSp new mod">
        <pc:chgData name="Huang Jun" userId="6d9f7fb139a6a2df" providerId="LiveId" clId="{E7AA6358-6FF6-4FBD-B960-9F28FD5E6FCD}" dt="2022-09-05T05:33:14.866" v="30831" actId="113"/>
        <pc:sldMkLst>
          <pc:docMk/>
          <pc:sldMk cId="640489278" sldId="554"/>
        </pc:sldMkLst>
        <pc:spChg chg="del mod">
          <ac:chgData name="Huang Jun" userId="6d9f7fb139a6a2df" providerId="LiveId" clId="{E7AA6358-6FF6-4FBD-B960-9F28FD5E6FCD}" dt="2022-09-04T09:33:59.149" v="18993" actId="478"/>
          <ac:spMkLst>
            <pc:docMk/>
            <pc:sldMk cId="640489278" sldId="554"/>
            <ac:spMk id="2" creationId="{17BDBAAF-6BAB-4DC3-C714-5492E8B708C8}"/>
          </ac:spMkLst>
        </pc:spChg>
        <pc:spChg chg="add mod ord">
          <ac:chgData name="Huang Jun" userId="6d9f7fb139a6a2df" providerId="LiveId" clId="{E7AA6358-6FF6-4FBD-B960-9F28FD5E6FCD}" dt="2022-09-05T05:32:09.619" v="30816" actId="167"/>
          <ac:spMkLst>
            <pc:docMk/>
            <pc:sldMk cId="640489278" sldId="554"/>
            <ac:spMk id="2" creationId="{EE99551F-2E43-D263-BC1B-763A3923CF6B}"/>
          </ac:spMkLst>
        </pc:spChg>
        <pc:spChg chg="del">
          <ac:chgData name="Huang Jun" userId="6d9f7fb139a6a2df" providerId="LiveId" clId="{E7AA6358-6FF6-4FBD-B960-9F28FD5E6FCD}" dt="2022-09-04T09:32:14.729" v="18768" actId="478"/>
          <ac:spMkLst>
            <pc:docMk/>
            <pc:sldMk cId="640489278" sldId="554"/>
            <ac:spMk id="3" creationId="{B053C636-E41A-EA30-C3B3-4DB0BF28FB44}"/>
          </ac:spMkLst>
        </pc:spChg>
        <pc:spChg chg="add mod">
          <ac:chgData name="Huang Jun" userId="6d9f7fb139a6a2df" providerId="LiveId" clId="{E7AA6358-6FF6-4FBD-B960-9F28FD5E6FCD}" dt="2022-09-05T05:33:14.866" v="30831" actId="113"/>
          <ac:spMkLst>
            <pc:docMk/>
            <pc:sldMk cId="640489278" sldId="554"/>
            <ac:spMk id="5" creationId="{FF7DC65A-F2C0-5475-D69B-490A0A017781}"/>
          </ac:spMkLst>
        </pc:spChg>
        <pc:spChg chg="add del mod">
          <ac:chgData name="Huang Jun" userId="6d9f7fb139a6a2df" providerId="LiveId" clId="{E7AA6358-6FF6-4FBD-B960-9F28FD5E6FCD}" dt="2022-09-04T09:34:00.973" v="18994" actId="478"/>
          <ac:spMkLst>
            <pc:docMk/>
            <pc:sldMk cId="640489278" sldId="554"/>
            <ac:spMk id="7" creationId="{F7D53884-5997-B0EE-5C70-EA9AB5113AF0}"/>
          </ac:spMkLst>
        </pc:spChg>
      </pc:sldChg>
      <pc:sldChg chg="modSp new mod ord">
        <pc:chgData name="Huang Jun" userId="6d9f7fb139a6a2df" providerId="LiveId" clId="{E7AA6358-6FF6-4FBD-B960-9F28FD5E6FCD}" dt="2022-09-05T05:34:03.998" v="30838"/>
        <pc:sldMkLst>
          <pc:docMk/>
          <pc:sldMk cId="486237426" sldId="555"/>
        </pc:sldMkLst>
        <pc:spChg chg="mod">
          <ac:chgData name="Huang Jun" userId="6d9f7fb139a6a2df" providerId="LiveId" clId="{E7AA6358-6FF6-4FBD-B960-9F28FD5E6FCD}" dt="2022-09-04T09:43:37.661" v="19072" actId="20577"/>
          <ac:spMkLst>
            <pc:docMk/>
            <pc:sldMk cId="486237426" sldId="555"/>
            <ac:spMk id="2" creationId="{AAF0CE4D-F947-0675-9341-557E0D90E33A}"/>
          </ac:spMkLst>
        </pc:spChg>
        <pc:spChg chg="mod">
          <ac:chgData name="Huang Jun" userId="6d9f7fb139a6a2df" providerId="LiveId" clId="{E7AA6358-6FF6-4FBD-B960-9F28FD5E6FCD}" dt="2022-09-05T05:33:59.766" v="30836" actId="6549"/>
          <ac:spMkLst>
            <pc:docMk/>
            <pc:sldMk cId="486237426" sldId="555"/>
            <ac:spMk id="3" creationId="{BF03D741-29D1-7AB7-9BDD-EF06B0C392FE}"/>
          </ac:spMkLst>
        </pc:spChg>
      </pc:sldChg>
      <pc:sldChg chg="modSp new del mod">
        <pc:chgData name="Huang Jun" userId="6d9f7fb139a6a2df" providerId="LiveId" clId="{E7AA6358-6FF6-4FBD-B960-9F28FD5E6FCD}" dt="2022-09-04T09:56:44.776" v="19568" actId="47"/>
        <pc:sldMkLst>
          <pc:docMk/>
          <pc:sldMk cId="3654265180" sldId="556"/>
        </pc:sldMkLst>
        <pc:spChg chg="mod">
          <ac:chgData name="Huang Jun" userId="6d9f7fb139a6a2df" providerId="LiveId" clId="{E7AA6358-6FF6-4FBD-B960-9F28FD5E6FCD}" dt="2022-09-04T09:50:40.040" v="19287" actId="20577"/>
          <ac:spMkLst>
            <pc:docMk/>
            <pc:sldMk cId="3654265180" sldId="556"/>
            <ac:spMk id="2" creationId="{A42FDFD4-8697-6657-8437-EF133E814C43}"/>
          </ac:spMkLst>
        </pc:spChg>
        <pc:spChg chg="mod">
          <ac:chgData name="Huang Jun" userId="6d9f7fb139a6a2df" providerId="LiveId" clId="{E7AA6358-6FF6-4FBD-B960-9F28FD5E6FCD}" dt="2022-09-04T09:54:04.996" v="19423" actId="20577"/>
          <ac:spMkLst>
            <pc:docMk/>
            <pc:sldMk cId="3654265180" sldId="556"/>
            <ac:spMk id="3" creationId="{6B178442-012E-8983-8A3C-7B4B1C21BE26}"/>
          </ac:spMkLst>
        </pc:spChg>
      </pc:sldChg>
      <pc:sldChg chg="modSp new del mod">
        <pc:chgData name="Huang Jun" userId="6d9f7fb139a6a2df" providerId="LiveId" clId="{E7AA6358-6FF6-4FBD-B960-9F28FD5E6FCD}" dt="2022-09-04T09:53:47.463" v="19419" actId="680"/>
        <pc:sldMkLst>
          <pc:docMk/>
          <pc:sldMk cId="624139835" sldId="557"/>
        </pc:sldMkLst>
        <pc:spChg chg="mod">
          <ac:chgData name="Huang Jun" userId="6d9f7fb139a6a2df" providerId="LiveId" clId="{E7AA6358-6FF6-4FBD-B960-9F28FD5E6FCD}" dt="2022-09-04T09:53:45.791" v="19418" actId="20577"/>
          <ac:spMkLst>
            <pc:docMk/>
            <pc:sldMk cId="624139835" sldId="557"/>
            <ac:spMk id="2" creationId="{A31A22C9-FDCE-143A-9263-B8342BEF9FEB}"/>
          </ac:spMkLst>
        </pc:spChg>
      </pc:sldChg>
      <pc:sldChg chg="modSp new mod">
        <pc:chgData name="Huang Jun" userId="6d9f7fb139a6a2df" providerId="LiveId" clId="{E7AA6358-6FF6-4FBD-B960-9F28FD5E6FCD}" dt="2022-09-04T10:39:34.918" v="21405" actId="20577"/>
        <pc:sldMkLst>
          <pc:docMk/>
          <pc:sldMk cId="2503905567" sldId="557"/>
        </pc:sldMkLst>
        <pc:spChg chg="mod">
          <ac:chgData name="Huang Jun" userId="6d9f7fb139a6a2df" providerId="LiveId" clId="{E7AA6358-6FF6-4FBD-B960-9F28FD5E6FCD}" dt="2022-09-04T10:05:16.408" v="19742" actId="113"/>
          <ac:spMkLst>
            <pc:docMk/>
            <pc:sldMk cId="2503905567" sldId="557"/>
            <ac:spMk id="2" creationId="{8762FB10-2C1B-77CC-3C62-B35C9076990C}"/>
          </ac:spMkLst>
        </pc:spChg>
        <pc:spChg chg="mod">
          <ac:chgData name="Huang Jun" userId="6d9f7fb139a6a2df" providerId="LiveId" clId="{E7AA6358-6FF6-4FBD-B960-9F28FD5E6FCD}" dt="2022-09-04T10:39:34.918" v="21405" actId="20577"/>
          <ac:spMkLst>
            <pc:docMk/>
            <pc:sldMk cId="2503905567" sldId="557"/>
            <ac:spMk id="3" creationId="{44E03117-D0D2-5E03-1011-8D1D2134D349}"/>
          </ac:spMkLst>
        </pc:spChg>
      </pc:sldChg>
      <pc:sldChg chg="modSp add del mod">
        <pc:chgData name="Huang Jun" userId="6d9f7fb139a6a2df" providerId="LiveId" clId="{E7AA6358-6FF6-4FBD-B960-9F28FD5E6FCD}" dt="2022-09-04T10:14:04.325" v="20106" actId="47"/>
        <pc:sldMkLst>
          <pc:docMk/>
          <pc:sldMk cId="1356301025" sldId="558"/>
        </pc:sldMkLst>
        <pc:spChg chg="mod">
          <ac:chgData name="Huang Jun" userId="6d9f7fb139a6a2df" providerId="LiveId" clId="{E7AA6358-6FF6-4FBD-B960-9F28FD5E6FCD}" dt="2022-09-04T10:13:11.098" v="20028" actId="14100"/>
          <ac:spMkLst>
            <pc:docMk/>
            <pc:sldMk cId="1356301025" sldId="558"/>
            <ac:spMk id="3" creationId="{44E03117-D0D2-5E03-1011-8D1D2134D349}"/>
          </ac:spMkLst>
        </pc:spChg>
      </pc:sldChg>
      <pc:sldChg chg="addSp modSp new del mod modShow">
        <pc:chgData name="Huang Jun" userId="6d9f7fb139a6a2df" providerId="LiveId" clId="{E7AA6358-6FF6-4FBD-B960-9F28FD5E6FCD}" dt="2022-09-04T10:42:28.446" v="21444" actId="47"/>
        <pc:sldMkLst>
          <pc:docMk/>
          <pc:sldMk cId="728861819" sldId="559"/>
        </pc:sldMkLst>
        <pc:spChg chg="mod">
          <ac:chgData name="Huang Jun" userId="6d9f7fb139a6a2df" providerId="LiveId" clId="{E7AA6358-6FF6-4FBD-B960-9F28FD5E6FCD}" dt="2022-09-04T10:13:20.871" v="20050" actId="20577"/>
          <ac:spMkLst>
            <pc:docMk/>
            <pc:sldMk cId="728861819" sldId="559"/>
            <ac:spMk id="2" creationId="{5E8767E9-1A37-964A-0260-D310D652D8E3}"/>
          </ac:spMkLst>
        </pc:spChg>
        <pc:spChg chg="mod">
          <ac:chgData name="Huang Jun" userId="6d9f7fb139a6a2df" providerId="LiveId" clId="{E7AA6358-6FF6-4FBD-B960-9F28FD5E6FCD}" dt="2022-09-04T10:13:28.253" v="20096" actId="20577"/>
          <ac:spMkLst>
            <pc:docMk/>
            <pc:sldMk cId="728861819" sldId="559"/>
            <ac:spMk id="3" creationId="{F428BD87-112D-22BA-5F51-50CE3A8A06DA}"/>
          </ac:spMkLst>
        </pc:spChg>
        <pc:spChg chg="add mod">
          <ac:chgData name="Huang Jun" userId="6d9f7fb139a6a2df" providerId="LiveId" clId="{E7AA6358-6FF6-4FBD-B960-9F28FD5E6FCD}" dt="2022-09-04T10:17:19.803" v="20193" actId="1035"/>
          <ac:spMkLst>
            <pc:docMk/>
            <pc:sldMk cId="728861819" sldId="559"/>
            <ac:spMk id="5" creationId="{1D4F4AF5-5B3E-9514-DCBE-0B580211DDF7}"/>
          </ac:spMkLst>
        </pc:spChg>
      </pc:sldChg>
      <pc:sldChg chg="modSp new mod">
        <pc:chgData name="Huang Jun" userId="6d9f7fb139a6a2df" providerId="LiveId" clId="{E7AA6358-6FF6-4FBD-B960-9F28FD5E6FCD}" dt="2022-09-04T10:45:36.763" v="21530" actId="20577"/>
        <pc:sldMkLst>
          <pc:docMk/>
          <pc:sldMk cId="1632090148" sldId="560"/>
        </pc:sldMkLst>
        <pc:spChg chg="mod">
          <ac:chgData name="Huang Jun" userId="6d9f7fb139a6a2df" providerId="LiveId" clId="{E7AA6358-6FF6-4FBD-B960-9F28FD5E6FCD}" dt="2022-09-04T10:14:30.720" v="20128" actId="20577"/>
          <ac:spMkLst>
            <pc:docMk/>
            <pc:sldMk cId="1632090148" sldId="560"/>
            <ac:spMk id="2" creationId="{72A5F3E4-44ED-1B12-A4F3-67EB79CB6EB7}"/>
          </ac:spMkLst>
        </pc:spChg>
        <pc:spChg chg="mod">
          <ac:chgData name="Huang Jun" userId="6d9f7fb139a6a2df" providerId="LiveId" clId="{E7AA6358-6FF6-4FBD-B960-9F28FD5E6FCD}" dt="2022-09-04T10:45:36.763" v="21530" actId="20577"/>
          <ac:spMkLst>
            <pc:docMk/>
            <pc:sldMk cId="1632090148" sldId="560"/>
            <ac:spMk id="3" creationId="{ECFD5FFC-2FB8-2BC6-B3BE-121F9E4C1FCB}"/>
          </ac:spMkLst>
        </pc:spChg>
      </pc:sldChg>
      <pc:sldChg chg="modSp new mod">
        <pc:chgData name="Huang Jun" userId="6d9f7fb139a6a2df" providerId="LiveId" clId="{E7AA6358-6FF6-4FBD-B960-9F28FD5E6FCD}" dt="2022-09-04T10:48:34.339" v="21541" actId="15"/>
        <pc:sldMkLst>
          <pc:docMk/>
          <pc:sldMk cId="287236274" sldId="561"/>
        </pc:sldMkLst>
        <pc:spChg chg="mod">
          <ac:chgData name="Huang Jun" userId="6d9f7fb139a6a2df" providerId="LiveId" clId="{E7AA6358-6FF6-4FBD-B960-9F28FD5E6FCD}" dt="2022-09-04T10:21:34.269" v="20358" actId="20577"/>
          <ac:spMkLst>
            <pc:docMk/>
            <pc:sldMk cId="287236274" sldId="561"/>
            <ac:spMk id="2" creationId="{1330903D-AC3F-B0E0-6A65-7F2BB17AEC91}"/>
          </ac:spMkLst>
        </pc:spChg>
        <pc:spChg chg="mod">
          <ac:chgData name="Huang Jun" userId="6d9f7fb139a6a2df" providerId="LiveId" clId="{E7AA6358-6FF6-4FBD-B960-9F28FD5E6FCD}" dt="2022-09-04T10:48:34.339" v="21541" actId="15"/>
          <ac:spMkLst>
            <pc:docMk/>
            <pc:sldMk cId="287236274" sldId="561"/>
            <ac:spMk id="3" creationId="{6AC62415-D2EE-6407-DDFA-BD879D445232}"/>
          </ac:spMkLst>
        </pc:spChg>
      </pc:sldChg>
      <pc:sldChg chg="modSp new mod">
        <pc:chgData name="Huang Jun" userId="6d9f7fb139a6a2df" providerId="LiveId" clId="{E7AA6358-6FF6-4FBD-B960-9F28FD5E6FCD}" dt="2022-09-04T10:43:50.546" v="21453" actId="20577"/>
        <pc:sldMkLst>
          <pc:docMk/>
          <pc:sldMk cId="3234930947" sldId="562"/>
        </pc:sldMkLst>
        <pc:spChg chg="mod">
          <ac:chgData name="Huang Jun" userId="6d9f7fb139a6a2df" providerId="LiveId" clId="{E7AA6358-6FF6-4FBD-B960-9F28FD5E6FCD}" dt="2022-09-04T10:23:05.307" v="20386" actId="20577"/>
          <ac:spMkLst>
            <pc:docMk/>
            <pc:sldMk cId="3234930947" sldId="562"/>
            <ac:spMk id="2" creationId="{092B994F-A809-0652-CDFC-3B03DC8F1F00}"/>
          </ac:spMkLst>
        </pc:spChg>
        <pc:spChg chg="mod">
          <ac:chgData name="Huang Jun" userId="6d9f7fb139a6a2df" providerId="LiveId" clId="{E7AA6358-6FF6-4FBD-B960-9F28FD5E6FCD}" dt="2022-09-04T10:43:50.546" v="21453" actId="20577"/>
          <ac:spMkLst>
            <pc:docMk/>
            <pc:sldMk cId="3234930947" sldId="562"/>
            <ac:spMk id="3" creationId="{01E36CD9-2080-9F5A-0EE6-C1CE84EEBBAB}"/>
          </ac:spMkLst>
        </pc:spChg>
      </pc:sldChg>
      <pc:sldChg chg="modSp new mod">
        <pc:chgData name="Huang Jun" userId="6d9f7fb139a6a2df" providerId="LiveId" clId="{E7AA6358-6FF6-4FBD-B960-9F28FD5E6FCD}" dt="2022-09-05T05:35:43.215" v="30889" actId="207"/>
        <pc:sldMkLst>
          <pc:docMk/>
          <pc:sldMk cId="414383798" sldId="563"/>
        </pc:sldMkLst>
        <pc:spChg chg="mod">
          <ac:chgData name="Huang Jun" userId="6d9f7fb139a6a2df" providerId="LiveId" clId="{E7AA6358-6FF6-4FBD-B960-9F28FD5E6FCD}" dt="2022-09-04T10:26:26.899" v="20627" actId="20577"/>
          <ac:spMkLst>
            <pc:docMk/>
            <pc:sldMk cId="414383798" sldId="563"/>
            <ac:spMk id="2" creationId="{C3E94A77-8532-2CE2-920B-8ADEBF23ABF8}"/>
          </ac:spMkLst>
        </pc:spChg>
        <pc:spChg chg="mod">
          <ac:chgData name="Huang Jun" userId="6d9f7fb139a6a2df" providerId="LiveId" clId="{E7AA6358-6FF6-4FBD-B960-9F28FD5E6FCD}" dt="2022-09-05T05:35:43.215" v="30889" actId="207"/>
          <ac:spMkLst>
            <pc:docMk/>
            <pc:sldMk cId="414383798" sldId="563"/>
            <ac:spMk id="3" creationId="{C4756644-2C14-A1B2-652C-15840B65CA42}"/>
          </ac:spMkLst>
        </pc:spChg>
      </pc:sldChg>
      <pc:sldChg chg="modSp new mod">
        <pc:chgData name="Huang Jun" userId="6d9f7fb139a6a2df" providerId="LiveId" clId="{E7AA6358-6FF6-4FBD-B960-9F28FD5E6FCD}" dt="2022-09-05T09:13:06.174" v="31855" actId="27636"/>
        <pc:sldMkLst>
          <pc:docMk/>
          <pc:sldMk cId="2277995302" sldId="564"/>
        </pc:sldMkLst>
        <pc:spChg chg="mod">
          <ac:chgData name="Huang Jun" userId="6d9f7fb139a6a2df" providerId="LiveId" clId="{E7AA6358-6FF6-4FBD-B960-9F28FD5E6FCD}" dt="2022-09-05T05:36:07.781" v="30904" actId="20577"/>
          <ac:spMkLst>
            <pc:docMk/>
            <pc:sldMk cId="2277995302" sldId="564"/>
            <ac:spMk id="2" creationId="{D772F301-A5F4-7DA3-5002-BCDCF8DD4AD0}"/>
          </ac:spMkLst>
        </pc:spChg>
        <pc:spChg chg="mod">
          <ac:chgData name="Huang Jun" userId="6d9f7fb139a6a2df" providerId="LiveId" clId="{E7AA6358-6FF6-4FBD-B960-9F28FD5E6FCD}" dt="2022-09-05T09:13:06.174" v="31855" actId="27636"/>
          <ac:spMkLst>
            <pc:docMk/>
            <pc:sldMk cId="2277995302" sldId="564"/>
            <ac:spMk id="3" creationId="{47C70148-B04D-AB17-8F56-E3EFC977B435}"/>
          </ac:spMkLst>
        </pc:spChg>
      </pc:sldChg>
      <pc:sldChg chg="modSp new mod">
        <pc:chgData name="Huang Jun" userId="6d9f7fb139a6a2df" providerId="LiveId" clId="{E7AA6358-6FF6-4FBD-B960-9F28FD5E6FCD}" dt="2022-09-04T10:58:28.181" v="22020" actId="207"/>
        <pc:sldMkLst>
          <pc:docMk/>
          <pc:sldMk cId="1001438693" sldId="565"/>
        </pc:sldMkLst>
        <pc:spChg chg="mod">
          <ac:chgData name="Huang Jun" userId="6d9f7fb139a6a2df" providerId="LiveId" clId="{E7AA6358-6FF6-4FBD-B960-9F28FD5E6FCD}" dt="2022-09-04T10:48:14.206" v="21535" actId="20577"/>
          <ac:spMkLst>
            <pc:docMk/>
            <pc:sldMk cId="1001438693" sldId="565"/>
            <ac:spMk id="2" creationId="{9D72F6CC-676C-D53F-CA15-A94830D3DDFB}"/>
          </ac:spMkLst>
        </pc:spChg>
        <pc:spChg chg="mod">
          <ac:chgData name="Huang Jun" userId="6d9f7fb139a6a2df" providerId="LiveId" clId="{E7AA6358-6FF6-4FBD-B960-9F28FD5E6FCD}" dt="2022-09-04T10:58:28.181" v="22020" actId="207"/>
          <ac:spMkLst>
            <pc:docMk/>
            <pc:sldMk cId="1001438693" sldId="565"/>
            <ac:spMk id="3" creationId="{85EBF5E8-B4C5-FFE7-90B6-E9843A3CA229}"/>
          </ac:spMkLst>
        </pc:spChg>
      </pc:sldChg>
      <pc:sldChg chg="addSp delSp modSp new del mod">
        <pc:chgData name="Huang Jun" userId="6d9f7fb139a6a2df" providerId="LiveId" clId="{E7AA6358-6FF6-4FBD-B960-9F28FD5E6FCD}" dt="2022-09-04T11:04:50.076" v="22184" actId="47"/>
        <pc:sldMkLst>
          <pc:docMk/>
          <pc:sldMk cId="3032136732" sldId="566"/>
        </pc:sldMkLst>
        <pc:spChg chg="mod">
          <ac:chgData name="Huang Jun" userId="6d9f7fb139a6a2df" providerId="LiveId" clId="{E7AA6358-6FF6-4FBD-B960-9F28FD5E6FCD}" dt="2022-09-04T10:56:59.279" v="21885" actId="20577"/>
          <ac:spMkLst>
            <pc:docMk/>
            <pc:sldMk cId="3032136732" sldId="566"/>
            <ac:spMk id="2" creationId="{DD14A29F-4DC3-4090-ED63-D7182174AAE6}"/>
          </ac:spMkLst>
        </pc:spChg>
        <pc:spChg chg="mod">
          <ac:chgData name="Huang Jun" userId="6d9f7fb139a6a2df" providerId="LiveId" clId="{E7AA6358-6FF6-4FBD-B960-9F28FD5E6FCD}" dt="2022-09-04T10:57:56.580" v="22014" actId="207"/>
          <ac:spMkLst>
            <pc:docMk/>
            <pc:sldMk cId="3032136732" sldId="566"/>
            <ac:spMk id="3" creationId="{D0CC4610-5356-5DC9-CF68-48527628E510}"/>
          </ac:spMkLst>
        </pc:spChg>
        <pc:spChg chg="add del">
          <ac:chgData name="Huang Jun" userId="6d9f7fb139a6a2df" providerId="LiveId" clId="{E7AA6358-6FF6-4FBD-B960-9F28FD5E6FCD}" dt="2022-09-04T10:58:56.005" v="22022" actId="478"/>
          <ac:spMkLst>
            <pc:docMk/>
            <pc:sldMk cId="3032136732" sldId="566"/>
            <ac:spMk id="6" creationId="{8C3B64EE-0D01-4969-1DB8-509856D3AD01}"/>
          </ac:spMkLst>
        </pc:spChg>
      </pc:sldChg>
      <pc:sldChg chg="addSp modSp add mod">
        <pc:chgData name="Huang Jun" userId="6d9f7fb139a6a2df" providerId="LiveId" clId="{E7AA6358-6FF6-4FBD-B960-9F28FD5E6FCD}" dt="2022-09-05T14:11:22.882" v="32281" actId="1038"/>
        <pc:sldMkLst>
          <pc:docMk/>
          <pc:sldMk cId="345968955" sldId="567"/>
        </pc:sldMkLst>
        <pc:spChg chg="mod">
          <ac:chgData name="Huang Jun" userId="6d9f7fb139a6a2df" providerId="LiveId" clId="{E7AA6358-6FF6-4FBD-B960-9F28FD5E6FCD}" dt="2022-09-05T14:11:17.956" v="32274" actId="2711"/>
          <ac:spMkLst>
            <pc:docMk/>
            <pc:sldMk cId="345968955" sldId="567"/>
            <ac:spMk id="3" creationId="{D0CC4610-5356-5DC9-CF68-48527628E510}"/>
          </ac:spMkLst>
        </pc:spChg>
        <pc:graphicFrameChg chg="add mod modGraphic">
          <ac:chgData name="Huang Jun" userId="6d9f7fb139a6a2df" providerId="LiveId" clId="{E7AA6358-6FF6-4FBD-B960-9F28FD5E6FCD}" dt="2022-09-05T14:11:22.882" v="32281" actId="1038"/>
          <ac:graphicFrameMkLst>
            <pc:docMk/>
            <pc:sldMk cId="345968955" sldId="567"/>
            <ac:graphicFrameMk id="5" creationId="{932198A5-5155-6D00-870F-65D0BEBBB4F0}"/>
          </ac:graphicFrameMkLst>
        </pc:graphicFrameChg>
      </pc:sldChg>
      <pc:sldChg chg="delSp modSp add mod">
        <pc:chgData name="Huang Jun" userId="6d9f7fb139a6a2df" providerId="LiveId" clId="{E7AA6358-6FF6-4FBD-B960-9F28FD5E6FCD}" dt="2022-09-05T14:11:04.020" v="32273" actId="207"/>
        <pc:sldMkLst>
          <pc:docMk/>
          <pc:sldMk cId="1549772425" sldId="568"/>
        </pc:sldMkLst>
        <pc:spChg chg="mod">
          <ac:chgData name="Huang Jun" userId="6d9f7fb139a6a2df" providerId="LiveId" clId="{E7AA6358-6FF6-4FBD-B960-9F28FD5E6FCD}" dt="2022-09-05T14:11:04.020" v="32273" actId="207"/>
          <ac:spMkLst>
            <pc:docMk/>
            <pc:sldMk cId="1549772425" sldId="568"/>
            <ac:spMk id="3" creationId="{D0CC4610-5356-5DC9-CF68-48527628E510}"/>
          </ac:spMkLst>
        </pc:spChg>
        <pc:graphicFrameChg chg="del">
          <ac:chgData name="Huang Jun" userId="6d9f7fb139a6a2df" providerId="LiveId" clId="{E7AA6358-6FF6-4FBD-B960-9F28FD5E6FCD}" dt="2022-09-04T11:04:55.767" v="22185" actId="478"/>
          <ac:graphicFrameMkLst>
            <pc:docMk/>
            <pc:sldMk cId="1549772425" sldId="568"/>
            <ac:graphicFrameMk id="5" creationId="{932198A5-5155-6D00-870F-65D0BEBBB4F0}"/>
          </ac:graphicFrameMkLst>
        </pc:graphicFrameChg>
      </pc:sldChg>
      <pc:sldChg chg="modSp new mod">
        <pc:chgData name="Huang Jun" userId="6d9f7fb139a6a2df" providerId="LiveId" clId="{E7AA6358-6FF6-4FBD-B960-9F28FD5E6FCD}" dt="2022-09-05T14:12:12.463" v="32316" actId="21"/>
        <pc:sldMkLst>
          <pc:docMk/>
          <pc:sldMk cId="2995852986" sldId="569"/>
        </pc:sldMkLst>
        <pc:spChg chg="mod">
          <ac:chgData name="Huang Jun" userId="6d9f7fb139a6a2df" providerId="LiveId" clId="{E7AA6358-6FF6-4FBD-B960-9F28FD5E6FCD}" dt="2022-09-04T11:05:14.373" v="22210" actId="20577"/>
          <ac:spMkLst>
            <pc:docMk/>
            <pc:sldMk cId="2995852986" sldId="569"/>
            <ac:spMk id="2" creationId="{CB327D38-83EC-03D0-F43D-3CFC3D43B08E}"/>
          </ac:spMkLst>
        </pc:spChg>
        <pc:spChg chg="mod">
          <ac:chgData name="Huang Jun" userId="6d9f7fb139a6a2df" providerId="LiveId" clId="{E7AA6358-6FF6-4FBD-B960-9F28FD5E6FCD}" dt="2022-09-05T14:12:12.463" v="32316" actId="21"/>
          <ac:spMkLst>
            <pc:docMk/>
            <pc:sldMk cId="2995852986" sldId="569"/>
            <ac:spMk id="3" creationId="{3F0C7DA0-3755-9AD4-B901-AA83F022DEB9}"/>
          </ac:spMkLst>
        </pc:spChg>
      </pc:sldChg>
      <pc:sldChg chg="addSp delSp modSp new mod modAnim">
        <pc:chgData name="Huang Jun" userId="6d9f7fb139a6a2df" providerId="LiveId" clId="{E7AA6358-6FF6-4FBD-B960-9F28FD5E6FCD}" dt="2022-09-04T11:52:51.127" v="23885" actId="1036"/>
        <pc:sldMkLst>
          <pc:docMk/>
          <pc:sldMk cId="3507118193" sldId="570"/>
        </pc:sldMkLst>
        <pc:spChg chg="del">
          <ac:chgData name="Huang Jun" userId="6d9f7fb139a6a2df" providerId="LiveId" clId="{E7AA6358-6FF6-4FBD-B960-9F28FD5E6FCD}" dt="2022-09-04T11:08:57.986" v="22553" actId="478"/>
          <ac:spMkLst>
            <pc:docMk/>
            <pc:sldMk cId="3507118193" sldId="570"/>
            <ac:spMk id="2" creationId="{BD307C87-2F5F-7FBA-A94D-CEF49DA33DDF}"/>
          </ac:spMkLst>
        </pc:spChg>
        <pc:spChg chg="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3" creationId="{DA266B0F-1194-C2D1-01ED-1E541404611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5" creationId="{BF741710-5F9E-BCEF-9C82-6FACC94E7674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8" creationId="{25DE8435-328A-11D8-1CDD-8A53DEE4D047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9" creationId="{D2ADF55F-4C64-3A29-516E-A3526475198B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0" creationId="{4D264086-4699-AAE6-C28C-D328D4375E9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1" creationId="{03E92C4E-4258-F53D-DC77-D78C01818477}"/>
          </ac:spMkLst>
        </pc:spChg>
        <pc:cxnChg chg="add mod">
          <ac:chgData name="Huang Jun" userId="6d9f7fb139a6a2df" providerId="LiveId" clId="{E7AA6358-6FF6-4FBD-B960-9F28FD5E6FCD}" dt="2022-09-04T11:52:51.127" v="23885" actId="1036"/>
          <ac:cxnSpMkLst>
            <pc:docMk/>
            <pc:sldMk cId="3507118193" sldId="570"/>
            <ac:cxnSpMk id="7" creationId="{83416800-BE0B-E56F-1D14-3B70028C504E}"/>
          </ac:cxnSpMkLst>
        </pc:cxnChg>
      </pc:sldChg>
      <pc:sldChg chg="addSp modSp add mod">
        <pc:chgData name="Huang Jun" userId="6d9f7fb139a6a2df" providerId="LiveId" clId="{E7AA6358-6FF6-4FBD-B960-9F28FD5E6FCD}" dt="2022-09-05T14:12:19.353" v="32318"/>
        <pc:sldMkLst>
          <pc:docMk/>
          <pc:sldMk cId="2018423308" sldId="571"/>
        </pc:sldMkLst>
        <pc:spChg chg="mod">
          <ac:chgData name="Huang Jun" userId="6d9f7fb139a6a2df" providerId="LiveId" clId="{E7AA6358-6FF6-4FBD-B960-9F28FD5E6FCD}" dt="2022-09-05T14:12:19.353" v="32318"/>
          <ac:spMkLst>
            <pc:docMk/>
            <pc:sldMk cId="2018423308" sldId="571"/>
            <ac:spMk id="3" creationId="{3F0C7DA0-3755-9AD4-B901-AA83F022DEB9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5" creationId="{F3DCA0C3-4DCD-A980-A8F5-A4F20549DEA3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7" creationId="{A188F230-06CD-5702-2BFA-5ADDA7B9E541}"/>
          </ac:spMkLst>
        </pc:spChg>
      </pc:sldChg>
      <pc:sldChg chg="modSp new mod">
        <pc:chgData name="Huang Jun" userId="6d9f7fb139a6a2df" providerId="LiveId" clId="{E7AA6358-6FF6-4FBD-B960-9F28FD5E6FCD}" dt="2022-09-05T06:03:07.815" v="31003" actId="20577"/>
        <pc:sldMkLst>
          <pc:docMk/>
          <pc:sldMk cId="3503459483" sldId="572"/>
        </pc:sldMkLst>
        <pc:spChg chg="mod">
          <ac:chgData name="Huang Jun" userId="6d9f7fb139a6a2df" providerId="LiveId" clId="{E7AA6358-6FF6-4FBD-B960-9F28FD5E6FCD}" dt="2022-09-04T11:27:08.891" v="23052" actId="20577"/>
          <ac:spMkLst>
            <pc:docMk/>
            <pc:sldMk cId="3503459483" sldId="572"/>
            <ac:spMk id="2" creationId="{61B96D9F-6948-B9E8-574C-0B321A61EBBA}"/>
          </ac:spMkLst>
        </pc:spChg>
        <pc:spChg chg="mod">
          <ac:chgData name="Huang Jun" userId="6d9f7fb139a6a2df" providerId="LiveId" clId="{E7AA6358-6FF6-4FBD-B960-9F28FD5E6FCD}" dt="2022-09-05T06:03:07.815" v="31003" actId="20577"/>
          <ac:spMkLst>
            <pc:docMk/>
            <pc:sldMk cId="3503459483" sldId="572"/>
            <ac:spMk id="3" creationId="{62AF8A85-8E52-5375-AE79-8ABF9ABF4716}"/>
          </ac:spMkLst>
        </pc:spChg>
      </pc:sldChg>
      <pc:sldChg chg="modSp new mod ord">
        <pc:chgData name="Huang Jun" userId="6d9f7fb139a6a2df" providerId="LiveId" clId="{E7AA6358-6FF6-4FBD-B960-9F28FD5E6FCD}" dt="2022-09-05T09:22:03.756" v="31967" actId="27636"/>
        <pc:sldMkLst>
          <pc:docMk/>
          <pc:sldMk cId="1443309608" sldId="573"/>
        </pc:sldMkLst>
        <pc:spChg chg="mod">
          <ac:chgData name="Huang Jun" userId="6d9f7fb139a6a2df" providerId="LiveId" clId="{E7AA6358-6FF6-4FBD-B960-9F28FD5E6FCD}" dt="2022-09-04T11:30:40.665" v="23506"/>
          <ac:spMkLst>
            <pc:docMk/>
            <pc:sldMk cId="1443309608" sldId="573"/>
            <ac:spMk id="2" creationId="{BADB2D25-FE18-BCA3-9242-F4D6DE1AA07E}"/>
          </ac:spMkLst>
        </pc:spChg>
        <pc:spChg chg="mod">
          <ac:chgData name="Huang Jun" userId="6d9f7fb139a6a2df" providerId="LiveId" clId="{E7AA6358-6FF6-4FBD-B960-9F28FD5E6FCD}" dt="2022-09-05T09:22:03.756" v="31967" actId="27636"/>
          <ac:spMkLst>
            <pc:docMk/>
            <pc:sldMk cId="1443309608" sldId="573"/>
            <ac:spMk id="3" creationId="{C64F2716-414A-DD4B-4113-D944B98F8554}"/>
          </ac:spMkLst>
        </pc:spChg>
      </pc:sldChg>
      <pc:sldChg chg="addSp delSp modSp new mod modAnim">
        <pc:chgData name="Huang Jun" userId="6d9f7fb139a6a2df" providerId="LiveId" clId="{E7AA6358-6FF6-4FBD-B960-9F28FD5E6FCD}" dt="2022-09-05T06:04:44.355" v="31054" actId="1038"/>
        <pc:sldMkLst>
          <pc:docMk/>
          <pc:sldMk cId="2078010694" sldId="574"/>
        </pc:sldMkLst>
        <pc:spChg chg="mod">
          <ac:chgData name="Huang Jun" userId="6d9f7fb139a6a2df" providerId="LiveId" clId="{E7AA6358-6FF6-4FBD-B960-9F28FD5E6FCD}" dt="2022-09-04T11:38:27.375" v="23655"/>
          <ac:spMkLst>
            <pc:docMk/>
            <pc:sldMk cId="2078010694" sldId="574"/>
            <ac:spMk id="2" creationId="{CDDCCDE1-9E14-649C-4F41-730ED5DEC595}"/>
          </ac:spMkLst>
        </pc:spChg>
        <pc:spChg chg="del">
          <ac:chgData name="Huang Jun" userId="6d9f7fb139a6a2df" providerId="LiveId" clId="{E7AA6358-6FF6-4FBD-B960-9F28FD5E6FCD}" dt="2022-09-04T11:38:58.582" v="23656" actId="478"/>
          <ac:spMkLst>
            <pc:docMk/>
            <pc:sldMk cId="2078010694" sldId="574"/>
            <ac:spMk id="3" creationId="{F52690F7-38C9-369A-DEB9-85F20B29B0D7}"/>
          </ac:spMkLst>
        </pc:spChg>
        <pc:spChg chg="add del">
          <ac:chgData name="Huang Jun" userId="6d9f7fb139a6a2df" providerId="LiveId" clId="{E7AA6358-6FF6-4FBD-B960-9F28FD5E6FCD}" dt="2022-09-04T11:39:00.784" v="23658" actId="22"/>
          <ac:spMkLst>
            <pc:docMk/>
            <pc:sldMk cId="2078010694" sldId="574"/>
            <ac:spMk id="6" creationId="{F2692F42-B8C5-7C9E-5EE5-DDBF7EA5D4D3}"/>
          </ac:spMkLst>
        </pc:spChg>
        <pc:spChg chg="add mod">
          <ac:chgData name="Huang Jun" userId="6d9f7fb139a6a2df" providerId="LiveId" clId="{E7AA6358-6FF6-4FBD-B960-9F28FD5E6FCD}" dt="2022-09-05T06:04:21.371" v="31021" actId="20577"/>
          <ac:spMkLst>
            <pc:docMk/>
            <pc:sldMk cId="2078010694" sldId="574"/>
            <ac:spMk id="8" creationId="{8B5092CD-CF1B-95C1-C7AE-49A1110C1354}"/>
          </ac:spMkLst>
        </pc:spChg>
        <pc:spChg chg="add mod">
          <ac:chgData name="Huang Jun" userId="6d9f7fb139a6a2df" providerId="LiveId" clId="{E7AA6358-6FF6-4FBD-B960-9F28FD5E6FCD}" dt="2022-09-05T06:04:44.355" v="31054" actId="1038"/>
          <ac:spMkLst>
            <pc:docMk/>
            <pc:sldMk cId="2078010694" sldId="574"/>
            <ac:spMk id="9" creationId="{81598BD6-A384-D394-62D4-B558A1EF4503}"/>
          </ac:spMkLst>
        </pc:spChg>
        <pc:graphicFrameChg chg="add mod modGraphic">
          <ac:chgData name="Huang Jun" userId="6d9f7fb139a6a2df" providerId="LiveId" clId="{E7AA6358-6FF6-4FBD-B960-9F28FD5E6FCD}" dt="2022-09-05T02:40:59.291" v="27416" actId="14100"/>
          <ac:graphicFrameMkLst>
            <pc:docMk/>
            <pc:sldMk cId="2078010694" sldId="574"/>
            <ac:graphicFrameMk id="7" creationId="{449A9973-D32B-4BD6-FBA9-0550E4627E91}"/>
          </ac:graphicFrameMkLst>
        </pc:graphicFrameChg>
      </pc:sldChg>
      <pc:sldChg chg="modSp add mod">
        <pc:chgData name="Huang Jun" userId="6d9f7fb139a6a2df" providerId="LiveId" clId="{E7AA6358-6FF6-4FBD-B960-9F28FD5E6FCD}" dt="2022-09-04T11:53:08.402" v="23888" actId="207"/>
        <pc:sldMkLst>
          <pc:docMk/>
          <pc:sldMk cId="2598646250" sldId="575"/>
        </pc:sldMkLst>
        <pc:spChg chg="mod">
          <ac:chgData name="Huang Jun" userId="6d9f7fb139a6a2df" providerId="LiveId" clId="{E7AA6358-6FF6-4FBD-B960-9F28FD5E6FCD}" dt="2022-09-04T11:53:08.402" v="23888" actId="207"/>
          <ac:spMkLst>
            <pc:docMk/>
            <pc:sldMk cId="2598646250" sldId="575"/>
            <ac:spMk id="3" creationId="{AADE0588-E690-CB67-4990-13EAA1B73C9B}"/>
          </ac:spMkLst>
        </pc:spChg>
      </pc:sldChg>
      <pc:sldChg chg="addSp modSp new mod modAnim">
        <pc:chgData name="Huang Jun" userId="6d9f7fb139a6a2df" providerId="LiveId" clId="{E7AA6358-6FF6-4FBD-B960-9F28FD5E6FCD}" dt="2022-09-05T06:05:06.802" v="31057" actId="207"/>
        <pc:sldMkLst>
          <pc:docMk/>
          <pc:sldMk cId="2117100472" sldId="576"/>
        </pc:sldMkLst>
        <pc:spChg chg="mod">
          <ac:chgData name="Huang Jun" userId="6d9f7fb139a6a2df" providerId="LiveId" clId="{E7AA6358-6FF6-4FBD-B960-9F28FD5E6FCD}" dt="2022-09-04T11:54:41.256" v="23970" actId="20577"/>
          <ac:spMkLst>
            <pc:docMk/>
            <pc:sldMk cId="2117100472" sldId="576"/>
            <ac:spMk id="2" creationId="{5B088D34-0294-9A0E-1628-C2CA736671EC}"/>
          </ac:spMkLst>
        </pc:spChg>
        <pc:spChg chg="mod">
          <ac:chgData name="Huang Jun" userId="6d9f7fb139a6a2df" providerId="LiveId" clId="{E7AA6358-6FF6-4FBD-B960-9F28FD5E6FCD}" dt="2022-09-05T06:05:06.802" v="31057" actId="207"/>
          <ac:spMkLst>
            <pc:docMk/>
            <pc:sldMk cId="2117100472" sldId="576"/>
            <ac:spMk id="3" creationId="{E9E88711-46B8-80F2-B9F5-9CB3402D80CC}"/>
          </ac:spMkLst>
        </pc:spChg>
        <pc:graphicFrameChg chg="add mod">
          <ac:chgData name="Huang Jun" userId="6d9f7fb139a6a2df" providerId="LiveId" clId="{E7AA6358-6FF6-4FBD-B960-9F28FD5E6FCD}" dt="2022-09-04T15:49:23.835" v="26069" actId="1076"/>
          <ac:graphicFrameMkLst>
            <pc:docMk/>
            <pc:sldMk cId="2117100472" sldId="576"/>
            <ac:graphicFrameMk id="5" creationId="{6AD0FC85-4F74-D204-F8AD-BB151D98025C}"/>
          </ac:graphicFrameMkLst>
        </pc:graphicFrameChg>
      </pc:sldChg>
      <pc:sldChg chg="addSp delSp modSp new mod modAnim">
        <pc:chgData name="Huang Jun" userId="6d9f7fb139a6a2df" providerId="LiveId" clId="{E7AA6358-6FF6-4FBD-B960-9F28FD5E6FCD}" dt="2022-09-05T06:07:47.267" v="31140" actId="1038"/>
        <pc:sldMkLst>
          <pc:docMk/>
          <pc:sldMk cId="1032027363" sldId="577"/>
        </pc:sldMkLst>
        <pc:spChg chg="mod">
          <ac:chgData name="Huang Jun" userId="6d9f7fb139a6a2df" providerId="LiveId" clId="{E7AA6358-6FF6-4FBD-B960-9F28FD5E6FCD}" dt="2022-09-04T12:02:04.785" v="24065" actId="20577"/>
          <ac:spMkLst>
            <pc:docMk/>
            <pc:sldMk cId="1032027363" sldId="577"/>
            <ac:spMk id="2" creationId="{E1BA2834-042F-CDCF-6443-5558D90AB1D3}"/>
          </ac:spMkLst>
        </pc:spChg>
        <pc:spChg chg="mod">
          <ac:chgData name="Huang Jun" userId="6d9f7fb139a6a2df" providerId="LiveId" clId="{E7AA6358-6FF6-4FBD-B960-9F28FD5E6FCD}" dt="2022-09-05T06:07:27.071" v="31130" actId="948"/>
          <ac:spMkLst>
            <pc:docMk/>
            <pc:sldMk cId="1032027363" sldId="577"/>
            <ac:spMk id="3" creationId="{7250C30A-62EC-B7D7-8B29-CA246EE157CD}"/>
          </ac:spMkLst>
        </pc:spChg>
        <pc:spChg chg="del">
          <ac:chgData name="Huang Jun" userId="6d9f7fb139a6a2df" providerId="LiveId" clId="{E7AA6358-6FF6-4FBD-B960-9F28FD5E6FCD}" dt="2022-09-04T12:09:45.124" v="24511" actId="478"/>
          <ac:spMkLst>
            <pc:docMk/>
            <pc:sldMk cId="1032027363" sldId="577"/>
            <ac:spMk id="4" creationId="{10B7B554-6BE2-28A9-B775-9E63BECA87F6}"/>
          </ac:spMkLst>
        </pc:spChg>
        <pc:graphicFrameChg chg="add del mod">
          <ac:chgData name="Huang Jun" userId="6d9f7fb139a6a2df" providerId="LiveId" clId="{E7AA6358-6FF6-4FBD-B960-9F28FD5E6FCD}" dt="2022-09-04T12:03:31.857" v="24406"/>
          <ac:graphicFrameMkLst>
            <pc:docMk/>
            <pc:sldMk cId="1032027363" sldId="577"/>
            <ac:graphicFrameMk id="5" creationId="{A3894AF8-5B54-035A-7349-6AD1195D058B}"/>
          </ac:graphicFrameMkLst>
        </pc:graphicFrameChg>
        <pc:graphicFrameChg chg="add mod modGraphic">
          <ac:chgData name="Huang Jun" userId="6d9f7fb139a6a2df" providerId="LiveId" clId="{E7AA6358-6FF6-4FBD-B960-9F28FD5E6FCD}" dt="2022-09-05T06:07:47.267" v="31140" actId="1038"/>
          <ac:graphicFrameMkLst>
            <pc:docMk/>
            <pc:sldMk cId="1032027363" sldId="577"/>
            <ac:graphicFrameMk id="6" creationId="{F0B989B1-7F09-3DF3-83FB-9485404D85F7}"/>
          </ac:graphicFrameMkLst>
        </pc:graphicFrameChg>
      </pc:sldChg>
      <pc:sldChg chg="new del">
        <pc:chgData name="Huang Jun" userId="6d9f7fb139a6a2df" providerId="LiveId" clId="{E7AA6358-6FF6-4FBD-B960-9F28FD5E6FCD}" dt="2022-09-04T11:57:50.893" v="23993" actId="47"/>
        <pc:sldMkLst>
          <pc:docMk/>
          <pc:sldMk cId="3027179577" sldId="577"/>
        </pc:sldMkLst>
      </pc:sldChg>
      <pc:sldChg chg="modSp new mod">
        <pc:chgData name="Huang Jun" userId="6d9f7fb139a6a2df" providerId="LiveId" clId="{E7AA6358-6FF6-4FBD-B960-9F28FD5E6FCD}" dt="2022-09-05T09:46:35.817" v="32178" actId="6549"/>
        <pc:sldMkLst>
          <pc:docMk/>
          <pc:sldMk cId="1329117734" sldId="578"/>
        </pc:sldMkLst>
        <pc:spChg chg="mod">
          <ac:chgData name="Huang Jun" userId="6d9f7fb139a6a2df" providerId="LiveId" clId="{E7AA6358-6FF6-4FBD-B960-9F28FD5E6FCD}" dt="2022-09-04T15:19:29.073" v="25585"/>
          <ac:spMkLst>
            <pc:docMk/>
            <pc:sldMk cId="1329117734" sldId="578"/>
            <ac:spMk id="2" creationId="{290829BA-66AF-0BD6-C8BA-EB13629B826A}"/>
          </ac:spMkLst>
        </pc:spChg>
        <pc:spChg chg="mod">
          <ac:chgData name="Huang Jun" userId="6d9f7fb139a6a2df" providerId="LiveId" clId="{E7AA6358-6FF6-4FBD-B960-9F28FD5E6FCD}" dt="2022-09-05T09:46:35.817" v="32178" actId="6549"/>
          <ac:spMkLst>
            <pc:docMk/>
            <pc:sldMk cId="1329117734" sldId="578"/>
            <ac:spMk id="3" creationId="{26839D4E-7989-8BEA-49E1-2114702B13EF}"/>
          </ac:spMkLst>
        </pc:spChg>
      </pc:sldChg>
      <pc:sldChg chg="addSp delSp modSp new del mod addAnim delAnim modAnim">
        <pc:chgData name="Huang Jun" userId="6d9f7fb139a6a2df" providerId="LiveId" clId="{E7AA6358-6FF6-4FBD-B960-9F28FD5E6FCD}" dt="2022-09-04T14:50:19.594" v="25112" actId="47"/>
        <pc:sldMkLst>
          <pc:docMk/>
          <pc:sldMk cId="2883334853" sldId="579"/>
        </pc:sldMkLst>
        <pc:spChg chg="mod">
          <ac:chgData name="Huang Jun" userId="6d9f7fb139a6a2df" providerId="LiveId" clId="{E7AA6358-6FF6-4FBD-B960-9F28FD5E6FCD}" dt="2022-09-04T14:40:59.648" v="24988"/>
          <ac:spMkLst>
            <pc:docMk/>
            <pc:sldMk cId="2883334853" sldId="579"/>
            <ac:spMk id="2" creationId="{5DC01049-4CAA-ECD6-697D-AD2625327941}"/>
          </ac:spMkLst>
        </pc:spChg>
        <pc:spChg chg="del">
          <ac:chgData name="Huang Jun" userId="6d9f7fb139a6a2df" providerId="LiveId" clId="{E7AA6358-6FF6-4FBD-B960-9F28FD5E6FCD}" dt="2022-09-04T14:41:42.994" v="24989" actId="478"/>
          <ac:spMkLst>
            <pc:docMk/>
            <pc:sldMk cId="2883334853" sldId="579"/>
            <ac:spMk id="3" creationId="{B1B410D8-7072-1729-48E1-F742F0349CE6}"/>
          </ac:spMkLst>
        </pc:spChg>
        <pc:graphicFrameChg chg="add mod modGraphic">
          <ac:chgData name="Huang Jun" userId="6d9f7fb139a6a2df" providerId="LiveId" clId="{E7AA6358-6FF6-4FBD-B960-9F28FD5E6FCD}" dt="2022-09-04T14:48:13.912" v="25073" actId="20577"/>
          <ac:graphicFrameMkLst>
            <pc:docMk/>
            <pc:sldMk cId="2883334853" sldId="579"/>
            <ac:graphicFrameMk id="5" creationId="{EE72F6FB-EA5C-C8B4-8118-9D97093FF395}"/>
          </ac:graphicFrameMkLst>
        </pc:graphicFrameChg>
      </pc:sldChg>
      <pc:sldChg chg="addSp delSp modSp new del mod ord delAnim modAnim">
        <pc:chgData name="Huang Jun" userId="6d9f7fb139a6a2df" providerId="LiveId" clId="{E7AA6358-6FF6-4FBD-B960-9F28FD5E6FCD}" dt="2022-09-04T15:18:49.689" v="25562" actId="47"/>
        <pc:sldMkLst>
          <pc:docMk/>
          <pc:sldMk cId="3014209265" sldId="580"/>
        </pc:sldMkLst>
        <pc:spChg chg="mod">
          <ac:chgData name="Huang Jun" userId="6d9f7fb139a6a2df" providerId="LiveId" clId="{E7AA6358-6FF6-4FBD-B960-9F28FD5E6FCD}" dt="2022-09-04T14:42:22.418" v="24993"/>
          <ac:spMkLst>
            <pc:docMk/>
            <pc:sldMk cId="3014209265" sldId="580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4T14:52:06.540" v="25129"/>
          <ac:spMkLst>
            <pc:docMk/>
            <pc:sldMk cId="3014209265" sldId="580"/>
            <ac:spMk id="3" creationId="{C64FC7DB-934F-C7DE-B115-6FDC5BDF0638}"/>
          </ac:spMkLst>
        </pc:spChg>
        <pc:spChg chg="add del">
          <ac:chgData name="Huang Jun" userId="6d9f7fb139a6a2df" providerId="LiveId" clId="{E7AA6358-6FF6-4FBD-B960-9F28FD5E6FCD}" dt="2022-09-04T14:42:41.149" v="25035" actId="22"/>
          <ac:spMkLst>
            <pc:docMk/>
            <pc:sldMk cId="3014209265" sldId="580"/>
            <ac:spMk id="6" creationId="{17DBCD5E-936F-A192-5E12-33E9BD5623CB}"/>
          </ac:spMkLst>
        </pc:spChg>
        <pc:graphicFrameChg chg="add mod modGraphic">
          <ac:chgData name="Huang Jun" userId="6d9f7fb139a6a2df" providerId="LiveId" clId="{E7AA6358-6FF6-4FBD-B960-9F28FD5E6FCD}" dt="2022-09-04T14:51:43.215" v="25127" actId="14100"/>
          <ac:graphicFrameMkLst>
            <pc:docMk/>
            <pc:sldMk cId="3014209265" sldId="580"/>
            <ac:graphicFrameMk id="7" creationId="{0E6FA57D-9669-7041-839A-5C40B8F2CFE9}"/>
          </ac:graphicFrameMkLst>
        </pc:graphicFrameChg>
        <pc:graphicFrameChg chg="add del mod modGraphic">
          <ac:chgData name="Huang Jun" userId="6d9f7fb139a6a2df" providerId="LiveId" clId="{E7AA6358-6FF6-4FBD-B960-9F28FD5E6FCD}" dt="2022-09-04T14:52:13.871" v="25131" actId="478"/>
          <ac:graphicFrameMkLst>
            <pc:docMk/>
            <pc:sldMk cId="3014209265" sldId="580"/>
            <ac:graphicFrameMk id="8" creationId="{D448D495-F6D1-6CE9-3DBE-C08F98871072}"/>
          </ac:graphicFrameMkLst>
        </pc:graphicFrameChg>
        <pc:graphicFrameChg chg="add mod">
          <ac:chgData name="Huang Jun" userId="6d9f7fb139a6a2df" providerId="LiveId" clId="{E7AA6358-6FF6-4FBD-B960-9F28FD5E6FCD}" dt="2022-09-04T14:52:47.020" v="25134" actId="1076"/>
          <ac:graphicFrameMkLst>
            <pc:docMk/>
            <pc:sldMk cId="3014209265" sldId="580"/>
            <ac:graphicFrameMk id="9" creationId="{EAD73DBC-2CA7-3985-37CF-323BC74286A4}"/>
          </ac:graphicFrameMkLst>
        </pc:graphicFrameChg>
      </pc:sldChg>
      <pc:sldChg chg="delSp modSp add mod addAnim delAnim modAnim">
        <pc:chgData name="Huang Jun" userId="6d9f7fb139a6a2df" providerId="LiveId" clId="{E7AA6358-6FF6-4FBD-B960-9F28FD5E6FCD}" dt="2022-09-05T06:18:26.479" v="31257" actId="207"/>
        <pc:sldMkLst>
          <pc:docMk/>
          <pc:sldMk cId="1294726169" sldId="581"/>
        </pc:sldMkLst>
        <pc:spChg chg="mod">
          <ac:chgData name="Huang Jun" userId="6d9f7fb139a6a2df" providerId="LiveId" clId="{E7AA6358-6FF6-4FBD-B960-9F28FD5E6FCD}" dt="2022-09-04T15:19:22.716" v="25584" actId="20577"/>
          <ac:spMkLst>
            <pc:docMk/>
            <pc:sldMk cId="1294726169" sldId="581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5T06:18:26.479" v="31257" actId="207"/>
          <ac:spMkLst>
            <pc:docMk/>
            <pc:sldMk cId="1294726169" sldId="581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1:08.787" v="31167" actId="113"/>
          <ac:graphicFrameMkLst>
            <pc:docMk/>
            <pc:sldMk cId="1294726169" sldId="581"/>
            <ac:graphicFrameMk id="7" creationId="{0E6FA57D-9669-7041-839A-5C40B8F2CFE9}"/>
          </ac:graphicFrameMkLst>
        </pc:graphicFrameChg>
        <pc:graphicFrameChg chg="del mod modGraphic">
          <ac:chgData name="Huang Jun" userId="6d9f7fb139a6a2df" providerId="LiveId" clId="{E7AA6358-6FF6-4FBD-B960-9F28FD5E6FCD}" dt="2022-09-04T14:55:53.497" v="25169" actId="478"/>
          <ac:graphicFrameMkLst>
            <pc:docMk/>
            <pc:sldMk cId="1294726169" sldId="581"/>
            <ac:graphicFrameMk id="8" creationId="{D448D495-F6D1-6CE9-3DBE-C08F98871072}"/>
          </ac:graphicFrameMkLst>
        </pc:graphicFrameChg>
      </pc:sldChg>
      <pc:sldChg chg="modSp add mod">
        <pc:chgData name="Huang Jun" userId="6d9f7fb139a6a2df" providerId="LiveId" clId="{E7AA6358-6FF6-4FBD-B960-9F28FD5E6FCD}" dt="2022-09-05T06:18:45.241" v="31259" actId="113"/>
        <pc:sldMkLst>
          <pc:docMk/>
          <pc:sldMk cId="212333602" sldId="582"/>
        </pc:sldMkLst>
        <pc:spChg chg="mod">
          <ac:chgData name="Huang Jun" userId="6d9f7fb139a6a2df" providerId="LiveId" clId="{E7AA6358-6FF6-4FBD-B960-9F28FD5E6FCD}" dt="2022-09-05T06:18:45.241" v="31259" actId="113"/>
          <ac:spMkLst>
            <pc:docMk/>
            <pc:sldMk cId="212333602" sldId="582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2:12.660" v="31175" actId="20577"/>
          <ac:graphicFrameMkLst>
            <pc:docMk/>
            <pc:sldMk cId="212333602" sldId="582"/>
            <ac:graphicFrameMk id="7" creationId="{0E6FA57D-9669-7041-839A-5C40B8F2CFE9}"/>
          </ac:graphicFrameMkLst>
        </pc:graphicFrameChg>
      </pc:sldChg>
      <pc:sldChg chg="addSp delSp modSp new mod">
        <pc:chgData name="Huang Jun" userId="6d9f7fb139a6a2df" providerId="LiveId" clId="{E7AA6358-6FF6-4FBD-B960-9F28FD5E6FCD}" dt="2022-09-04T15:37:20.078" v="26010" actId="1036"/>
        <pc:sldMkLst>
          <pc:docMk/>
          <pc:sldMk cId="3420151474" sldId="583"/>
        </pc:sldMkLst>
        <pc:spChg chg="mod">
          <ac:chgData name="Huang Jun" userId="6d9f7fb139a6a2df" providerId="LiveId" clId="{E7AA6358-6FF6-4FBD-B960-9F28FD5E6FCD}" dt="2022-09-04T15:32:46.185" v="25956" actId="20577"/>
          <ac:spMkLst>
            <pc:docMk/>
            <pc:sldMk cId="3420151474" sldId="583"/>
            <ac:spMk id="2" creationId="{FF0DE1B7-02BB-BA9D-CFE2-4A6B2289DEEA}"/>
          </ac:spMkLst>
        </pc:spChg>
        <pc:spChg chg="del">
          <ac:chgData name="Huang Jun" userId="6d9f7fb139a6a2df" providerId="LiveId" clId="{E7AA6358-6FF6-4FBD-B960-9F28FD5E6FCD}" dt="2022-09-04T15:32:58.819" v="25957" actId="478"/>
          <ac:spMkLst>
            <pc:docMk/>
            <pc:sldMk cId="3420151474" sldId="583"/>
            <ac:spMk id="3" creationId="{C36D6575-2233-AA95-410E-665CD4D0050B}"/>
          </ac:spMkLst>
        </pc:spChg>
        <pc:spChg chg="del">
          <ac:chgData name="Huang Jun" userId="6d9f7fb139a6a2df" providerId="LiveId" clId="{E7AA6358-6FF6-4FBD-B960-9F28FD5E6FCD}" dt="2022-09-04T15:37:10.416" v="26000" actId="478"/>
          <ac:spMkLst>
            <pc:docMk/>
            <pc:sldMk cId="3420151474" sldId="583"/>
            <ac:spMk id="4" creationId="{027D9D8E-EB58-0536-595E-7D2881F6430C}"/>
          </ac:spMkLst>
        </pc:spChg>
        <pc:graphicFrameChg chg="add del mod modGraphic">
          <ac:chgData name="Huang Jun" userId="6d9f7fb139a6a2df" providerId="LiveId" clId="{E7AA6358-6FF6-4FBD-B960-9F28FD5E6FCD}" dt="2022-09-04T15:37:08.127" v="25999" actId="21"/>
          <ac:graphicFrameMkLst>
            <pc:docMk/>
            <pc:sldMk cId="3420151474" sldId="583"/>
            <ac:graphicFrameMk id="5" creationId="{53384FC0-2C76-C0F9-E646-8F29C7E51C1F}"/>
          </ac:graphicFrameMkLst>
        </pc:graphicFrameChg>
        <pc:graphicFrameChg chg="add mod">
          <ac:chgData name="Huang Jun" userId="6d9f7fb139a6a2df" providerId="LiveId" clId="{E7AA6358-6FF6-4FBD-B960-9F28FD5E6FCD}" dt="2022-09-04T15:37:20.078" v="26010" actId="1036"/>
          <ac:graphicFrameMkLst>
            <pc:docMk/>
            <pc:sldMk cId="3420151474" sldId="583"/>
            <ac:graphicFrameMk id="6" creationId="{7350936E-C1BC-4225-98E0-9F8795AA3F81}"/>
          </ac:graphicFrameMkLst>
        </pc:graphicFrameChg>
      </pc:sldChg>
      <pc:sldChg chg="addSp delSp modSp add mod">
        <pc:chgData name="Huang Jun" userId="6d9f7fb139a6a2df" providerId="LiveId" clId="{E7AA6358-6FF6-4FBD-B960-9F28FD5E6FCD}" dt="2022-09-04T15:53:49.532" v="26252" actId="6549"/>
        <pc:sldMkLst>
          <pc:docMk/>
          <pc:sldMk cId="167449753" sldId="584"/>
        </pc:sldMkLst>
        <pc:spChg chg="del mod">
          <ac:chgData name="Huang Jun" userId="6d9f7fb139a6a2df" providerId="LiveId" clId="{E7AA6358-6FF6-4FBD-B960-9F28FD5E6FCD}" dt="2022-09-04T15:53:40.795" v="26249" actId="478"/>
          <ac:spMkLst>
            <pc:docMk/>
            <pc:sldMk cId="167449753" sldId="584"/>
            <ac:spMk id="3" creationId="{DAC074F5-258E-4494-C3F9-92C9F50CFC8A}"/>
          </ac:spMkLst>
        </pc:spChg>
        <pc:spChg chg="add del mod">
          <ac:chgData name="Huang Jun" userId="6d9f7fb139a6a2df" providerId="LiveId" clId="{E7AA6358-6FF6-4FBD-B960-9F28FD5E6FCD}" dt="2022-09-04T15:53:45.112" v="26250" actId="478"/>
          <ac:spMkLst>
            <pc:docMk/>
            <pc:sldMk cId="167449753" sldId="584"/>
            <ac:spMk id="6" creationId="{41E7AD48-E2EB-3FF0-6B56-0AD6EE316404}"/>
          </ac:spMkLst>
        </pc:spChg>
        <pc:spChg chg="add mod">
          <ac:chgData name="Huang Jun" userId="6d9f7fb139a6a2df" providerId="LiveId" clId="{E7AA6358-6FF6-4FBD-B960-9F28FD5E6FCD}" dt="2022-09-04T15:53:49.532" v="26252" actId="6549"/>
          <ac:spMkLst>
            <pc:docMk/>
            <pc:sldMk cId="167449753" sldId="584"/>
            <ac:spMk id="7" creationId="{1B408D15-5DDB-3E84-6348-CA6DF9023BFC}"/>
          </ac:spMkLst>
        </pc:spChg>
      </pc:sldChg>
      <pc:sldChg chg="modSp new mod">
        <pc:chgData name="Huang Jun" userId="6d9f7fb139a6a2df" providerId="LiveId" clId="{E7AA6358-6FF6-4FBD-B960-9F28FD5E6FCD}" dt="2022-09-05T03:19:32.526" v="29319" actId="20577"/>
        <pc:sldMkLst>
          <pc:docMk/>
          <pc:sldMk cId="2113459283" sldId="585"/>
        </pc:sldMkLst>
        <pc:spChg chg="mod">
          <ac:chgData name="Huang Jun" userId="6d9f7fb139a6a2df" providerId="LiveId" clId="{E7AA6358-6FF6-4FBD-B960-9F28FD5E6FCD}" dt="2022-09-05T03:19:32.526" v="29319" actId="20577"/>
          <ac:spMkLst>
            <pc:docMk/>
            <pc:sldMk cId="2113459283" sldId="585"/>
            <ac:spMk id="2" creationId="{F4FFED97-00B9-D77F-2605-8E94CCA18128}"/>
          </ac:spMkLst>
        </pc:spChg>
        <pc:spChg chg="mod">
          <ac:chgData name="Huang Jun" userId="6d9f7fb139a6a2df" providerId="LiveId" clId="{E7AA6358-6FF6-4FBD-B960-9F28FD5E6FCD}" dt="2022-09-04T16:01:00.345" v="26872" actId="207"/>
          <ac:spMkLst>
            <pc:docMk/>
            <pc:sldMk cId="2113459283" sldId="585"/>
            <ac:spMk id="3" creationId="{E2187E4D-E56A-E7BC-0A39-43A454372BA6}"/>
          </ac:spMkLst>
        </pc:spChg>
      </pc:sldChg>
      <pc:sldChg chg="delSp modSp new del mod ord">
        <pc:chgData name="Huang Jun" userId="6d9f7fb139a6a2df" providerId="LiveId" clId="{E7AA6358-6FF6-4FBD-B960-9F28FD5E6FCD}" dt="2022-09-05T03:19:20.987" v="29308" actId="47"/>
        <pc:sldMkLst>
          <pc:docMk/>
          <pc:sldMk cId="3184756521" sldId="586"/>
        </pc:sldMkLst>
        <pc:spChg chg="del mod">
          <ac:chgData name="Huang Jun" userId="6d9f7fb139a6a2df" providerId="LiveId" clId="{E7AA6358-6FF6-4FBD-B960-9F28FD5E6FCD}" dt="2022-09-05T02:31:27.031" v="27341" actId="478"/>
          <ac:spMkLst>
            <pc:docMk/>
            <pc:sldMk cId="3184756521" sldId="586"/>
            <ac:spMk id="2" creationId="{9BB3FFDA-C738-9177-2509-569D92232406}"/>
          </ac:spMkLst>
        </pc:spChg>
        <pc:spChg chg="mod">
          <ac:chgData name="Huang Jun" userId="6d9f7fb139a6a2df" providerId="LiveId" clId="{E7AA6358-6FF6-4FBD-B960-9F28FD5E6FCD}" dt="2022-09-05T02:32:02.476" v="27350" actId="14100"/>
          <ac:spMkLst>
            <pc:docMk/>
            <pc:sldMk cId="3184756521" sldId="586"/>
            <ac:spMk id="3" creationId="{40287937-70B5-C2A0-8821-7621748DA70D}"/>
          </ac:spMkLst>
        </pc:spChg>
      </pc:sldChg>
      <pc:sldChg chg="addSp delSp modSp new del mod ord">
        <pc:chgData name="Huang Jun" userId="6d9f7fb139a6a2df" providerId="LiveId" clId="{E7AA6358-6FF6-4FBD-B960-9F28FD5E6FCD}" dt="2022-09-05T02:32:40.526" v="27359" actId="47"/>
        <pc:sldMkLst>
          <pc:docMk/>
          <pc:sldMk cId="453655723" sldId="587"/>
        </pc:sldMkLst>
        <pc:spChg chg="del mod">
          <ac:chgData name="Huang Jun" userId="6d9f7fb139a6a2df" providerId="LiveId" clId="{E7AA6358-6FF6-4FBD-B960-9F28FD5E6FCD}" dt="2022-09-05T02:31:46.318" v="27345" actId="478"/>
          <ac:spMkLst>
            <pc:docMk/>
            <pc:sldMk cId="453655723" sldId="587"/>
            <ac:spMk id="2" creationId="{895A8910-2117-BF56-5A06-03CBE277975E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3" creationId="{98DEF3EB-57FE-6DC1-E05E-81E81BBA3E29}"/>
          </ac:spMkLst>
        </pc:spChg>
        <pc:spChg chg="add del mod">
          <ac:chgData name="Huang Jun" userId="6d9f7fb139a6a2df" providerId="LiveId" clId="{E7AA6358-6FF6-4FBD-B960-9F28FD5E6FCD}" dt="2022-09-05T02:31:53.204" v="27348" actId="478"/>
          <ac:spMkLst>
            <pc:docMk/>
            <pc:sldMk cId="453655723" sldId="587"/>
            <ac:spMk id="6" creationId="{E5B842E2-127F-7DB4-3395-3A95F57F3698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8" creationId="{956C475A-CA1E-9F04-95A7-E49F976296CF}"/>
          </ac:spMkLst>
        </pc:spChg>
        <pc:spChg chg="add del mod">
          <ac:chgData name="Huang Jun" userId="6d9f7fb139a6a2df" providerId="LiveId" clId="{E7AA6358-6FF6-4FBD-B960-9F28FD5E6FCD}" dt="2022-09-05T02:32:14.509" v="27354"/>
          <ac:spMkLst>
            <pc:docMk/>
            <pc:sldMk cId="453655723" sldId="587"/>
            <ac:spMk id="9" creationId="{8F44B674-8089-45E6-035F-34F6A45F8C3E}"/>
          </ac:spMkLst>
        </pc:spChg>
      </pc:sldChg>
      <pc:sldChg chg="addSp delSp modSp new del mod modClrScheme chgLayout">
        <pc:chgData name="Huang Jun" userId="6d9f7fb139a6a2df" providerId="LiveId" clId="{E7AA6358-6FF6-4FBD-B960-9F28FD5E6FCD}" dt="2022-09-05T03:19:24" v="29310" actId="47"/>
        <pc:sldMkLst>
          <pc:docMk/>
          <pc:sldMk cId="2209075483" sldId="588"/>
        </pc:sldMkLst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2" creationId="{8DCAF5FD-D442-2509-6449-294502DAD2F9}"/>
          </ac:spMkLst>
        </pc:spChg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3" creationId="{E583EA02-B3E4-6E09-62A5-A1A042E44A8D}"/>
          </ac:spMkLst>
        </pc:spChg>
        <pc:spChg chg="del mod ord">
          <ac:chgData name="Huang Jun" userId="6d9f7fb139a6a2df" providerId="LiveId" clId="{E7AA6358-6FF6-4FBD-B960-9F28FD5E6FCD}" dt="2022-09-05T02:34:22.706" v="27363" actId="478"/>
          <ac:spMkLst>
            <pc:docMk/>
            <pc:sldMk cId="2209075483" sldId="588"/>
            <ac:spMk id="4" creationId="{C5DEF660-BDBF-85FC-CD23-5CFBACE56330}"/>
          </ac:spMkLst>
        </pc:spChg>
        <pc:spChg chg="add mod ord">
          <ac:chgData name="Huang Jun" userId="6d9f7fb139a6a2df" providerId="LiveId" clId="{E7AA6358-6FF6-4FBD-B960-9F28FD5E6FCD}" dt="2022-09-05T02:34:16.721" v="27362" actId="14100"/>
          <ac:spMkLst>
            <pc:docMk/>
            <pc:sldMk cId="2209075483" sldId="588"/>
            <ac:spMk id="5" creationId="{A66BDCCD-C36C-29B9-A403-E9EE276DBC8B}"/>
          </ac:spMkLst>
        </pc:spChg>
        <pc:spChg chg="add del mod ord">
          <ac:chgData name="Huang Jun" userId="6d9f7fb139a6a2df" providerId="LiveId" clId="{E7AA6358-6FF6-4FBD-B960-9F28FD5E6FCD}" dt="2022-09-05T02:31:14.403" v="27335" actId="478"/>
          <ac:spMkLst>
            <pc:docMk/>
            <pc:sldMk cId="2209075483" sldId="588"/>
            <ac:spMk id="6" creationId="{1D7CDD08-9FE5-A757-FA56-64B7CA5A4D5C}"/>
          </ac:spMkLst>
        </pc:spChg>
      </pc:sldChg>
      <pc:sldChg chg="modSp add del mod">
        <pc:chgData name="Huang Jun" userId="6d9f7fb139a6a2df" providerId="LiveId" clId="{E7AA6358-6FF6-4FBD-B960-9F28FD5E6FCD}" dt="2022-09-05T03:19:22.993" v="29309" actId="47"/>
        <pc:sldMkLst>
          <pc:docMk/>
          <pc:sldMk cId="2315197850" sldId="589"/>
        </pc:sldMkLst>
        <pc:spChg chg="mod">
          <ac:chgData name="Huang Jun" userId="6d9f7fb139a6a2df" providerId="LiveId" clId="{E7AA6358-6FF6-4FBD-B960-9F28FD5E6FCD}" dt="2022-09-05T02:32:30.858" v="27358"/>
          <ac:spMkLst>
            <pc:docMk/>
            <pc:sldMk cId="2315197850" sldId="589"/>
            <ac:spMk id="3" creationId="{40287937-70B5-C2A0-8821-7621748DA70D}"/>
          </ac:spMkLst>
        </pc:spChg>
      </pc:sldChg>
      <pc:sldChg chg="addSp modSp new mod">
        <pc:chgData name="Huang Jun" userId="6d9f7fb139a6a2df" providerId="LiveId" clId="{E7AA6358-6FF6-4FBD-B960-9F28FD5E6FCD}" dt="2022-09-05T14:16:15.397" v="32555" actId="2711"/>
        <pc:sldMkLst>
          <pc:docMk/>
          <pc:sldMk cId="3170257513" sldId="590"/>
        </pc:sldMkLst>
        <pc:spChg chg="mod">
          <ac:chgData name="Huang Jun" userId="6d9f7fb139a6a2df" providerId="LiveId" clId="{E7AA6358-6FF6-4FBD-B960-9F28FD5E6FCD}" dt="2022-09-05T02:41:50.820" v="27440" actId="20577"/>
          <ac:spMkLst>
            <pc:docMk/>
            <pc:sldMk cId="3170257513" sldId="590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48.777" v="32505" actId="2711"/>
          <ac:spMkLst>
            <pc:docMk/>
            <pc:sldMk cId="3170257513" sldId="590"/>
            <ac:spMk id="3" creationId="{F6540728-1477-8E8E-C0A8-12E6FD93BCE9}"/>
          </ac:spMkLst>
        </pc:spChg>
        <pc:spChg chg="add mod">
          <ac:chgData name="Huang Jun" userId="6d9f7fb139a6a2df" providerId="LiveId" clId="{E7AA6358-6FF6-4FBD-B960-9F28FD5E6FCD}" dt="2022-09-05T14:16:15.397" v="32555" actId="2711"/>
          <ac:spMkLst>
            <pc:docMk/>
            <pc:sldMk cId="3170257513" sldId="590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25.484" v="29278" actId="167"/>
          <ac:spMkLst>
            <pc:docMk/>
            <pc:sldMk cId="3170257513" sldId="590"/>
            <ac:spMk id="6" creationId="{A273FAF0-67E9-95FC-DB74-FE8FA1A10274}"/>
          </ac:spMkLst>
        </pc:spChg>
      </pc:sldChg>
      <pc:sldChg chg="addSp delSp modSp add mod">
        <pc:chgData name="Huang Jun" userId="6d9f7fb139a6a2df" providerId="LiveId" clId="{E7AA6358-6FF6-4FBD-B960-9F28FD5E6FCD}" dt="2022-09-05T14:15:13.681" v="32453" actId="20577"/>
        <pc:sldMkLst>
          <pc:docMk/>
          <pc:sldMk cId="2716654698" sldId="591"/>
        </pc:sldMkLst>
        <pc:spChg chg="mod">
          <ac:chgData name="Huang Jun" userId="6d9f7fb139a6a2df" providerId="LiveId" clId="{E7AA6358-6FF6-4FBD-B960-9F28FD5E6FCD}" dt="2022-09-05T02:55:14.122" v="28057" actId="20577"/>
          <ac:spMkLst>
            <pc:docMk/>
            <pc:sldMk cId="2716654698" sldId="591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13.681" v="32453" actId="20577"/>
          <ac:spMkLst>
            <pc:docMk/>
            <pc:sldMk cId="2716654698" sldId="591"/>
            <ac:spMk id="3" creationId="{F6540728-1477-8E8E-C0A8-12E6FD93BCE9}"/>
          </ac:spMkLst>
        </pc:spChg>
        <pc:spChg chg="mod">
          <ac:chgData name="Huang Jun" userId="6d9f7fb139a6a2df" providerId="LiveId" clId="{E7AA6358-6FF6-4FBD-B960-9F28FD5E6FCD}" dt="2022-09-05T14:14:58.188" v="32435" actId="2711"/>
          <ac:spMkLst>
            <pc:docMk/>
            <pc:sldMk cId="2716654698" sldId="591"/>
            <ac:spMk id="5" creationId="{B9BEFAC3-8A3C-05F1-AC17-E2762C086729}"/>
          </ac:spMkLst>
        </pc:spChg>
        <pc:spChg chg="add del mod ord">
          <ac:chgData name="Huang Jun" userId="6d9f7fb139a6a2df" providerId="LiveId" clId="{E7AA6358-6FF6-4FBD-B960-9F28FD5E6FCD}" dt="2022-09-05T02:53:12.876" v="28021" actId="478"/>
          <ac:spMkLst>
            <pc:docMk/>
            <pc:sldMk cId="2716654698" sldId="591"/>
            <ac:spMk id="6" creationId="{51248926-5F79-890D-2601-A5E318366CB5}"/>
          </ac:spMkLst>
        </pc:spChg>
        <pc:spChg chg="add mod ord">
          <ac:chgData name="Huang Jun" userId="6d9f7fb139a6a2df" providerId="LiveId" clId="{E7AA6358-6FF6-4FBD-B960-9F28FD5E6FCD}" dt="2022-09-05T03:17:29.412" v="29280" actId="167"/>
          <ac:spMkLst>
            <pc:docMk/>
            <pc:sldMk cId="2716654698" sldId="591"/>
            <ac:spMk id="7" creationId="{DE788374-BC2B-29B8-90A5-F92A023DA315}"/>
          </ac:spMkLst>
        </pc:spChg>
      </pc:sldChg>
      <pc:sldChg chg="addSp modSp new mod">
        <pc:chgData name="Huang Jun" userId="6d9f7fb139a6a2df" providerId="LiveId" clId="{E7AA6358-6FF6-4FBD-B960-9F28FD5E6FCD}" dt="2022-09-05T05:55:37.854" v="30938" actId="948"/>
        <pc:sldMkLst>
          <pc:docMk/>
          <pc:sldMk cId="2766476035" sldId="592"/>
        </pc:sldMkLst>
        <pc:spChg chg="mod">
          <ac:chgData name="Huang Jun" userId="6d9f7fb139a6a2df" providerId="LiveId" clId="{E7AA6358-6FF6-4FBD-B960-9F28FD5E6FCD}" dt="2022-09-05T03:18:10.461" v="29297" actId="20577"/>
          <ac:spMkLst>
            <pc:docMk/>
            <pc:sldMk cId="2766476035" sldId="592"/>
            <ac:spMk id="2" creationId="{7753BCEA-44A0-3B85-5B49-606F8B084C79}"/>
          </ac:spMkLst>
        </pc:spChg>
        <pc:spChg chg="mod">
          <ac:chgData name="Huang Jun" userId="6d9f7fb139a6a2df" providerId="LiveId" clId="{E7AA6358-6FF6-4FBD-B960-9F28FD5E6FCD}" dt="2022-09-05T05:55:37.854" v="30938" actId="948"/>
          <ac:spMkLst>
            <pc:docMk/>
            <pc:sldMk cId="2766476035" sldId="592"/>
            <ac:spMk id="3" creationId="{58450D47-66E0-4F29-ECD3-A04369D2B9E2}"/>
          </ac:spMkLst>
        </pc:spChg>
        <pc:spChg chg="add mod ord">
          <ac:chgData name="Huang Jun" userId="6d9f7fb139a6a2df" providerId="LiveId" clId="{E7AA6358-6FF6-4FBD-B960-9F28FD5E6FCD}" dt="2022-09-05T03:18:06.015" v="29293" actId="167"/>
          <ac:spMkLst>
            <pc:docMk/>
            <pc:sldMk cId="2766476035" sldId="592"/>
            <ac:spMk id="5" creationId="{06DA4F77-143B-7D95-0158-D65CDC1CFC1F}"/>
          </ac:spMkLst>
        </pc:spChg>
      </pc:sldChg>
      <pc:sldChg chg="addSp delSp modSp add mod">
        <pc:chgData name="Huang Jun" userId="6d9f7fb139a6a2df" providerId="LiveId" clId="{E7AA6358-6FF6-4FBD-B960-9F28FD5E6FCD}" dt="2022-09-05T14:16:30.245" v="32557" actId="20577"/>
        <pc:sldMkLst>
          <pc:docMk/>
          <pc:sldMk cId="2731426253" sldId="593"/>
        </pc:sldMkLst>
        <pc:spChg chg="mod">
          <ac:chgData name="Huang Jun" userId="6d9f7fb139a6a2df" providerId="LiveId" clId="{E7AA6358-6FF6-4FBD-B960-9F28FD5E6FCD}" dt="2022-09-05T14:16:30.245" v="32557" actId="20577"/>
          <ac:spMkLst>
            <pc:docMk/>
            <pc:sldMk cId="2731426253" sldId="593"/>
            <ac:spMk id="3" creationId="{F6540728-1477-8E8E-C0A8-12E6FD93BCE9}"/>
          </ac:spMkLst>
        </pc:spChg>
        <pc:spChg chg="add del mod">
          <ac:chgData name="Huang Jun" userId="6d9f7fb139a6a2df" providerId="LiveId" clId="{E7AA6358-6FF6-4FBD-B960-9F28FD5E6FCD}" dt="2022-09-05T02:58:46.264" v="28329" actId="478"/>
          <ac:spMkLst>
            <pc:docMk/>
            <pc:sldMk cId="2731426253" sldId="593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45.579" v="29283" actId="167"/>
          <ac:spMkLst>
            <pc:docMk/>
            <pc:sldMk cId="2731426253" sldId="593"/>
            <ac:spMk id="6" creationId="{9850C4C7-4843-548F-D373-87FACD040491}"/>
          </ac:spMkLst>
        </pc:spChg>
      </pc:sldChg>
      <pc:sldChg chg="addSp modSp new mod">
        <pc:chgData name="Huang Jun" userId="6d9f7fb139a6a2df" providerId="LiveId" clId="{E7AA6358-6FF6-4FBD-B960-9F28FD5E6FCD}" dt="2022-09-05T14:16:48.583" v="32587" actId="6549"/>
        <pc:sldMkLst>
          <pc:docMk/>
          <pc:sldMk cId="3742936357" sldId="594"/>
        </pc:sldMkLst>
        <pc:spChg chg="mod">
          <ac:chgData name="Huang Jun" userId="6d9f7fb139a6a2df" providerId="LiveId" clId="{E7AA6358-6FF6-4FBD-B960-9F28FD5E6FCD}" dt="2022-09-05T03:18:02.349" v="29291" actId="20577"/>
          <ac:spMkLst>
            <pc:docMk/>
            <pc:sldMk cId="3742936357" sldId="594"/>
            <ac:spMk id="2" creationId="{C05AD591-7038-1774-22B5-48E2D36C81AB}"/>
          </ac:spMkLst>
        </pc:spChg>
        <pc:spChg chg="mod">
          <ac:chgData name="Huang Jun" userId="6d9f7fb139a6a2df" providerId="LiveId" clId="{E7AA6358-6FF6-4FBD-B960-9F28FD5E6FCD}" dt="2022-09-05T14:16:48.583" v="32587" actId="6549"/>
          <ac:spMkLst>
            <pc:docMk/>
            <pc:sldMk cId="3742936357" sldId="594"/>
            <ac:spMk id="3" creationId="{5E619343-D697-5DB0-DA96-A9BD118CFA6C}"/>
          </ac:spMkLst>
        </pc:spChg>
        <pc:spChg chg="add mod ord">
          <ac:chgData name="Huang Jun" userId="6d9f7fb139a6a2df" providerId="LiveId" clId="{E7AA6358-6FF6-4FBD-B960-9F28FD5E6FCD}" dt="2022-09-05T03:17:54.550" v="29288" actId="167"/>
          <ac:spMkLst>
            <pc:docMk/>
            <pc:sldMk cId="3742936357" sldId="594"/>
            <ac:spMk id="5" creationId="{058D5497-A304-B5AF-E053-18F6FC43729C}"/>
          </ac:spMkLst>
        </pc:spChg>
      </pc:sldChg>
      <pc:sldChg chg="modSp add mod">
        <pc:chgData name="Huang Jun" userId="6d9f7fb139a6a2df" providerId="LiveId" clId="{E7AA6358-6FF6-4FBD-B960-9F28FD5E6FCD}" dt="2022-09-05T14:07:54.174" v="32181" actId="6549"/>
        <pc:sldMkLst>
          <pc:docMk/>
          <pc:sldMk cId="1117824112" sldId="595"/>
        </pc:sldMkLst>
        <pc:spChg chg="mod">
          <ac:chgData name="Huang Jun" userId="6d9f7fb139a6a2df" providerId="LiveId" clId="{E7AA6358-6FF6-4FBD-B960-9F28FD5E6FCD}" dt="2022-09-05T05:13:37.499" v="30316" actId="6549"/>
          <ac:spMkLst>
            <pc:docMk/>
            <pc:sldMk cId="1117824112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14:07:54.174" v="32181" actId="6549"/>
          <ac:spMkLst>
            <pc:docMk/>
            <pc:sldMk cId="1117824112" sldId="595"/>
            <ac:spMk id="3" creationId="{A19067B3-F052-64DC-8117-238031FFA15C}"/>
          </ac:spMkLst>
        </pc:spChg>
      </pc:sldChg>
      <pc:sldChg chg="addSp delSp modSp new del mod">
        <pc:chgData name="Huang Jun" userId="6d9f7fb139a6a2df" providerId="LiveId" clId="{E7AA6358-6FF6-4FBD-B960-9F28FD5E6FCD}" dt="2022-09-05T05:13:24.705" v="30313" actId="2696"/>
        <pc:sldMkLst>
          <pc:docMk/>
          <pc:sldMk cId="3639097921" sldId="595"/>
        </pc:sldMkLst>
        <pc:spChg chg="mod">
          <ac:chgData name="Huang Jun" userId="6d9f7fb139a6a2df" providerId="LiveId" clId="{E7AA6358-6FF6-4FBD-B960-9F28FD5E6FCD}" dt="2022-09-05T03:16:54.135" v="29273" actId="20577"/>
          <ac:spMkLst>
            <pc:docMk/>
            <pc:sldMk cId="3639097921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03:16:34.887" v="29270" actId="2711"/>
          <ac:spMkLst>
            <pc:docMk/>
            <pc:sldMk cId="3639097921" sldId="595"/>
            <ac:spMk id="3" creationId="{A19067B3-F052-64DC-8117-238031FFA15C}"/>
          </ac:spMkLst>
        </pc:spChg>
        <pc:spChg chg="add del mod">
          <ac:chgData name="Huang Jun" userId="6d9f7fb139a6a2df" providerId="LiveId" clId="{E7AA6358-6FF6-4FBD-B960-9F28FD5E6FCD}" dt="2022-09-05T03:15:43.403" v="29262" actId="478"/>
          <ac:spMkLst>
            <pc:docMk/>
            <pc:sldMk cId="3639097921" sldId="595"/>
            <ac:spMk id="6" creationId="{F95B8004-5947-6B09-BC46-AC7E10ECE250}"/>
          </ac:spMkLst>
        </pc:spChg>
      </pc:sldChg>
      <pc:sldChg chg="modSp new mod">
        <pc:chgData name="Huang Jun" userId="6d9f7fb139a6a2df" providerId="LiveId" clId="{E7AA6358-6FF6-4FBD-B960-9F28FD5E6FCD}" dt="2022-09-05T05:13:27.436" v="30314" actId="20577"/>
        <pc:sldMkLst>
          <pc:docMk/>
          <pc:sldMk cId="1536731419" sldId="596"/>
        </pc:sldMkLst>
        <pc:spChg chg="mod">
          <ac:chgData name="Huang Jun" userId="6d9f7fb139a6a2df" providerId="LiveId" clId="{E7AA6358-6FF6-4FBD-B960-9F28FD5E6FCD}" dt="2022-09-05T05:13:27.436" v="30314" actId="20577"/>
          <ac:spMkLst>
            <pc:docMk/>
            <pc:sldMk cId="1536731419" sldId="596"/>
            <ac:spMk id="2" creationId="{02EFF944-4ADF-CAFD-CDB3-C1F3325212EA}"/>
          </ac:spMkLst>
        </pc:spChg>
        <pc:spChg chg="mod">
          <ac:chgData name="Huang Jun" userId="6d9f7fb139a6a2df" providerId="LiveId" clId="{E7AA6358-6FF6-4FBD-B960-9F28FD5E6FCD}" dt="2022-09-05T03:16:42.200" v="29271" actId="2711"/>
          <ac:spMkLst>
            <pc:docMk/>
            <pc:sldMk cId="1536731419" sldId="596"/>
            <ac:spMk id="3" creationId="{4BD04C41-3E59-0A6A-F1B2-1610FE836A6A}"/>
          </ac:spMkLst>
        </pc:spChg>
      </pc:sldChg>
      <pc:sldChg chg="addSp modSp new mod">
        <pc:chgData name="Huang Jun" userId="6d9f7fb139a6a2df" providerId="LiveId" clId="{E7AA6358-6FF6-4FBD-B960-9F28FD5E6FCD}" dt="2022-09-05T04:46:24.866" v="29683" actId="20577"/>
        <pc:sldMkLst>
          <pc:docMk/>
          <pc:sldMk cId="3491472721" sldId="597"/>
        </pc:sldMkLst>
        <pc:spChg chg="mod">
          <ac:chgData name="Huang Jun" userId="6d9f7fb139a6a2df" providerId="LiveId" clId="{E7AA6358-6FF6-4FBD-B960-9F28FD5E6FCD}" dt="2022-09-05T04:46:24.866" v="29683" actId="20577"/>
          <ac:spMkLst>
            <pc:docMk/>
            <pc:sldMk cId="3491472721" sldId="597"/>
            <ac:spMk id="2" creationId="{6FA9AFA0-02CA-69E3-7A53-42ED76992E72}"/>
          </ac:spMkLst>
        </pc:spChg>
        <pc:spChg chg="mod">
          <ac:chgData name="Huang Jun" userId="6d9f7fb139a6a2df" providerId="LiveId" clId="{E7AA6358-6FF6-4FBD-B960-9F28FD5E6FCD}" dt="2022-09-05T04:42:37.292" v="29551" actId="14100"/>
          <ac:spMkLst>
            <pc:docMk/>
            <pc:sldMk cId="3491472721" sldId="597"/>
            <ac:spMk id="3" creationId="{E87135EB-DFA6-A111-2D1F-046EBDB09E9D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5" creationId="{C05F8595-7A86-D101-E99F-1532F8B5DC4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6" creationId="{D0B182A3-E5BD-D9A8-5653-A38BC6124E7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7" creationId="{A3542ABB-1A53-FA65-5101-97E04C5DC7F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8" creationId="{7EE6A134-D0DF-878C-8B62-4AB73E6849E9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9" creationId="{58207ED7-BBDA-3B26-4B71-63904B1989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0" creationId="{A2F056BA-1E39-9305-0226-9E8EF077E953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1" creationId="{058A8F9E-862D-9955-1E05-8DC29F64EE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6" creationId="{FB37B17F-AC77-BEDE-574E-B4BDA737739A}"/>
          </ac:spMkLst>
        </pc:sp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2" creationId="{1AE5CB4B-D6B5-737C-103B-88D45ACC64E9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3" creationId="{C283D95F-9724-62BC-3FA2-C9589F30915E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4" creationId="{6CB8A88E-9207-066E-CB40-FEFE7A91B56A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5" creationId="{F1C2FC5E-838F-A90E-37C4-E2CEC20344E5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7" creationId="{F0108C9B-22D1-732B-1CF6-3E9F0D8BC964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8" creationId="{9B8E4CCB-C69A-6F0B-A16C-F016D4C22AC4}"/>
          </ac:cxnSpMkLst>
        </pc:cxnChg>
      </pc:sldChg>
      <pc:sldChg chg="addSp delSp modSp new mod">
        <pc:chgData name="Huang Jun" userId="6d9f7fb139a6a2df" providerId="LiveId" clId="{E7AA6358-6FF6-4FBD-B960-9F28FD5E6FCD}" dt="2022-09-05T04:47:31.220" v="29717" actId="1035"/>
        <pc:sldMkLst>
          <pc:docMk/>
          <pc:sldMk cId="2710056129" sldId="598"/>
        </pc:sldMkLst>
        <pc:spChg chg="mod">
          <ac:chgData name="Huang Jun" userId="6d9f7fb139a6a2df" providerId="LiveId" clId="{E7AA6358-6FF6-4FBD-B960-9F28FD5E6FCD}" dt="2022-09-05T04:46:27.359" v="29685" actId="20577"/>
          <ac:spMkLst>
            <pc:docMk/>
            <pc:sldMk cId="2710056129" sldId="598"/>
            <ac:spMk id="2" creationId="{F3A70971-3A7E-5869-565D-2FEB87125E7B}"/>
          </ac:spMkLst>
        </pc:spChg>
        <pc:spChg chg="del">
          <ac:chgData name="Huang Jun" userId="6d9f7fb139a6a2df" providerId="LiveId" clId="{E7AA6358-6FF6-4FBD-B960-9F28FD5E6FCD}" dt="2022-09-05T04:43:50.021" v="29598" actId="478"/>
          <ac:spMkLst>
            <pc:docMk/>
            <pc:sldMk cId="2710056129" sldId="598"/>
            <ac:spMk id="3" creationId="{709ED084-CEB1-A314-E7F6-BE6A01F3062E}"/>
          </ac:spMkLst>
        </pc:spChg>
        <pc:graphicFrameChg chg="add mod">
          <ac:chgData name="Huang Jun" userId="6d9f7fb139a6a2df" providerId="LiveId" clId="{E7AA6358-6FF6-4FBD-B960-9F28FD5E6FCD}" dt="2022-09-05T04:47:05.741" v="29694" actId="1037"/>
          <ac:graphicFrameMkLst>
            <pc:docMk/>
            <pc:sldMk cId="2710056129" sldId="598"/>
            <ac:graphicFrameMk id="5" creationId="{C6F759AC-932C-3ED5-6887-6F7FBEAC0D74}"/>
          </ac:graphicFrameMkLst>
        </pc:graphicFrameChg>
        <pc:graphicFrameChg chg="add mod">
          <ac:chgData name="Huang Jun" userId="6d9f7fb139a6a2df" providerId="LiveId" clId="{E7AA6358-6FF6-4FBD-B960-9F28FD5E6FCD}" dt="2022-09-05T04:47:07.426" v="29699" actId="1037"/>
          <ac:graphicFrameMkLst>
            <pc:docMk/>
            <pc:sldMk cId="2710056129" sldId="598"/>
            <ac:graphicFrameMk id="6" creationId="{CBF521B5-BD7D-2A3E-DEC6-A97D8CC5E5D4}"/>
          </ac:graphicFrameMkLst>
        </pc:graphicFrameChg>
        <pc:cxnChg chg="add mod">
          <ac:chgData name="Huang Jun" userId="6d9f7fb139a6a2df" providerId="LiveId" clId="{E7AA6358-6FF6-4FBD-B960-9F28FD5E6FCD}" dt="2022-09-05T04:47:31.220" v="29717" actId="1035"/>
          <ac:cxnSpMkLst>
            <pc:docMk/>
            <pc:sldMk cId="2710056129" sldId="598"/>
            <ac:cxnSpMk id="8" creationId="{205B57C3-EB0E-0B0D-1595-2F9781A0856B}"/>
          </ac:cxnSpMkLst>
        </pc:cxnChg>
      </pc:sldChg>
      <pc:sldChg chg="addSp delSp modSp new mod">
        <pc:chgData name="Huang Jun" userId="6d9f7fb139a6a2df" providerId="LiveId" clId="{E7AA6358-6FF6-4FBD-B960-9F28FD5E6FCD}" dt="2022-09-05T04:55:08.109" v="29958" actId="14100"/>
        <pc:sldMkLst>
          <pc:docMk/>
          <pc:sldMk cId="107671535" sldId="599"/>
        </pc:sldMkLst>
        <pc:spChg chg="mod">
          <ac:chgData name="Huang Jun" userId="6d9f7fb139a6a2df" providerId="LiveId" clId="{E7AA6358-6FF6-4FBD-B960-9F28FD5E6FCD}" dt="2022-09-05T04:46:31.215" v="29686" actId="20577"/>
          <ac:spMkLst>
            <pc:docMk/>
            <pc:sldMk cId="107671535" sldId="599"/>
            <ac:spMk id="2" creationId="{7E1987CC-228A-ED4D-3767-416F67EBC6DA}"/>
          </ac:spMkLst>
        </pc:spChg>
        <pc:spChg chg="del">
          <ac:chgData name="Huang Jun" userId="6d9f7fb139a6a2df" providerId="LiveId" clId="{E7AA6358-6FF6-4FBD-B960-9F28FD5E6FCD}" dt="2022-09-05T04:45:34.120" v="29653" actId="478"/>
          <ac:spMkLst>
            <pc:docMk/>
            <pc:sldMk cId="107671535" sldId="599"/>
            <ac:spMk id="3" creationId="{8FE3E78E-4231-642E-8B41-E1B17AF43A3D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6" creationId="{6F197E26-DEB0-CF9C-6548-648216AE19F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7" creationId="{7EC335A6-C17A-DF0E-31F6-412AE93D62E6}"/>
          </ac:spMkLst>
        </pc:spChg>
        <pc:spChg chg="add mod">
          <ac:chgData name="Huang Jun" userId="6d9f7fb139a6a2df" providerId="LiveId" clId="{E7AA6358-6FF6-4FBD-B960-9F28FD5E6FCD}" dt="2022-09-05T04:50:21.682" v="29790" actId="1035"/>
          <ac:spMkLst>
            <pc:docMk/>
            <pc:sldMk cId="107671535" sldId="599"/>
            <ac:spMk id="8" creationId="{F09692E8-2F26-2827-61DA-355B7B664BA8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9" creationId="{7FD6D091-411D-3022-92F0-61EB4EAEEBA6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0" creationId="{A21A18F3-B08D-37FD-BE27-65CC475289D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1" creationId="{29FC1A56-0B38-4F15-5880-EBF68FEA2D6D}"/>
          </ac:spMkLst>
        </pc:spChg>
        <pc:spChg chg="add mod">
          <ac:chgData name="Huang Jun" userId="6d9f7fb139a6a2df" providerId="LiveId" clId="{E7AA6358-6FF6-4FBD-B960-9F28FD5E6FCD}" dt="2022-09-05T04:55:08.109" v="29958" actId="14100"/>
          <ac:spMkLst>
            <pc:docMk/>
            <pc:sldMk cId="107671535" sldId="599"/>
            <ac:spMk id="20" creationId="{3C03A8F7-61ED-3937-2415-E0089298EB33}"/>
          </ac:spMkLst>
        </pc:spChg>
        <pc:cxnChg chg="add mod">
          <ac:chgData name="Huang Jun" userId="6d9f7fb139a6a2df" providerId="LiveId" clId="{E7AA6358-6FF6-4FBD-B960-9F28FD5E6FCD}" dt="2022-09-05T04:50:37.793" v="29796" actId="1035"/>
          <ac:cxnSpMkLst>
            <pc:docMk/>
            <pc:sldMk cId="107671535" sldId="599"/>
            <ac:cxnSpMk id="5" creationId="{D543FA94-8735-DF15-EDAF-1685DC305230}"/>
          </ac:cxnSpMkLst>
        </pc:cxnChg>
        <pc:cxnChg chg="add del">
          <ac:chgData name="Huang Jun" userId="6d9f7fb139a6a2df" providerId="LiveId" clId="{E7AA6358-6FF6-4FBD-B960-9F28FD5E6FCD}" dt="2022-09-05T04:47:58.201" v="29726" actId="478"/>
          <ac:cxnSpMkLst>
            <pc:docMk/>
            <pc:sldMk cId="107671535" sldId="599"/>
            <ac:cxnSpMk id="13" creationId="{B8C7F02A-D979-A1BE-C7FB-414362B1B0BE}"/>
          </ac:cxnSpMkLst>
        </pc:cxnChg>
        <pc:cxnChg chg="add del mod">
          <ac:chgData name="Huang Jun" userId="6d9f7fb139a6a2df" providerId="LiveId" clId="{E7AA6358-6FF6-4FBD-B960-9F28FD5E6FCD}" dt="2022-09-05T04:48:12.704" v="29728" actId="11529"/>
          <ac:cxnSpMkLst>
            <pc:docMk/>
            <pc:sldMk cId="107671535" sldId="599"/>
            <ac:cxnSpMk id="15" creationId="{8AE1C1A6-290D-D990-525B-B255D9C4F54D}"/>
          </ac:cxnSpMkLst>
        </pc:cxnChg>
        <pc:cxnChg chg="add mod">
          <ac:chgData name="Huang Jun" userId="6d9f7fb139a6a2df" providerId="LiveId" clId="{E7AA6358-6FF6-4FBD-B960-9F28FD5E6FCD}" dt="2022-09-05T04:50:25.346" v="29791" actId="14100"/>
          <ac:cxnSpMkLst>
            <pc:docMk/>
            <pc:sldMk cId="107671535" sldId="599"/>
            <ac:cxnSpMk id="17" creationId="{43CF3640-A211-6C21-F897-B3B1CC7DB808}"/>
          </ac:cxnSpMkLst>
        </pc:cxnChg>
      </pc:sldChg>
      <pc:sldChg chg="addSp delSp modSp new mod">
        <pc:chgData name="Huang Jun" userId="6d9f7fb139a6a2df" providerId="LiveId" clId="{E7AA6358-6FF6-4FBD-B960-9F28FD5E6FCD}" dt="2022-09-05T06:26:03.703" v="31424" actId="14100"/>
        <pc:sldMkLst>
          <pc:docMk/>
          <pc:sldMk cId="364844568" sldId="600"/>
        </pc:sldMkLst>
        <pc:spChg chg="mod">
          <ac:chgData name="Huang Jun" userId="6d9f7fb139a6a2df" providerId="LiveId" clId="{E7AA6358-6FF6-4FBD-B960-9F28FD5E6FCD}" dt="2022-09-05T04:53:04.750" v="29848" actId="20577"/>
          <ac:spMkLst>
            <pc:docMk/>
            <pc:sldMk cId="364844568" sldId="600"/>
            <ac:spMk id="2" creationId="{CE3E3979-267B-1C72-976B-26D0D0D6A8BA}"/>
          </ac:spMkLst>
        </pc:spChg>
        <pc:spChg chg="del">
          <ac:chgData name="Huang Jun" userId="6d9f7fb139a6a2df" providerId="LiveId" clId="{E7AA6358-6FF6-4FBD-B960-9F28FD5E6FCD}" dt="2022-09-05T04:53:10.454" v="29849" actId="478"/>
          <ac:spMkLst>
            <pc:docMk/>
            <pc:sldMk cId="364844568" sldId="600"/>
            <ac:spMk id="3" creationId="{13020A0C-C929-04A4-2802-3B63A183F53C}"/>
          </ac:spMkLst>
        </pc:spChg>
        <pc:spChg chg="add mod">
          <ac:chgData name="Huang Jun" userId="6d9f7fb139a6a2df" providerId="LiveId" clId="{E7AA6358-6FF6-4FBD-B960-9F28FD5E6FCD}" dt="2022-09-05T06:26:03.703" v="31424" actId="14100"/>
          <ac:spMkLst>
            <pc:docMk/>
            <pc:sldMk cId="364844568" sldId="600"/>
            <ac:spMk id="5" creationId="{9E7A32A5-65CB-86D4-AE04-95D41BA8FD83}"/>
          </ac:spMkLst>
        </pc:spChg>
      </pc:sldChg>
      <pc:sldChg chg="modSp add mod">
        <pc:chgData name="Huang Jun" userId="6d9f7fb139a6a2df" providerId="LiveId" clId="{E7AA6358-6FF6-4FBD-B960-9F28FD5E6FCD}" dt="2022-09-05T04:58:20.281" v="29984" actId="2165"/>
        <pc:sldMkLst>
          <pc:docMk/>
          <pc:sldMk cId="1520998088" sldId="601"/>
        </pc:sldMkLst>
        <pc:graphicFrameChg chg="modGraphic">
          <ac:chgData name="Huang Jun" userId="6d9f7fb139a6a2df" providerId="LiveId" clId="{E7AA6358-6FF6-4FBD-B960-9F28FD5E6FCD}" dt="2022-09-05T04:58:20.281" v="29984" actId="2165"/>
          <ac:graphicFrameMkLst>
            <pc:docMk/>
            <pc:sldMk cId="1520998088" sldId="601"/>
            <ac:graphicFrameMk id="5" creationId="{E4F9382D-091F-6C90-D4DA-3B9E72772887}"/>
          </ac:graphicFrameMkLst>
        </pc:graphicFrameChg>
      </pc:sldChg>
      <pc:sldChg chg="addSp delSp add mod">
        <pc:chgData name="Huang Jun" userId="6d9f7fb139a6a2df" providerId="LiveId" clId="{E7AA6358-6FF6-4FBD-B960-9F28FD5E6FCD}" dt="2022-09-05T04:57:57.395" v="29982" actId="11529"/>
        <pc:sldMkLst>
          <pc:docMk/>
          <pc:sldMk cId="2553182969" sldId="602"/>
        </pc:sldMkLst>
        <pc:spChg chg="add del">
          <ac:chgData name="Huang Jun" userId="6d9f7fb139a6a2df" providerId="LiveId" clId="{E7AA6358-6FF6-4FBD-B960-9F28FD5E6FCD}" dt="2022-09-05T04:57:57.395" v="29982" actId="11529"/>
          <ac:spMkLst>
            <pc:docMk/>
            <pc:sldMk cId="2553182969" sldId="602"/>
            <ac:spMk id="3" creationId="{1BCA94C8-8B9C-AFC7-9DD2-10EFD6AE1DF4}"/>
          </ac:spMkLst>
        </pc:spChg>
      </pc:sldChg>
      <pc:sldChg chg="modSp add del mod">
        <pc:chgData name="Huang Jun" userId="6d9f7fb139a6a2df" providerId="LiveId" clId="{E7AA6358-6FF6-4FBD-B960-9F28FD5E6FCD}" dt="2022-09-05T05:05:36.593" v="30190" actId="47"/>
        <pc:sldMkLst>
          <pc:docMk/>
          <pc:sldMk cId="2584288807" sldId="603"/>
        </pc:sldMkLst>
        <pc:spChg chg="mod">
          <ac:chgData name="Huang Jun" userId="6d9f7fb139a6a2df" providerId="LiveId" clId="{E7AA6358-6FF6-4FBD-B960-9F28FD5E6FCD}" dt="2022-09-05T05:00:20.392" v="29986" actId="948"/>
          <ac:spMkLst>
            <pc:docMk/>
            <pc:sldMk cId="2584288807" sldId="603"/>
            <ac:spMk id="3" creationId="{CBA5744F-E8BD-F220-A556-A6E54B8CB643}"/>
          </ac:spMkLst>
        </pc:spChg>
      </pc:sldChg>
      <pc:sldChg chg="addSp delSp modSp add del mod">
        <pc:chgData name="Huang Jun" userId="6d9f7fb139a6a2df" providerId="LiveId" clId="{E7AA6358-6FF6-4FBD-B960-9F28FD5E6FCD}" dt="2022-09-05T06:41:09.127" v="31626" actId="47"/>
        <pc:sldMkLst>
          <pc:docMk/>
          <pc:sldMk cId="2818438589" sldId="603"/>
        </pc:sldMkLst>
        <pc:spChg chg="mod">
          <ac:chgData name="Huang Jun" userId="6d9f7fb139a6a2df" providerId="LiveId" clId="{E7AA6358-6FF6-4FBD-B960-9F28FD5E6FCD}" dt="2022-09-05T05:06:25.652" v="30200" actId="207"/>
          <ac:spMkLst>
            <pc:docMk/>
            <pc:sldMk cId="2818438589" sldId="603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30.148" v="31561" actId="478"/>
          <ac:grpSpMkLst>
            <pc:docMk/>
            <pc:sldMk cId="2818438589" sldId="603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0.155" v="31541"/>
          <ac:grpSpMkLst>
            <pc:docMk/>
            <pc:sldMk cId="2818438589" sldId="603"/>
            <ac:grpSpMk id="11" creationId="{0EB13E86-6966-25A6-DF92-82489939158E}"/>
          </ac:grpSpMkLst>
        </pc:grpChg>
        <pc:grpChg chg="add del mod">
          <ac:chgData name="Huang Jun" userId="6d9f7fb139a6a2df" providerId="LiveId" clId="{E7AA6358-6FF6-4FBD-B960-9F28FD5E6FCD}" dt="2022-09-05T06:38:36.997" v="31531"/>
          <ac:grpSpMkLst>
            <pc:docMk/>
            <pc:sldMk cId="2818438589" sldId="603"/>
            <ac:grpSpMk id="17" creationId="{2B8F9755-EDBF-082F-156C-8A15CF7FA336}"/>
          </ac:grpSpMkLst>
        </pc:grpChg>
        <pc:grpChg chg="add mod">
          <ac:chgData name="Huang Jun" userId="6d9f7fb139a6a2df" providerId="LiveId" clId="{E7AA6358-6FF6-4FBD-B960-9F28FD5E6FCD}" dt="2022-09-05T06:39:30.509" v="31562"/>
          <ac:grpSpMkLst>
            <pc:docMk/>
            <pc:sldMk cId="2818438589" sldId="603"/>
            <ac:grpSpMk id="23" creationId="{5091D50E-0618-35B6-C630-2D916984B4E8}"/>
          </ac:grpSpMkLst>
        </pc:grp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2" creationId="{BFBA8B52-6BC9-A750-C9C6-AFA778C4E61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3" creationId="{0779C741-E6C5-2BBB-B852-247BE0876C3B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4" creationId="{5CD7C4F9-A4C8-656A-310E-C4A2943D94F1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5" creationId="{A17C3AD7-DD85-F713-9D02-54A89C9CA93A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6" creationId="{71F1E896-9D5F-2BA3-3716-20D5FDE629D6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8" creationId="{9DEA66F1-D7A4-1409-9BD8-E2965EB1A694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9" creationId="{04666E43-804D-350F-76B2-D9AB7A0794E3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0" creationId="{9E53238A-0536-A7A6-36A8-7E1A0C63D69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1" creationId="{807C25B0-A122-3A6A-E835-4EFAC413D81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2" creationId="{2B106C5B-ACB9-9AD8-6B86-3FCA848CBE24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4" creationId="{BA5B35A9-A086-2CF4-D26F-7BB16971F413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5" creationId="{283B017D-C235-11F4-E4C6-5200B7144A7C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6" creationId="{A292534D-3AF6-EB66-B7BE-1A17DD25BEC3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7" creationId="{F35B361C-E2EA-8D26-3F69-7FCCB5A0DED8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8" creationId="{2345A2E6-2DA6-D4BF-CF77-6911F6C8C824}"/>
          </ac:picMkLst>
        </pc:picChg>
      </pc:sldChg>
      <pc:sldChg chg="addSp modSp add mod">
        <pc:chgData name="Huang Jun" userId="6d9f7fb139a6a2df" providerId="LiveId" clId="{E7AA6358-6FF6-4FBD-B960-9F28FD5E6FCD}" dt="2022-09-05T06:41:43.687" v="31651" actId="1038"/>
        <pc:sldMkLst>
          <pc:docMk/>
          <pc:sldMk cId="3743085930" sldId="604"/>
        </pc:sldMkLst>
        <pc:spChg chg="mod">
          <ac:chgData name="Huang Jun" userId="6d9f7fb139a6a2df" providerId="LiveId" clId="{E7AA6358-6FF6-4FBD-B960-9F28FD5E6FCD}" dt="2022-09-05T06:40:34.103" v="31605" actId="1037"/>
          <ac:spMkLst>
            <pc:docMk/>
            <pc:sldMk cId="3743085930" sldId="604"/>
            <ac:spMk id="3" creationId="{BBAB890E-0CA4-142A-EEE7-5BB541005F24}"/>
          </ac:spMkLst>
        </pc:spChg>
        <pc:spChg chg="add mod">
          <ac:chgData name="Huang Jun" userId="6d9f7fb139a6a2df" providerId="LiveId" clId="{E7AA6358-6FF6-4FBD-B960-9F28FD5E6FCD}" dt="2022-09-05T06:40:37.199" v="31610" actId="1037"/>
          <ac:spMkLst>
            <pc:docMk/>
            <pc:sldMk cId="3743085930" sldId="604"/>
            <ac:spMk id="11" creationId="{F39C2880-E964-DA56-ACFA-48B89740557A}"/>
          </ac:spMkLst>
        </pc:spChg>
        <pc:grpChg chg="mod">
          <ac:chgData name="Huang Jun" userId="6d9f7fb139a6a2df" providerId="LiveId" clId="{E7AA6358-6FF6-4FBD-B960-9F28FD5E6FCD}" dt="2022-09-05T06:41:43.687" v="31651" actId="1038"/>
          <ac:grpSpMkLst>
            <pc:docMk/>
            <pc:sldMk cId="3743085930" sldId="604"/>
            <ac:grpSpMk id="5" creationId="{6B958F8B-E424-8D90-D574-AC4DC6FF52CE}"/>
          </ac:grpSpMkLst>
        </pc:grp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8" creationId="{A2EA99F4-A7AF-75D9-3309-2221D2C46129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9" creationId="{321C2175-DA2E-3AB2-6FB8-750EC9E4B058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10" creationId="{B032CB21-989A-A6FB-3C06-92BA8C26130A}"/>
          </ac:picMkLst>
        </pc:picChg>
      </pc:sldChg>
      <pc:sldChg chg="addSp delSp modSp add del mod">
        <pc:chgData name="Huang Jun" userId="6d9f7fb139a6a2df" providerId="LiveId" clId="{E7AA6358-6FF6-4FBD-B960-9F28FD5E6FCD}" dt="2022-09-05T06:39:21.451" v="31558" actId="47"/>
        <pc:sldMkLst>
          <pc:docMk/>
          <pc:sldMk cId="2842488856" sldId="605"/>
        </pc:sldMkLst>
        <pc:spChg chg="mod">
          <ac:chgData name="Huang Jun" userId="6d9f7fb139a6a2df" providerId="LiveId" clId="{E7AA6358-6FF6-4FBD-B960-9F28FD5E6FCD}" dt="2022-09-05T05:07:49.591" v="30254" actId="207"/>
          <ac:spMkLst>
            <pc:docMk/>
            <pc:sldMk cId="2842488856" sldId="605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19.272" v="31556" actId="478"/>
          <ac:grpSpMkLst>
            <pc:docMk/>
            <pc:sldMk cId="2842488856" sldId="605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772" v="31545"/>
          <ac:grpSpMkLst>
            <pc:docMk/>
            <pc:sldMk cId="2842488856" sldId="605"/>
            <ac:grpSpMk id="11" creationId="{2168BB71-1BF9-FF6A-7194-2EB46CBD8B60}"/>
          </ac:grpSpMkLst>
        </pc:grpChg>
        <pc:grpChg chg="add mod">
          <ac:chgData name="Huang Jun" userId="6d9f7fb139a6a2df" providerId="LiveId" clId="{E7AA6358-6FF6-4FBD-B960-9F28FD5E6FCD}" dt="2022-09-05T06:39:19.728" v="31557"/>
          <ac:grpSpMkLst>
            <pc:docMk/>
            <pc:sldMk cId="2842488856" sldId="605"/>
            <ac:grpSpMk id="17" creationId="{28ABD6B4-68CA-1538-9D79-B582C95ECF78}"/>
          </ac:grpSpMkLst>
        </pc:grp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2" creationId="{98106E24-6AF5-C2F1-61F4-759324821158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3" creationId="{FDAD6694-1AAC-EAFF-0567-B1C3A093FF92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4" creationId="{3A386BF5-8F18-A1D6-D8BA-99ECE5F35BA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5" creationId="{279D50DD-5772-1C21-622F-67D575AB2A3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6" creationId="{1D1AE5AD-7BD2-FCCE-1B8A-2C189159BC90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8" creationId="{C9D742FC-9228-D083-7C60-626B03200FCF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9" creationId="{1EA6F8EF-D0F3-79B3-E771-0C8724070488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0" creationId="{C15FC609-76A0-500D-123A-CA3BC52FA3B5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1" creationId="{396737A7-1C8B-4199-68A8-5EC498F4A8BB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2" creationId="{F96EA7E4-C746-D274-8CE0-8BFCF3C89986}"/>
          </ac:picMkLst>
        </pc:picChg>
      </pc:sldChg>
      <pc:sldChg chg="modSp add mod ord">
        <pc:chgData name="Huang Jun" userId="6d9f7fb139a6a2df" providerId="LiveId" clId="{E7AA6358-6FF6-4FBD-B960-9F28FD5E6FCD}" dt="2022-09-05T05:12:40.142" v="30310" actId="115"/>
        <pc:sldMkLst>
          <pc:docMk/>
          <pc:sldMk cId="272086706" sldId="606"/>
        </pc:sldMkLst>
        <pc:spChg chg="mod">
          <ac:chgData name="Huang Jun" userId="6d9f7fb139a6a2df" providerId="LiveId" clId="{E7AA6358-6FF6-4FBD-B960-9F28FD5E6FCD}" dt="2022-09-05T05:12:40.142" v="30310" actId="115"/>
          <ac:spMkLst>
            <pc:docMk/>
            <pc:sldMk cId="272086706" sldId="606"/>
            <ac:spMk id="3" creationId="{4B388F1A-78A0-5879-0097-2B1B510CB62E}"/>
          </ac:spMkLst>
        </pc:spChg>
      </pc:sldChg>
      <pc:sldChg chg="modSp add mod">
        <pc:chgData name="Huang Jun" userId="6d9f7fb139a6a2df" providerId="LiveId" clId="{E7AA6358-6FF6-4FBD-B960-9F28FD5E6FCD}" dt="2022-09-05T05:12:28.362" v="30306" actId="20577"/>
        <pc:sldMkLst>
          <pc:docMk/>
          <pc:sldMk cId="2564695418" sldId="607"/>
        </pc:sldMkLst>
        <pc:spChg chg="mod">
          <ac:chgData name="Huang Jun" userId="6d9f7fb139a6a2df" providerId="LiveId" clId="{E7AA6358-6FF6-4FBD-B960-9F28FD5E6FCD}" dt="2022-09-05T05:12:28.362" v="30306" actId="20577"/>
          <ac:spMkLst>
            <pc:docMk/>
            <pc:sldMk cId="2564695418" sldId="607"/>
            <ac:spMk id="3" creationId="{4B388F1A-78A0-5879-0097-2B1B510CB62E}"/>
          </ac:spMkLst>
        </pc:spChg>
      </pc:sldChg>
      <pc:sldChg chg="add">
        <pc:chgData name="Huang Jun" userId="6d9f7fb139a6a2df" providerId="LiveId" clId="{E7AA6358-6FF6-4FBD-B960-9F28FD5E6FCD}" dt="2022-09-05T05:13:03.616" v="30311"/>
        <pc:sldMkLst>
          <pc:docMk/>
          <pc:sldMk cId="3974034260" sldId="608"/>
        </pc:sldMkLst>
      </pc:sldChg>
      <pc:sldChg chg="modSp add mod">
        <pc:chgData name="Huang Jun" userId="6d9f7fb139a6a2df" providerId="LiveId" clId="{E7AA6358-6FF6-4FBD-B960-9F28FD5E6FCD}" dt="2022-09-05T05:14:29.613" v="30318" actId="20577"/>
        <pc:sldMkLst>
          <pc:docMk/>
          <pc:sldMk cId="1950744510" sldId="609"/>
        </pc:sldMkLst>
        <pc:spChg chg="mod">
          <ac:chgData name="Huang Jun" userId="6d9f7fb139a6a2df" providerId="LiveId" clId="{E7AA6358-6FF6-4FBD-B960-9F28FD5E6FCD}" dt="2022-09-05T05:14:29.613" v="30318" actId="20577"/>
          <ac:spMkLst>
            <pc:docMk/>
            <pc:sldMk cId="1950744510" sldId="609"/>
            <ac:spMk id="3" creationId="{F0331FF5-6DBB-F1C4-A21E-602E499F5D96}"/>
          </ac:spMkLst>
        </pc:spChg>
      </pc:sldChg>
      <pc:sldChg chg="modSp add mod">
        <pc:chgData name="Huang Jun" userId="6d9f7fb139a6a2df" providerId="LiveId" clId="{E7AA6358-6FF6-4FBD-B960-9F28FD5E6FCD}" dt="2022-09-05T05:17:57.118" v="30373" actId="948"/>
        <pc:sldMkLst>
          <pc:docMk/>
          <pc:sldMk cId="4155190300" sldId="610"/>
        </pc:sldMkLst>
        <pc:spChg chg="mod">
          <ac:chgData name="Huang Jun" userId="6d9f7fb139a6a2df" providerId="LiveId" clId="{E7AA6358-6FF6-4FBD-B960-9F28FD5E6FCD}" dt="2022-09-05T05:17:57.118" v="30373" actId="948"/>
          <ac:spMkLst>
            <pc:docMk/>
            <pc:sldMk cId="4155190300" sldId="610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7:10.829" v="30345" actId="20577"/>
        <pc:sldMkLst>
          <pc:docMk/>
          <pc:sldMk cId="3086855415" sldId="611"/>
        </pc:sldMkLst>
        <pc:spChg chg="mod">
          <ac:chgData name="Huang Jun" userId="6d9f7fb139a6a2df" providerId="LiveId" clId="{E7AA6358-6FF6-4FBD-B960-9F28FD5E6FCD}" dt="2022-09-05T05:17:10.829" v="30345" actId="20577"/>
          <ac:spMkLst>
            <pc:docMk/>
            <pc:sldMk cId="3086855415" sldId="611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8:35.405" v="30375" actId="20577"/>
        <pc:sldMkLst>
          <pc:docMk/>
          <pc:sldMk cId="144147814" sldId="612"/>
        </pc:sldMkLst>
        <pc:spChg chg="mod">
          <ac:chgData name="Huang Jun" userId="6d9f7fb139a6a2df" providerId="LiveId" clId="{E7AA6358-6FF6-4FBD-B960-9F28FD5E6FCD}" dt="2022-09-05T05:18:35.405" v="30375" actId="20577"/>
          <ac:spMkLst>
            <pc:docMk/>
            <pc:sldMk cId="144147814" sldId="612"/>
            <ac:spMk id="3" creationId="{0C49EF37-0764-248F-D38B-941681213295}"/>
          </ac:spMkLst>
        </pc:spChg>
      </pc:sldChg>
      <pc:sldChg chg="modSp add mod">
        <pc:chgData name="Huang Jun" userId="6d9f7fb139a6a2df" providerId="LiveId" clId="{E7AA6358-6FF6-4FBD-B960-9F28FD5E6FCD}" dt="2022-09-05T05:21:19.465" v="30410" actId="115"/>
        <pc:sldMkLst>
          <pc:docMk/>
          <pc:sldMk cId="3652990277" sldId="613"/>
        </pc:sldMkLst>
        <pc:spChg chg="mod">
          <ac:chgData name="Huang Jun" userId="6d9f7fb139a6a2df" providerId="LiveId" clId="{E7AA6358-6FF6-4FBD-B960-9F28FD5E6FCD}" dt="2022-09-05T05:21:19.465" v="30410" actId="115"/>
          <ac:spMkLst>
            <pc:docMk/>
            <pc:sldMk cId="3652990277" sldId="613"/>
            <ac:spMk id="3" creationId="{C35C2E68-5973-AED3-3233-F50D0BF03622}"/>
          </ac:spMkLst>
        </pc:spChg>
      </pc:sldChg>
      <pc:sldChg chg="modSp add mod">
        <pc:chgData name="Huang Jun" userId="6d9f7fb139a6a2df" providerId="LiveId" clId="{E7AA6358-6FF6-4FBD-B960-9F28FD5E6FCD}" dt="2022-09-05T08:36:08.918" v="31817" actId="20577"/>
        <pc:sldMkLst>
          <pc:docMk/>
          <pc:sldMk cId="1219100491" sldId="614"/>
        </pc:sldMkLst>
        <pc:spChg chg="mod">
          <ac:chgData name="Huang Jun" userId="6d9f7fb139a6a2df" providerId="LiveId" clId="{E7AA6358-6FF6-4FBD-B960-9F28FD5E6FCD}" dt="2022-09-05T08:36:08.918" v="31817" actId="20577"/>
          <ac:spMkLst>
            <pc:docMk/>
            <pc:sldMk cId="1219100491" sldId="614"/>
            <ac:spMk id="3" creationId="{50C8901C-7034-CD91-5C65-A1C6BFDDC20F}"/>
          </ac:spMkLst>
        </pc:spChg>
      </pc:sldChg>
      <pc:sldChg chg="delSp modSp add mod">
        <pc:chgData name="Huang Jun" userId="6d9f7fb139a6a2df" providerId="LiveId" clId="{E7AA6358-6FF6-4FBD-B960-9F28FD5E6FCD}" dt="2022-09-05T08:36:54.656" v="31825" actId="20577"/>
        <pc:sldMkLst>
          <pc:docMk/>
          <pc:sldMk cId="701901443" sldId="615"/>
        </pc:sldMkLst>
        <pc:spChg chg="mod">
          <ac:chgData name="Huang Jun" userId="6d9f7fb139a6a2df" providerId="LiveId" clId="{E7AA6358-6FF6-4FBD-B960-9F28FD5E6FCD}" dt="2022-09-05T08:36:54.656" v="31825" actId="20577"/>
          <ac:spMkLst>
            <pc:docMk/>
            <pc:sldMk cId="701901443" sldId="615"/>
            <ac:spMk id="3" creationId="{50C8901C-7034-CD91-5C65-A1C6BFDDC20F}"/>
          </ac:spMkLst>
        </pc:spChg>
        <pc:spChg chg="del">
          <ac:chgData name="Huang Jun" userId="6d9f7fb139a6a2df" providerId="LiveId" clId="{E7AA6358-6FF6-4FBD-B960-9F28FD5E6FCD}" dt="2022-09-05T05:27:21.950" v="30651" actId="478"/>
          <ac:spMkLst>
            <pc:docMk/>
            <pc:sldMk cId="701901443" sldId="615"/>
            <ac:spMk id="11" creationId="{B8B4B803-3BFD-C302-C315-AE801DC0553D}"/>
          </ac:spMkLst>
        </pc:spChg>
      </pc:sldChg>
      <pc:sldChg chg="add del">
        <pc:chgData name="Huang Jun" userId="6d9f7fb139a6a2df" providerId="LiveId" clId="{E7AA6358-6FF6-4FBD-B960-9F28FD5E6FCD}" dt="2022-09-05T05:29:28.989" v="30663"/>
        <pc:sldMkLst>
          <pc:docMk/>
          <pc:sldMk cId="2659608757" sldId="616"/>
        </pc:sldMkLst>
      </pc:sldChg>
      <pc:sldChg chg="add del">
        <pc:chgData name="Huang Jun" userId="6d9f7fb139a6a2df" providerId="LiveId" clId="{E7AA6358-6FF6-4FBD-B960-9F28FD5E6FCD}" dt="2022-09-05T05:28:03.793" v="30654" actId="47"/>
        <pc:sldMkLst>
          <pc:docMk/>
          <pc:sldMk cId="2660276842" sldId="616"/>
        </pc:sldMkLst>
      </pc:sldChg>
      <pc:sldChg chg="addSp delSp modSp add mod">
        <pc:chgData name="Huang Jun" userId="6d9f7fb139a6a2df" providerId="LiveId" clId="{E7AA6358-6FF6-4FBD-B960-9F28FD5E6FCD}" dt="2022-09-05T05:33:29.447" v="30832" actId="113"/>
        <pc:sldMkLst>
          <pc:docMk/>
          <pc:sldMk cId="2841515596" sldId="616"/>
        </pc:sldMkLst>
        <pc:spChg chg="add del mod">
          <ac:chgData name="Huang Jun" userId="6d9f7fb139a6a2df" providerId="LiveId" clId="{E7AA6358-6FF6-4FBD-B960-9F28FD5E6FCD}" dt="2022-09-05T05:32:06.275" v="30814" actId="21"/>
          <ac:spMkLst>
            <pc:docMk/>
            <pc:sldMk cId="2841515596" sldId="616"/>
            <ac:spMk id="2" creationId="{C75A28F6-54E8-C1E5-DA5E-76DBBF804D5F}"/>
          </ac:spMkLst>
        </pc:spChg>
        <pc:spChg chg="mod">
          <ac:chgData name="Huang Jun" userId="6d9f7fb139a6a2df" providerId="LiveId" clId="{E7AA6358-6FF6-4FBD-B960-9F28FD5E6FCD}" dt="2022-09-05T05:33:29.447" v="30832" actId="113"/>
          <ac:spMkLst>
            <pc:docMk/>
            <pc:sldMk cId="2841515596" sldId="616"/>
            <ac:spMk id="5" creationId="{FF7DC65A-F2C0-5475-D69B-490A0A017781}"/>
          </ac:spMkLst>
        </pc:spChg>
      </pc:sldChg>
      <pc:sldChg chg="modSp add mod">
        <pc:chgData name="Huang Jun" userId="6d9f7fb139a6a2df" providerId="LiveId" clId="{E7AA6358-6FF6-4FBD-B960-9F28FD5E6FCD}" dt="2022-09-05T05:32:38.042" v="30822" actId="113"/>
        <pc:sldMkLst>
          <pc:docMk/>
          <pc:sldMk cId="1526969245" sldId="617"/>
        </pc:sldMkLst>
        <pc:spChg chg="mod">
          <ac:chgData name="Huang Jun" userId="6d9f7fb139a6a2df" providerId="LiveId" clId="{E7AA6358-6FF6-4FBD-B960-9F28FD5E6FCD}" dt="2022-09-05T05:32:38.042" v="30822" actId="113"/>
          <ac:spMkLst>
            <pc:docMk/>
            <pc:sldMk cId="1526969245" sldId="617"/>
            <ac:spMk id="5" creationId="{FF7DC65A-F2C0-5475-D69B-490A0A017781}"/>
          </ac:spMkLst>
        </pc:spChg>
      </pc:sldChg>
      <pc:sldChg chg="add">
        <pc:chgData name="Huang Jun" userId="6d9f7fb139a6a2df" providerId="LiveId" clId="{E7AA6358-6FF6-4FBD-B960-9F28FD5E6FCD}" dt="2022-09-05T05:33:53.723" v="30835"/>
        <pc:sldMkLst>
          <pc:docMk/>
          <pc:sldMk cId="817210660" sldId="618"/>
        </pc:sldMkLst>
      </pc:sldChg>
      <pc:sldChg chg="modSp add mod">
        <pc:chgData name="Huang Jun" userId="6d9f7fb139a6a2df" providerId="LiveId" clId="{E7AA6358-6FF6-4FBD-B960-9F28FD5E6FCD}" dt="2022-09-05T05:34:40.689" v="30840" actId="6549"/>
        <pc:sldMkLst>
          <pc:docMk/>
          <pc:sldMk cId="453150248" sldId="619"/>
        </pc:sldMkLst>
        <pc:spChg chg="mod">
          <ac:chgData name="Huang Jun" userId="6d9f7fb139a6a2df" providerId="LiveId" clId="{E7AA6358-6FF6-4FBD-B960-9F28FD5E6FCD}" dt="2022-09-05T05:34:40.689" v="30840" actId="6549"/>
          <ac:spMkLst>
            <pc:docMk/>
            <pc:sldMk cId="453150248" sldId="619"/>
            <ac:spMk id="3" creationId="{ECFD5FFC-2FB8-2BC6-B3BE-121F9E4C1FCB}"/>
          </ac:spMkLst>
        </pc:spChg>
      </pc:sldChg>
      <pc:sldChg chg="modSp add mod">
        <pc:chgData name="Huang Jun" userId="6d9f7fb139a6a2df" providerId="LiveId" clId="{E7AA6358-6FF6-4FBD-B960-9F28FD5E6FCD}" dt="2022-09-05T05:35:00.685" v="30842" actId="6549"/>
        <pc:sldMkLst>
          <pc:docMk/>
          <pc:sldMk cId="1636998527" sldId="620"/>
        </pc:sldMkLst>
        <pc:spChg chg="mod">
          <ac:chgData name="Huang Jun" userId="6d9f7fb139a6a2df" providerId="LiveId" clId="{E7AA6358-6FF6-4FBD-B960-9F28FD5E6FCD}" dt="2022-09-05T05:35:00.685" v="30842" actId="6549"/>
          <ac:spMkLst>
            <pc:docMk/>
            <pc:sldMk cId="1636998527" sldId="620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09.035" v="30844" actId="6549"/>
        <pc:sldMkLst>
          <pc:docMk/>
          <pc:sldMk cId="1710720359" sldId="621"/>
        </pc:sldMkLst>
        <pc:spChg chg="mod">
          <ac:chgData name="Huang Jun" userId="6d9f7fb139a6a2df" providerId="LiveId" clId="{E7AA6358-6FF6-4FBD-B960-9F28FD5E6FCD}" dt="2022-09-05T05:35:09.035" v="30844" actId="6549"/>
          <ac:spMkLst>
            <pc:docMk/>
            <pc:sldMk cId="1710720359" sldId="621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13.800" v="30846" actId="6549"/>
        <pc:sldMkLst>
          <pc:docMk/>
          <pc:sldMk cId="3378522218" sldId="622"/>
        </pc:sldMkLst>
        <pc:spChg chg="mod">
          <ac:chgData name="Huang Jun" userId="6d9f7fb139a6a2df" providerId="LiveId" clId="{E7AA6358-6FF6-4FBD-B960-9F28FD5E6FCD}" dt="2022-09-05T05:35:13.800" v="30846" actId="6549"/>
          <ac:spMkLst>
            <pc:docMk/>
            <pc:sldMk cId="3378522218" sldId="622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49.558" v="30891" actId="6549"/>
        <pc:sldMkLst>
          <pc:docMk/>
          <pc:sldMk cId="1549964257" sldId="623"/>
        </pc:sldMkLst>
        <pc:spChg chg="mod">
          <ac:chgData name="Huang Jun" userId="6d9f7fb139a6a2df" providerId="LiveId" clId="{E7AA6358-6FF6-4FBD-B960-9F28FD5E6FCD}" dt="2022-09-05T05:35:49.558" v="30891" actId="6549"/>
          <ac:spMkLst>
            <pc:docMk/>
            <pc:sldMk cId="1549964257" sldId="623"/>
            <ac:spMk id="3" creationId="{C4756644-2C14-A1B2-652C-15840B65CA42}"/>
          </ac:spMkLst>
        </pc:spChg>
      </pc:sldChg>
      <pc:sldChg chg="modSp add mod">
        <pc:chgData name="Huang Jun" userId="6d9f7fb139a6a2df" providerId="LiveId" clId="{E7AA6358-6FF6-4FBD-B960-9F28FD5E6FCD}" dt="2022-09-05T05:36:31.823" v="30906" actId="6549"/>
        <pc:sldMkLst>
          <pc:docMk/>
          <pc:sldMk cId="2962849592" sldId="624"/>
        </pc:sldMkLst>
        <pc:spChg chg="mod">
          <ac:chgData name="Huang Jun" userId="6d9f7fb139a6a2df" providerId="LiveId" clId="{E7AA6358-6FF6-4FBD-B960-9F28FD5E6FCD}" dt="2022-09-05T05:36:31.823" v="30906" actId="6549"/>
          <ac:spMkLst>
            <pc:docMk/>
            <pc:sldMk cId="2962849592" sldId="624"/>
            <ac:spMk id="3" creationId="{85EBF5E8-B4C5-FFE7-90B6-E9843A3CA229}"/>
          </ac:spMkLst>
        </pc:spChg>
      </pc:sldChg>
      <pc:sldChg chg="delSp add mod">
        <pc:chgData name="Huang Jun" userId="6d9f7fb139a6a2df" providerId="LiveId" clId="{E7AA6358-6FF6-4FBD-B960-9F28FD5E6FCD}" dt="2022-09-05T05:39:00.818" v="30932" actId="478"/>
        <pc:sldMkLst>
          <pc:docMk/>
          <pc:sldMk cId="1126376636" sldId="625"/>
        </pc:sldMkLst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9" creationId="{81598BD6-A384-D394-62D4-B558A1EF4503}"/>
          </ac:spMkLst>
        </pc:spChg>
      </pc:sldChg>
      <pc:sldChg chg="delSp modSp add mod">
        <pc:chgData name="Huang Jun" userId="6d9f7fb139a6a2df" providerId="LiveId" clId="{E7AA6358-6FF6-4FBD-B960-9F28FD5E6FCD}" dt="2022-09-05T06:04:15.976" v="31015" actId="20577"/>
        <pc:sldMkLst>
          <pc:docMk/>
          <pc:sldMk cId="3011095437" sldId="626"/>
        </pc:sldMkLst>
        <pc:spChg chg="mod">
          <ac:chgData name="Huang Jun" userId="6d9f7fb139a6a2df" providerId="LiveId" clId="{E7AA6358-6FF6-4FBD-B960-9F28FD5E6FCD}" dt="2022-09-05T06:04:15.976" v="31015" actId="20577"/>
          <ac:spMkLst>
            <pc:docMk/>
            <pc:sldMk cId="3011095437" sldId="626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5.721" v="30934" actId="478"/>
          <ac:spMkLst>
            <pc:docMk/>
            <pc:sldMk cId="3011095437" sldId="626"/>
            <ac:spMk id="9" creationId="{81598BD6-A384-D394-62D4-B558A1EF4503}"/>
          </ac:spMkLst>
        </pc:spChg>
      </pc:sldChg>
      <pc:sldChg chg="modSp add mod">
        <pc:chgData name="Huang Jun" userId="6d9f7fb139a6a2df" providerId="LiveId" clId="{E7AA6358-6FF6-4FBD-B960-9F28FD5E6FCD}" dt="2022-09-05T06:05:21.374" v="31059" actId="207"/>
        <pc:sldMkLst>
          <pc:docMk/>
          <pc:sldMk cId="2868074602" sldId="627"/>
        </pc:sldMkLst>
        <pc:spChg chg="mod">
          <ac:chgData name="Huang Jun" userId="6d9f7fb139a6a2df" providerId="LiveId" clId="{E7AA6358-6FF6-4FBD-B960-9F28FD5E6FCD}" dt="2022-09-05T06:05:21.374" v="31059" actId="207"/>
          <ac:spMkLst>
            <pc:docMk/>
            <pc:sldMk cId="2868074602" sldId="627"/>
            <ac:spMk id="4" creationId="{00000000-0000-0000-0000-000000000000}"/>
          </ac:spMkLst>
        </pc:spChg>
      </pc:sldChg>
      <pc:sldChg chg="modSp add mod">
        <pc:chgData name="Huang Jun" userId="6d9f7fb139a6a2df" providerId="LiveId" clId="{E7AA6358-6FF6-4FBD-B960-9F28FD5E6FCD}" dt="2022-09-05T06:10:47.307" v="31163" actId="207"/>
        <pc:sldMkLst>
          <pc:docMk/>
          <pc:sldMk cId="3455972773" sldId="628"/>
        </pc:sldMkLst>
        <pc:spChg chg="mod">
          <ac:chgData name="Huang Jun" userId="6d9f7fb139a6a2df" providerId="LiveId" clId="{E7AA6358-6FF6-4FBD-B960-9F28FD5E6FCD}" dt="2022-09-05T06:09:06.982" v="31149" actId="20577"/>
          <ac:spMkLst>
            <pc:docMk/>
            <pc:sldMk cId="3455972773" sldId="628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47.307" v="31163" actId="207"/>
          <ac:graphicFrameMkLst>
            <pc:docMk/>
            <pc:sldMk cId="3455972773" sldId="628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0:55.715" v="31165" actId="113"/>
        <pc:sldMkLst>
          <pc:docMk/>
          <pc:sldMk cId="1757491134" sldId="629"/>
        </pc:sldMkLst>
        <pc:spChg chg="mod">
          <ac:chgData name="Huang Jun" userId="6d9f7fb139a6a2df" providerId="LiveId" clId="{E7AA6358-6FF6-4FBD-B960-9F28FD5E6FCD}" dt="2022-09-05T06:10:06.892" v="31161" actId="207"/>
          <ac:spMkLst>
            <pc:docMk/>
            <pc:sldMk cId="1757491134" sldId="629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55.715" v="31165" actId="113"/>
          <ac:graphicFrameMkLst>
            <pc:docMk/>
            <pc:sldMk cId="1757491134" sldId="629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2:37.781" v="31183" actId="20577"/>
        <pc:sldMkLst>
          <pc:docMk/>
          <pc:sldMk cId="2157194907" sldId="630"/>
        </pc:sldMkLst>
        <pc:spChg chg="mod">
          <ac:chgData name="Huang Jun" userId="6d9f7fb139a6a2df" providerId="LiveId" clId="{E7AA6358-6FF6-4FBD-B960-9F28FD5E6FCD}" dt="2022-09-05T06:11:35.847" v="31169" actId="20577"/>
          <ac:spMkLst>
            <pc:docMk/>
            <pc:sldMk cId="2157194907" sldId="630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2:37.781" v="31183" actId="20577"/>
          <ac:graphicFrameMkLst>
            <pc:docMk/>
            <pc:sldMk cId="2157194907" sldId="630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3:36.494" v="31193" actId="2165"/>
        <pc:sldMkLst>
          <pc:docMk/>
          <pc:sldMk cId="3908409746" sldId="631"/>
        </pc:sldMkLst>
        <pc:graphicFrameChg chg="modGraphic">
          <ac:chgData name="Huang Jun" userId="6d9f7fb139a6a2df" providerId="LiveId" clId="{E7AA6358-6FF6-4FBD-B960-9F28FD5E6FCD}" dt="2022-09-05T06:13:36.494" v="31193" actId="2165"/>
          <ac:graphicFrameMkLst>
            <pc:docMk/>
            <pc:sldMk cId="3908409746" sldId="631"/>
            <ac:graphicFrameMk id="6" creationId="{7350936E-C1BC-4225-98E0-9F8795AA3F81}"/>
          </ac:graphicFrameMkLst>
        </pc:graphicFrameChg>
      </pc:sldChg>
      <pc:sldChg chg="modSp add mod">
        <pc:chgData name="Huang Jun" userId="6d9f7fb139a6a2df" providerId="LiveId" clId="{E7AA6358-6FF6-4FBD-B960-9F28FD5E6FCD}" dt="2022-09-05T06:13:43.706" v="31194" actId="2165"/>
        <pc:sldMkLst>
          <pc:docMk/>
          <pc:sldMk cId="1817092261" sldId="632"/>
        </pc:sldMkLst>
        <pc:graphicFrameChg chg="modGraphic">
          <ac:chgData name="Huang Jun" userId="6d9f7fb139a6a2df" providerId="LiveId" clId="{E7AA6358-6FF6-4FBD-B960-9F28FD5E6FCD}" dt="2022-09-05T06:13:43.706" v="31194" actId="2165"/>
          <ac:graphicFrameMkLst>
            <pc:docMk/>
            <pc:sldMk cId="1817092261" sldId="632"/>
            <ac:graphicFrameMk id="6" creationId="{7350936E-C1BC-4225-98E0-9F8795AA3F81}"/>
          </ac:graphicFrameMkLst>
        </pc:graphicFrameChg>
      </pc:sldChg>
      <pc:sldChg chg="addSp modSp add mod">
        <pc:chgData name="Huang Jun" userId="6d9f7fb139a6a2df" providerId="LiveId" clId="{E7AA6358-6FF6-4FBD-B960-9F28FD5E6FCD}" dt="2022-09-05T06:20:57.083" v="31396" actId="207"/>
        <pc:sldMkLst>
          <pc:docMk/>
          <pc:sldMk cId="988502155" sldId="633"/>
        </pc:sldMkLst>
        <pc:spChg chg="add mod">
          <ac:chgData name="Huang Jun" userId="6d9f7fb139a6a2df" providerId="LiveId" clId="{E7AA6358-6FF6-4FBD-B960-9F28FD5E6FCD}" dt="2022-09-05T06:20:57.083" v="31396" actId="207"/>
          <ac:spMkLst>
            <pc:docMk/>
            <pc:sldMk cId="988502155" sldId="633"/>
            <ac:spMk id="4" creationId="{1FF7A3A5-C926-28B3-46C8-2C1FF9DCD254}"/>
          </ac:spMkLst>
        </pc:spChg>
      </pc:sldChg>
      <pc:sldChg chg="modSp add del mod">
        <pc:chgData name="Huang Jun" userId="6d9f7fb139a6a2df" providerId="LiveId" clId="{E7AA6358-6FF6-4FBD-B960-9F28FD5E6FCD}" dt="2022-09-05T06:15:46.539" v="31240" actId="47"/>
        <pc:sldMkLst>
          <pc:docMk/>
          <pc:sldMk cId="1227521970" sldId="633"/>
        </pc:sldMkLst>
        <pc:spChg chg="mod">
          <ac:chgData name="Huang Jun" userId="6d9f7fb139a6a2df" providerId="LiveId" clId="{E7AA6358-6FF6-4FBD-B960-9F28FD5E6FCD}" dt="2022-09-05T06:15:44.702" v="31239" actId="20577"/>
          <ac:spMkLst>
            <pc:docMk/>
            <pc:sldMk cId="1227521970" sldId="633"/>
            <ac:spMk id="3" creationId="{58450D47-66E0-4F29-ECD3-A04369D2B9E2}"/>
          </ac:spMkLst>
        </pc:spChg>
      </pc:sldChg>
      <pc:sldChg chg="addSp delSp modSp add mod">
        <pc:chgData name="Huang Jun" userId="6d9f7fb139a6a2df" providerId="LiveId" clId="{E7AA6358-6FF6-4FBD-B960-9F28FD5E6FCD}" dt="2022-09-05T06:21:41.029" v="31405" actId="14100"/>
        <pc:sldMkLst>
          <pc:docMk/>
          <pc:sldMk cId="3451174976" sldId="634"/>
        </pc:sldMkLst>
        <pc:spChg chg="add mod">
          <ac:chgData name="Huang Jun" userId="6d9f7fb139a6a2df" providerId="LiveId" clId="{E7AA6358-6FF6-4FBD-B960-9F28FD5E6FCD}" dt="2022-09-05T06:21:41.029" v="31405" actId="14100"/>
          <ac:spMkLst>
            <pc:docMk/>
            <pc:sldMk cId="3451174976" sldId="634"/>
            <ac:spMk id="4" creationId="{D73B0AEF-4CCB-7FEB-B6B4-2089B756C0AD}"/>
          </ac:spMkLst>
        </pc:spChg>
        <pc:spChg chg="del">
          <ac:chgData name="Huang Jun" userId="6d9f7fb139a6a2df" providerId="LiveId" clId="{E7AA6358-6FF6-4FBD-B960-9F28FD5E6FCD}" dt="2022-09-05T06:19:17.043" v="31271" actId="478"/>
          <ac:spMkLst>
            <pc:docMk/>
            <pc:sldMk cId="3451174976" sldId="634"/>
            <ac:spMk id="6" creationId="{1DEC5AF0-0E4C-C2F8-AC3B-B40419DC1B52}"/>
          </ac:spMkLst>
        </pc:spChg>
      </pc:sldChg>
      <pc:sldChg chg="delSp add mod">
        <pc:chgData name="Huang Jun" userId="6d9f7fb139a6a2df" providerId="LiveId" clId="{E7AA6358-6FF6-4FBD-B960-9F28FD5E6FCD}" dt="2022-09-05T06:26:36.760" v="31428" actId="478"/>
        <pc:sldMkLst>
          <pc:docMk/>
          <pc:sldMk cId="934428515" sldId="635"/>
        </pc:sldMkLst>
        <pc:spChg chg="del">
          <ac:chgData name="Huang Jun" userId="6d9f7fb139a6a2df" providerId="LiveId" clId="{E7AA6358-6FF6-4FBD-B960-9F28FD5E6FCD}" dt="2022-09-05T06:26:34.177" v="31427" actId="478"/>
          <ac:spMkLst>
            <pc:docMk/>
            <pc:sldMk cId="934428515" sldId="635"/>
            <ac:spMk id="5" creationId="{BF741710-5F9E-BCEF-9C82-6FACC94E7674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8" creationId="{25DE8435-328A-11D8-1CDD-8A53DEE4D047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9" creationId="{D2ADF55F-4C64-3A29-516E-A3526475198B}"/>
          </ac:spMkLst>
        </pc:spChg>
        <pc:cxnChg chg="del">
          <ac:chgData name="Huang Jun" userId="6d9f7fb139a6a2df" providerId="LiveId" clId="{E7AA6358-6FF6-4FBD-B960-9F28FD5E6FCD}" dt="2022-09-05T06:26:32.356" v="31426" actId="478"/>
          <ac:cxnSpMkLst>
            <pc:docMk/>
            <pc:sldMk cId="934428515" sldId="635"/>
            <ac:cxnSpMk id="7" creationId="{83416800-BE0B-E56F-1D14-3B70028C504E}"/>
          </ac:cxnSpMkLst>
        </pc:cxnChg>
      </pc:sldChg>
      <pc:sldChg chg="modSp new del mod">
        <pc:chgData name="Huang Jun" userId="6d9f7fb139a6a2df" providerId="LiveId" clId="{E7AA6358-6FF6-4FBD-B960-9F28FD5E6FCD}" dt="2022-09-05T06:23:07.249" v="31423" actId="47"/>
        <pc:sldMkLst>
          <pc:docMk/>
          <pc:sldMk cId="1606230486" sldId="635"/>
        </pc:sldMkLst>
        <pc:spChg chg="mod">
          <ac:chgData name="Huang Jun" userId="6d9f7fb139a6a2df" providerId="LiveId" clId="{E7AA6358-6FF6-4FBD-B960-9F28FD5E6FCD}" dt="2022-09-05T06:23:00.206" v="31422" actId="20577"/>
          <ac:spMkLst>
            <pc:docMk/>
            <pc:sldMk cId="1606230486" sldId="635"/>
            <ac:spMk id="2" creationId="{29DC91B4-9FB8-AF6A-6942-18EAD3F181A0}"/>
          </ac:spMkLst>
        </pc:spChg>
      </pc:sldChg>
      <pc:sldChg chg="addSp delSp modSp add mod">
        <pc:chgData name="Huang Jun" userId="6d9f7fb139a6a2df" providerId="LiveId" clId="{E7AA6358-6FF6-4FBD-B960-9F28FD5E6FCD}" dt="2022-09-05T06:41:53.814" v="31655"/>
        <pc:sldMkLst>
          <pc:docMk/>
          <pc:sldMk cId="623699508" sldId="636"/>
        </pc:sldMkLst>
        <pc:spChg chg="mod">
          <ac:chgData name="Huang Jun" userId="6d9f7fb139a6a2df" providerId="LiveId" clId="{E7AA6358-6FF6-4FBD-B960-9F28FD5E6FCD}" dt="2022-09-05T06:41:24.572" v="31638" actId="20577"/>
          <ac:spMkLst>
            <pc:docMk/>
            <pc:sldMk cId="623699508" sldId="636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22.063" v="31632" actId="478"/>
          <ac:spMkLst>
            <pc:docMk/>
            <pc:sldMk cId="623699508" sldId="636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53.516" v="31654" actId="478"/>
          <ac:grpSpMkLst>
            <pc:docMk/>
            <pc:sldMk cId="623699508" sldId="636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53.814" v="31655"/>
          <ac:grpSpMkLst>
            <pc:docMk/>
            <pc:sldMk cId="623699508" sldId="636"/>
            <ac:grpSpMk id="12" creationId="{6A4C5BE5-1ABB-D14A-8E7D-C684A96DF4CA}"/>
          </ac:grpSpMkLst>
        </pc:grp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3" creationId="{FF0824DD-B796-C2E7-4D44-9D513C1C4340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4" creationId="{8959D2BE-1CD2-695B-B757-3B76EFCF0A64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5" creationId="{6069439F-AD3E-394C-8A5A-DB37E6F027F3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6" creationId="{DA42A03E-38E9-47D3-B7C6-B4F49C7FEEED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7" creationId="{67E60C6C-5B3C-4D9F-A619-E611209D8593}"/>
          </ac:picMkLst>
        </pc:picChg>
      </pc:sldChg>
      <pc:sldChg chg="addSp delSp modSp add mod">
        <pc:chgData name="Huang Jun" userId="6d9f7fb139a6a2df" providerId="LiveId" clId="{E7AA6358-6FF6-4FBD-B960-9F28FD5E6FCD}" dt="2022-09-05T06:41:49.165" v="31653"/>
        <pc:sldMkLst>
          <pc:docMk/>
          <pc:sldMk cId="3657804417" sldId="637"/>
        </pc:sldMkLst>
        <pc:spChg chg="mod">
          <ac:chgData name="Huang Jun" userId="6d9f7fb139a6a2df" providerId="LiveId" clId="{E7AA6358-6FF6-4FBD-B960-9F28FD5E6FCD}" dt="2022-09-05T06:41:18.176" v="31631" actId="20577"/>
          <ac:spMkLst>
            <pc:docMk/>
            <pc:sldMk cId="3657804417" sldId="637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13.373" v="31628" actId="478"/>
          <ac:spMkLst>
            <pc:docMk/>
            <pc:sldMk cId="3657804417" sldId="637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48.727" v="31652" actId="478"/>
          <ac:grpSpMkLst>
            <pc:docMk/>
            <pc:sldMk cId="3657804417" sldId="637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49.165" v="31653"/>
          <ac:grpSpMkLst>
            <pc:docMk/>
            <pc:sldMk cId="3657804417" sldId="637"/>
            <ac:grpSpMk id="12" creationId="{E87FBA30-6A18-B7E4-F988-362D4E69AD1F}"/>
          </ac:grpSpMkLst>
        </pc:grp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3" creationId="{22C7C7EE-925E-21FF-CE47-5B7677619BB4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4" creationId="{E9327694-60C8-DD2C-C6FC-BB9AE59B42BF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5" creationId="{441124B6-5507-FEF5-0E71-034F76C888A1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6" creationId="{F85675F6-6E5B-1EA5-9981-6449D1913B5E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7" creationId="{0B4807F4-1742-CD7C-8D31-361EEE7B1CC9}"/>
          </ac:picMkLst>
        </pc:picChg>
      </pc:sldChg>
      <pc:sldChg chg="modSp new del mod">
        <pc:chgData name="Huang Jun" userId="6d9f7fb139a6a2df" providerId="LiveId" clId="{E7AA6358-6FF6-4FBD-B960-9F28FD5E6FCD}" dt="2022-09-05T09:44:34.048" v="32164" actId="47"/>
        <pc:sldMkLst>
          <pc:docMk/>
          <pc:sldMk cId="238866722" sldId="638"/>
        </pc:sldMkLst>
        <pc:spChg chg="mod">
          <ac:chgData name="Huang Jun" userId="6d9f7fb139a6a2df" providerId="LiveId" clId="{E7AA6358-6FF6-4FBD-B960-9F28FD5E6FCD}" dt="2022-09-05T09:44:29.290" v="32163" actId="20577"/>
          <ac:spMkLst>
            <pc:docMk/>
            <pc:sldMk cId="238866722" sldId="638"/>
            <ac:spMk id="3" creationId="{19223654-87B9-7CF5-483C-C7314FF2DCC7}"/>
          </ac:spMkLst>
        </pc:spChg>
      </pc:sldChg>
      <pc:sldChg chg="modSp new del mod">
        <pc:chgData name="Huang Jun" userId="6d9f7fb139a6a2df" providerId="LiveId" clId="{E7AA6358-6FF6-4FBD-B960-9F28FD5E6FCD}" dt="2022-09-05T09:43:12.578" v="32155" actId="47"/>
        <pc:sldMkLst>
          <pc:docMk/>
          <pc:sldMk cId="3272596214" sldId="638"/>
        </pc:sldMkLst>
        <pc:spChg chg="mod">
          <ac:chgData name="Huang Jun" userId="6d9f7fb139a6a2df" providerId="LiveId" clId="{E7AA6358-6FF6-4FBD-B960-9F28FD5E6FCD}" dt="2022-09-05T09:42:41.904" v="32154" actId="20577"/>
          <ac:spMkLst>
            <pc:docMk/>
            <pc:sldMk cId="3272596214" sldId="638"/>
            <ac:spMk id="3" creationId="{57B60C4D-D25E-D2A3-874A-9F700FD8FECC}"/>
          </ac:spMkLst>
        </pc:spChg>
      </pc:sldChg>
      <pc:sldMasterChg chg="delSldLayout modSldLayout">
        <pc:chgData name="Huang Jun" userId="6d9f7fb139a6a2df" providerId="LiveId" clId="{E7AA6358-6FF6-4FBD-B960-9F28FD5E6FCD}" dt="2022-09-04T02:40:25.513" v="7813" actId="255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E7AA6358-6FF6-4FBD-B960-9F28FD5E6FCD}" dt="2022-09-04T02:40:25.513" v="7813" actId="255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E7AA6358-6FF6-4FBD-B960-9F28FD5E6FCD}" dt="2022-09-04T02:40:25.513" v="7813" actId="25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  <pc:sldLayoutChg chg="del">
          <pc:chgData name="Huang Jun" userId="6d9f7fb139a6a2df" providerId="LiveId" clId="{E7AA6358-6FF6-4FBD-B960-9F28FD5E6FCD}" dt="2022-09-03T08:37:44.226" v="6184" actId="47"/>
          <pc:sldLayoutMkLst>
            <pc:docMk/>
            <pc:sldMasterMk cId="3487193113" sldId="2147483648"/>
            <pc:sldLayoutMk cId="2880963301" sldId="2147483660"/>
          </pc:sldLayoutMkLst>
        </pc:sldLayoutChg>
      </pc:sldMasterChg>
    </pc:docChg>
  </pc:docChgLst>
  <pc:docChgLst>
    <pc:chgData name="Huang Jun" userId="6d9f7fb139a6a2df" providerId="LiveId" clId="{FABFFD60-AC44-4B46-9B8C-AF646E088BD1}"/>
    <pc:docChg chg="undo custSel addSld delSld modSld sldOrd addSection delSection modSection">
      <pc:chgData name="Huang Jun" userId="6d9f7fb139a6a2df" providerId="LiveId" clId="{FABFFD60-AC44-4B46-9B8C-AF646E088BD1}" dt="2022-08-29T06:18:01.458" v="7241" actId="1037"/>
      <pc:docMkLst>
        <pc:docMk/>
      </pc:docMkLst>
      <pc:sldChg chg="delSp mod">
        <pc:chgData name="Huang Jun" userId="6d9f7fb139a6a2df" providerId="LiveId" clId="{FABFFD60-AC44-4B46-9B8C-AF646E088BD1}" dt="2022-08-29T03:21:02.917" v="1201" actId="478"/>
        <pc:sldMkLst>
          <pc:docMk/>
          <pc:sldMk cId="3976346194" sldId="256"/>
        </pc:sldMkLst>
        <pc:spChg chg="del">
          <ac:chgData name="Huang Jun" userId="6d9f7fb139a6a2df" providerId="LiveId" clId="{FABFFD60-AC44-4B46-9B8C-AF646E088BD1}" dt="2022-08-29T03:21:02.917" v="1201" actId="478"/>
          <ac:spMkLst>
            <pc:docMk/>
            <pc:sldMk cId="3976346194" sldId="256"/>
            <ac:spMk id="4" creationId="{925ACB71-BB6A-71F4-7C00-318F693F2E53}"/>
          </ac:spMkLst>
        </pc:spChg>
      </pc:sldChg>
      <pc:sldChg chg="modSp mod">
        <pc:chgData name="Huang Jun" userId="6d9f7fb139a6a2df" providerId="LiveId" clId="{FABFFD60-AC44-4B46-9B8C-AF646E088BD1}" dt="2022-08-29T03:53:08.039" v="1696" actId="20577"/>
        <pc:sldMkLst>
          <pc:docMk/>
          <pc:sldMk cId="3573085725" sldId="257"/>
        </pc:sldMkLst>
        <pc:spChg chg="mod">
          <ac:chgData name="Huang Jun" userId="6d9f7fb139a6a2df" providerId="LiveId" clId="{FABFFD60-AC44-4B46-9B8C-AF646E088BD1}" dt="2022-08-29T03:53:08.039" v="1696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mod">
        <pc:chgData name="Huang Jun" userId="6d9f7fb139a6a2df" providerId="LiveId" clId="{FABFFD60-AC44-4B46-9B8C-AF646E088BD1}" dt="2022-08-29T03:56:15.785" v="1722" actId="948"/>
        <pc:sldMkLst>
          <pc:docMk/>
          <pc:sldMk cId="3724411908" sldId="258"/>
        </pc:sldMkLst>
        <pc:spChg chg="mod">
          <ac:chgData name="Huang Jun" userId="6d9f7fb139a6a2df" providerId="LiveId" clId="{FABFFD60-AC44-4B46-9B8C-AF646E088BD1}" dt="2022-08-29T03:56:15.785" v="1722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modSp mod">
        <pc:chgData name="Huang Jun" userId="6d9f7fb139a6a2df" providerId="LiveId" clId="{FABFFD60-AC44-4B46-9B8C-AF646E088BD1}" dt="2022-08-29T03:56:43.056" v="1737" actId="14100"/>
        <pc:sldMkLst>
          <pc:docMk/>
          <pc:sldMk cId="693410979" sldId="260"/>
        </pc:sldMkLst>
        <pc:spChg chg="mod">
          <ac:chgData name="Huang Jun" userId="6d9f7fb139a6a2df" providerId="LiveId" clId="{FABFFD60-AC44-4B46-9B8C-AF646E088BD1}" dt="2022-08-29T03:56:43.056" v="1737" actId="14100"/>
          <ac:spMkLst>
            <pc:docMk/>
            <pc:sldMk cId="693410979" sldId="260"/>
            <ac:spMk id="3" creationId="{A0C3D138-51A6-3102-B5D2-033D3B7C0EDB}"/>
          </ac:spMkLst>
        </pc:spChg>
        <pc:picChg chg="mod">
          <ac:chgData name="Huang Jun" userId="6d9f7fb139a6a2df" providerId="LiveId" clId="{FABFFD60-AC44-4B46-9B8C-AF646E088BD1}" dt="2022-08-29T03:56:40.498" v="1736" actId="1035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mod">
        <pc:chgData name="Huang Jun" userId="6d9f7fb139a6a2df" providerId="LiveId" clId="{FABFFD60-AC44-4B46-9B8C-AF646E088BD1}" dt="2022-08-29T03:36:48.512" v="1364" actId="113"/>
        <pc:sldMkLst>
          <pc:docMk/>
          <pc:sldMk cId="456545953" sldId="261"/>
        </pc:sldMkLst>
        <pc:spChg chg="mod">
          <ac:chgData name="Huang Jun" userId="6d9f7fb139a6a2df" providerId="LiveId" clId="{FABFFD60-AC44-4B46-9B8C-AF646E088BD1}" dt="2022-08-29T03:36:48.512" v="1364" actId="113"/>
          <ac:spMkLst>
            <pc:docMk/>
            <pc:sldMk cId="456545953" sldId="261"/>
            <ac:spMk id="3" creationId="{09AD1E8F-A41F-D8C4-BA29-4B57A2D407DB}"/>
          </ac:spMkLst>
        </pc:spChg>
      </pc:sldChg>
      <pc:sldChg chg="modSp mod">
        <pc:chgData name="Huang Jun" userId="6d9f7fb139a6a2df" providerId="LiveId" clId="{FABFFD60-AC44-4B46-9B8C-AF646E088BD1}" dt="2022-08-29T03:29:34.971" v="1242" actId="255"/>
        <pc:sldMkLst>
          <pc:docMk/>
          <pc:sldMk cId="1953723869" sldId="264"/>
        </pc:sldMkLst>
        <pc:spChg chg="mod">
          <ac:chgData name="Huang Jun" userId="6d9f7fb139a6a2df" providerId="LiveId" clId="{FABFFD60-AC44-4B46-9B8C-AF646E088BD1}" dt="2022-08-29T03:29:34.971" v="1242" actId="255"/>
          <ac:spMkLst>
            <pc:docMk/>
            <pc:sldMk cId="1953723869" sldId="264"/>
            <ac:spMk id="3" creationId="{EAC02326-7BA6-CF80-62BB-FF1D65143C3E}"/>
          </ac:spMkLst>
        </pc:spChg>
      </pc:sldChg>
      <pc:sldChg chg="modSp mod">
        <pc:chgData name="Huang Jun" userId="6d9f7fb139a6a2df" providerId="LiveId" clId="{FABFFD60-AC44-4B46-9B8C-AF646E088BD1}" dt="2022-08-29T03:41:46.079" v="1382" actId="20577"/>
        <pc:sldMkLst>
          <pc:docMk/>
          <pc:sldMk cId="1641786371" sldId="266"/>
        </pc:sldMkLst>
        <pc:spChg chg="mod">
          <ac:chgData name="Huang Jun" userId="6d9f7fb139a6a2df" providerId="LiveId" clId="{FABFFD60-AC44-4B46-9B8C-AF646E088BD1}" dt="2022-08-29T03:41:46.079" v="1382" actId="20577"/>
          <ac:spMkLst>
            <pc:docMk/>
            <pc:sldMk cId="1641786371" sldId="266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41:07.026" v="1374" actId="20577"/>
        <pc:sldMkLst>
          <pc:docMk/>
          <pc:sldMk cId="4173436901" sldId="268"/>
        </pc:sldMkLst>
        <pc:spChg chg="mod">
          <ac:chgData name="Huang Jun" userId="6d9f7fb139a6a2df" providerId="LiveId" clId="{FABFFD60-AC44-4B46-9B8C-AF646E088BD1}" dt="2022-08-29T03:41:07.026" v="1374" actId="20577"/>
          <ac:spMkLst>
            <pc:docMk/>
            <pc:sldMk cId="4173436901" sldId="268"/>
            <ac:spMk id="3" creationId="{230C9212-65E7-5AFD-B8E4-94795F234D70}"/>
          </ac:spMkLst>
        </pc:spChg>
        <pc:spChg chg="mod">
          <ac:chgData name="Huang Jun" userId="6d9f7fb139a6a2df" providerId="LiveId" clId="{FABFFD60-AC44-4B46-9B8C-AF646E088BD1}" dt="2022-08-29T03:30:26.117" v="1254" actId="1038"/>
          <ac:spMkLst>
            <pc:docMk/>
            <pc:sldMk cId="4173436901" sldId="268"/>
            <ac:spMk id="11" creationId="{CDBF5D2E-4FE8-3662-3C73-7C60E40E5D2F}"/>
          </ac:spMkLst>
        </pc:spChg>
        <pc:spChg chg="mod">
          <ac:chgData name="Huang Jun" userId="6d9f7fb139a6a2df" providerId="LiveId" clId="{FABFFD60-AC44-4B46-9B8C-AF646E088BD1}" dt="2022-08-29T03:30:23.308" v="1248" actId="1037"/>
          <ac:spMkLst>
            <pc:docMk/>
            <pc:sldMk cId="4173436901" sldId="268"/>
            <ac:spMk id="12" creationId="{BD8C5DCA-3783-5871-3068-6B78F8E264EE}"/>
          </ac:spMkLst>
        </pc:spChg>
        <pc:cxnChg chg="mod">
          <ac:chgData name="Huang Jun" userId="6d9f7fb139a6a2df" providerId="LiveId" clId="{FABFFD60-AC44-4B46-9B8C-AF646E088BD1}" dt="2022-08-29T03:30:26.117" v="1254" actId="1038"/>
          <ac:cxnSpMkLst>
            <pc:docMk/>
            <pc:sldMk cId="4173436901" sldId="268"/>
            <ac:cxnSpMk id="14" creationId="{122DCD9D-A364-B053-30E5-B50FF284D874}"/>
          </ac:cxnSpMkLst>
        </pc:cxnChg>
        <pc:cxnChg chg="mod">
          <ac:chgData name="Huang Jun" userId="6d9f7fb139a6a2df" providerId="LiveId" clId="{FABFFD60-AC44-4B46-9B8C-AF646E088BD1}" dt="2022-08-29T03:30:23.308" v="1248" actId="1037"/>
          <ac:cxnSpMkLst>
            <pc:docMk/>
            <pc:sldMk cId="4173436901" sldId="268"/>
            <ac:cxnSpMk id="15" creationId="{1DB99F62-3EE4-8A78-0348-118FB7E61D7E}"/>
          </ac:cxnSpMkLst>
        </pc:cxnChg>
      </pc:sldChg>
      <pc:sldChg chg="addSp modSp mod">
        <pc:chgData name="Huang Jun" userId="6d9f7fb139a6a2df" providerId="LiveId" clId="{FABFFD60-AC44-4B46-9B8C-AF646E088BD1}" dt="2022-08-29T04:02:31.802" v="1799" actId="1037"/>
        <pc:sldMkLst>
          <pc:docMk/>
          <pc:sldMk cId="2813483624" sldId="279"/>
        </pc:sldMkLst>
        <pc:spChg chg="add mod ord">
          <ac:chgData name="Huang Jun" userId="6d9f7fb139a6a2df" providerId="LiveId" clId="{FABFFD60-AC44-4B46-9B8C-AF646E088BD1}" dt="2022-08-29T03:13:47.224" v="1126"/>
          <ac:spMkLst>
            <pc:docMk/>
            <pc:sldMk cId="2813483624" sldId="279"/>
            <ac:spMk id="4" creationId="{45651122-5106-B7E3-5E29-47D635071A9A}"/>
          </ac:spMkLst>
        </pc:spChg>
        <pc:spChg chg="mod">
          <ac:chgData name="Huang Jun" userId="6d9f7fb139a6a2df" providerId="LiveId" clId="{FABFFD60-AC44-4B46-9B8C-AF646E088BD1}" dt="2022-08-29T03:32:36.839" v="1345" actId="20577"/>
          <ac:spMkLst>
            <pc:docMk/>
            <pc:sldMk cId="2813483624" sldId="279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4:02:31.802" v="1799" actId="1037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delSp modSp mod">
        <pc:chgData name="Huang Jun" userId="6d9f7fb139a6a2df" providerId="LiveId" clId="{FABFFD60-AC44-4B46-9B8C-AF646E088BD1}" dt="2022-08-29T02:56:52.413" v="802" actId="167"/>
        <pc:sldMkLst>
          <pc:docMk/>
          <pc:sldMk cId="2954331676" sldId="283"/>
        </pc:sldMkLst>
        <pc:spChg chg="add del">
          <ac:chgData name="Huang Jun" userId="6d9f7fb139a6a2df" providerId="LiveId" clId="{FABFFD60-AC44-4B46-9B8C-AF646E088BD1}" dt="2022-08-29T02:56:33.857" v="798" actId="478"/>
          <ac:spMkLst>
            <pc:docMk/>
            <pc:sldMk cId="2954331676" sldId="283"/>
            <ac:spMk id="17" creationId="{322DDE7A-6119-C247-20A8-DD2280DD9C66}"/>
          </ac:spMkLst>
        </pc:spChg>
        <pc:spChg chg="add mod ord">
          <ac:chgData name="Huang Jun" userId="6d9f7fb139a6a2df" providerId="LiveId" clId="{FABFFD60-AC44-4B46-9B8C-AF646E088BD1}" dt="2022-08-29T02:56:52.413" v="802" actId="167"/>
          <ac:spMkLst>
            <pc:docMk/>
            <pc:sldMk cId="2954331676" sldId="283"/>
            <ac:spMk id="18" creationId="{60DDEABC-A6B8-27F7-6F32-72A3AC61558C}"/>
          </ac:spMkLst>
        </pc:spChg>
      </pc:sldChg>
      <pc:sldChg chg="addSp delSp modSp mod">
        <pc:chgData name="Huang Jun" userId="6d9f7fb139a6a2df" providerId="LiveId" clId="{FABFFD60-AC44-4B46-9B8C-AF646E088BD1}" dt="2022-08-29T02:57:22.852" v="830" actId="20577"/>
        <pc:sldMkLst>
          <pc:docMk/>
          <pc:sldMk cId="4133844545" sldId="284"/>
        </pc:sldMkLst>
        <pc:spChg chg="mod">
          <ac:chgData name="Huang Jun" userId="6d9f7fb139a6a2df" providerId="LiveId" clId="{FABFFD60-AC44-4B46-9B8C-AF646E088BD1}" dt="2022-08-29T02:57:13.570" v="822" actId="20577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2.852" v="830" actId="20577"/>
          <ac:spMkLst>
            <pc:docMk/>
            <pc:sldMk cId="4133844545" sldId="284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6:58.325" v="804" actId="167"/>
          <ac:spMkLst>
            <pc:docMk/>
            <pc:sldMk cId="4133844545" sldId="284"/>
            <ac:spMk id="4" creationId="{9EF9DF40-C0D3-02E6-CDB4-DDC562293FE6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2:22:08.723" v="288" actId="47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FABFFD60-AC44-4B46-9B8C-AF646E088BD1}" dt="2022-08-29T02:22:08.723" v="288" actId="478"/>
          <ac:picMkLst>
            <pc:docMk/>
            <pc:sldMk cId="4133844545" sldId="284"/>
            <ac:picMk id="18" creationId="{4C4DBBA0-0DA4-F695-8B7B-3412C0D8FFFE}"/>
          </ac:picMkLst>
        </pc:picChg>
      </pc:sldChg>
      <pc:sldChg chg="modSp mod">
        <pc:chgData name="Huang Jun" userId="6d9f7fb139a6a2df" providerId="LiveId" clId="{FABFFD60-AC44-4B46-9B8C-AF646E088BD1}" dt="2022-08-29T03:53:41.383" v="1707" actId="1035"/>
        <pc:sldMkLst>
          <pc:docMk/>
          <pc:sldMk cId="4005261805" sldId="285"/>
        </pc:sldMkLst>
        <pc:spChg chg="mod">
          <ac:chgData name="Huang Jun" userId="6d9f7fb139a6a2df" providerId="LiveId" clId="{FABFFD60-AC44-4B46-9B8C-AF646E088BD1}" dt="2022-08-29T03:53:41.383" v="1707" actId="1035"/>
          <ac:spMkLst>
            <pc:docMk/>
            <pc:sldMk cId="4005261805" sldId="285"/>
            <ac:spMk id="49" creationId="{BF2C3F05-33BA-23DB-39EF-AAAE210B7025}"/>
          </ac:spMkLst>
        </pc:spChg>
      </pc:sldChg>
      <pc:sldChg chg="addSp modSp mod">
        <pc:chgData name="Huang Jun" userId="6d9f7fb139a6a2df" providerId="LiveId" clId="{FABFFD60-AC44-4B46-9B8C-AF646E088BD1}" dt="2022-08-29T02:58:00.032" v="845" actId="167"/>
        <pc:sldMkLst>
          <pc:docMk/>
          <pc:sldMk cId="1299255573" sldId="286"/>
        </pc:sldMkLst>
        <pc:spChg chg="mod">
          <ac:chgData name="Huang Jun" userId="6d9f7fb139a6a2df" providerId="LiveId" clId="{FABFFD60-AC44-4B46-9B8C-AF646E088BD1}" dt="2022-08-29T02:28:52.181" v="390" actId="20577"/>
          <ac:spMkLst>
            <pc:docMk/>
            <pc:sldMk cId="1299255573" sldId="286"/>
            <ac:spMk id="2" creationId="{7C98C3CC-4155-809D-067F-607B39E0A4ED}"/>
          </ac:spMkLst>
        </pc:spChg>
        <pc:spChg chg="add mod ord">
          <ac:chgData name="Huang Jun" userId="6d9f7fb139a6a2df" providerId="LiveId" clId="{FABFFD60-AC44-4B46-9B8C-AF646E088BD1}" dt="2022-08-29T02:58:00.032" v="845" actId="167"/>
          <ac:spMkLst>
            <pc:docMk/>
            <pc:sldMk cId="1299255573" sldId="286"/>
            <ac:spMk id="4" creationId="{E8DDD837-1E20-690D-9EC5-3DE29448A2CB}"/>
          </ac:spMkLst>
        </pc:spChg>
      </pc:sldChg>
      <pc:sldChg chg="addSp delSp modSp mod">
        <pc:chgData name="Huang Jun" userId="6d9f7fb139a6a2df" providerId="LiveId" clId="{FABFFD60-AC44-4B46-9B8C-AF646E088BD1}" dt="2022-08-29T02:58:27.448" v="851" actId="478"/>
        <pc:sldMkLst>
          <pc:docMk/>
          <pc:sldMk cId="2418602713" sldId="290"/>
        </pc:sldMkLst>
        <pc:spChg chg="add del mod ord">
          <ac:chgData name="Huang Jun" userId="6d9f7fb139a6a2df" providerId="LiveId" clId="{FABFFD60-AC44-4B46-9B8C-AF646E088BD1}" dt="2022-08-29T02:58:27.448" v="851" actId="478"/>
          <ac:spMkLst>
            <pc:docMk/>
            <pc:sldMk cId="2418602713" sldId="290"/>
            <ac:spMk id="3" creationId="{C5B8A192-3E60-6101-008C-666038433050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19" creationId="{5F113246-388E-42CA-A4A3-4B598F8E8414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0" creationId="{6D32046C-8D34-4029-C222-DC128FBCB7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1" creationId="{BCCB9E44-5905-1330-3CA7-ABBA6A4566C1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2" creationId="{28B5C845-0D73-A225-F991-50E9310571C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3" creationId="{FCFA104E-4DAB-42D0-7DDA-929DCD5253E8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4" creationId="{D293802C-D633-C236-3FFF-2A392E0F7AF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7" creationId="{CABCB2BC-CA61-B974-63BE-A6F114C7E159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2" creationId="{97C90175-E113-85C7-98DB-8A958FBADC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4" creationId="{899BB80F-EEB6-31DC-BF4B-87B668136335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5" creationId="{1F0DE31F-BD32-E4CC-DCD5-C2AEB003149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6" creationId="{12616F01-FEF2-1CE0-8344-7669C7C52596}"/>
          </ac:spMkLst>
        </pc:sp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6" creationId="{C15E0A40-0311-3060-9342-9BEA9AFDE4DC}"/>
          </ac:picMkLst>
        </pc:pic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8" creationId="{CF49E20D-78F0-6803-8606-AF49E89D847B}"/>
          </ac:picMkLst>
        </pc:pic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8" creationId="{6DB18D74-2DD4-CA9D-CB1A-30A90584E753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9" creationId="{4979EB60-6A3C-D322-6BA8-F2EDDA67F5CF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2" creationId="{3286BF87-8586-2317-C3E0-8059AD4F402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5" creationId="{26333361-9611-63D4-277F-1ECB050D223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Anim">
        <pc:chgData name="Huang Jun" userId="6d9f7fb139a6a2df" providerId="LiveId" clId="{FABFFD60-AC44-4B46-9B8C-AF646E088BD1}" dt="2022-08-29T03:11:27.014" v="1115"/>
        <pc:sldMkLst>
          <pc:docMk/>
          <pc:sldMk cId="925941977" sldId="291"/>
        </pc:sldMkLst>
      </pc:sldChg>
      <pc:sldChg chg="addSp modSp mod">
        <pc:chgData name="Huang Jun" userId="6d9f7fb139a6a2df" providerId="LiveId" clId="{FABFFD60-AC44-4B46-9B8C-AF646E088BD1}" dt="2022-08-29T03:10:02.677" v="1108" actId="1035"/>
        <pc:sldMkLst>
          <pc:docMk/>
          <pc:sldMk cId="3923348102" sldId="292"/>
        </pc:sldMkLst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4" creationId="{194E9BCE-92E7-D7D1-0255-A2990C0E6CB7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5" creationId="{D0426C97-3360-BF2E-407A-F53312560D6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6" creationId="{9F327DA7-60AC-0E9D-53E9-ACCCBA369B0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7" creationId="{294A0E28-F91B-C5AA-3CBC-B0AB280636C0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8" creationId="{AD7A0D90-D34A-CE5C-C1E0-99845352BC4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9" creationId="{50963311-8ACE-605A-CE32-78A93BFFA5CD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0" creationId="{41065600-09F5-F5FE-D6FB-B0E0272016D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1" creationId="{0C9C7EA4-A1CD-C4FD-A993-8AAD5359C94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2" creationId="{EDAB8B93-85B7-8EB7-3CD1-FB68BEB71C71}"/>
          </ac:spMkLst>
        </pc:spChg>
        <pc:spChg chg="add 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3" creationId="{C661C345-A5AE-230D-8948-744C3BCF2C7F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5" creationId="{40917A2F-F605-79F6-ACB5-86F6860356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6" creationId="{B1ADE59D-AA3D-4FF8-A829-71D5E21C6E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7" creationId="{AF1A3A81-7007-E657-F126-132BEDEF7A3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8" creationId="{74C5E779-D519-BEEC-34FC-7DB372AF612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9" creationId="{ED10AF31-189E-5E96-6B16-1B70DD1B86A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0" creationId="{CB6D2590-C040-72A9-5912-02C2228B2ECA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1" creationId="{C22E8EF4-0DEC-86E1-4427-DF281729D41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2" creationId="{4ED56353-B543-AC3C-E48B-79CD748B8F3E}"/>
          </ac:spMkLst>
        </pc:spChg>
      </pc:sldChg>
      <pc:sldChg chg="modAnim">
        <pc:chgData name="Huang Jun" userId="6d9f7fb139a6a2df" providerId="LiveId" clId="{FABFFD60-AC44-4B46-9B8C-AF646E088BD1}" dt="2022-08-29T03:11:19.202" v="1114"/>
        <pc:sldMkLst>
          <pc:docMk/>
          <pc:sldMk cId="3753446500" sldId="293"/>
        </pc:sldMkLst>
      </pc:sldChg>
      <pc:sldChg chg="modSp mod modAnim">
        <pc:chgData name="Huang Jun" userId="6d9f7fb139a6a2df" providerId="LiveId" clId="{FABFFD60-AC44-4B46-9B8C-AF646E088BD1}" dt="2022-08-29T04:03:34.928" v="1806" actId="14100"/>
        <pc:sldMkLst>
          <pc:docMk/>
          <pc:sldMk cId="3068947489" sldId="301"/>
        </pc:sldMkLst>
        <pc:spChg chg="mod">
          <ac:chgData name="Huang Jun" userId="6d9f7fb139a6a2df" providerId="LiveId" clId="{FABFFD60-AC44-4B46-9B8C-AF646E088BD1}" dt="2022-08-29T04:03:34.928" v="1806" actId="14100"/>
          <ac:spMkLst>
            <pc:docMk/>
            <pc:sldMk cId="3068947489" sldId="301"/>
            <ac:spMk id="3" creationId="{AA79DCBC-2744-EC52-8197-5BFD1428487A}"/>
          </ac:spMkLst>
        </pc:spChg>
      </pc:sldChg>
      <pc:sldChg chg="addSp modSp mod">
        <pc:chgData name="Huang Jun" userId="6d9f7fb139a6a2df" providerId="LiveId" clId="{FABFFD60-AC44-4B46-9B8C-AF646E088BD1}" dt="2022-08-29T04:06:53.405" v="1918" actId="20577"/>
        <pc:sldMkLst>
          <pc:docMk/>
          <pc:sldMk cId="3930116250" sldId="303"/>
        </pc:sldMkLst>
        <pc:spChg chg="mod">
          <ac:chgData name="Huang Jun" userId="6d9f7fb139a6a2df" providerId="LiveId" clId="{FABFFD60-AC44-4B46-9B8C-AF646E088BD1}" dt="2022-08-29T03:16:06.083" v="1163" actId="1037"/>
          <ac:spMkLst>
            <pc:docMk/>
            <pc:sldMk cId="3930116250" sldId="303"/>
            <ac:spMk id="3" creationId="{AA79DCBC-2744-EC52-8197-5BFD1428487A}"/>
          </ac:spMkLst>
        </pc:spChg>
        <pc:spChg chg="add mod">
          <ac:chgData name="Huang Jun" userId="6d9f7fb139a6a2df" providerId="LiveId" clId="{FABFFD60-AC44-4B46-9B8C-AF646E088BD1}" dt="2022-08-29T04:06:47.361" v="1917" actId="14100"/>
          <ac:spMkLst>
            <pc:docMk/>
            <pc:sldMk cId="3930116250" sldId="303"/>
            <ac:spMk id="5" creationId="{4EE8D6F9-DB17-98E5-76B1-144EC15D6EEE}"/>
          </ac:spMkLst>
        </pc:spChg>
        <pc:spChg chg="mod">
          <ac:chgData name="Huang Jun" userId="6d9f7fb139a6a2df" providerId="LiveId" clId="{FABFFD60-AC44-4B46-9B8C-AF646E088BD1}" dt="2022-08-29T04:05:26.500" v="1891" actId="20577"/>
          <ac:spMkLst>
            <pc:docMk/>
            <pc:sldMk cId="3930116250" sldId="303"/>
            <ac:spMk id="6" creationId="{263CC514-9023-0DBF-ECA0-1F16FA425E31}"/>
          </ac:spMkLst>
        </pc:spChg>
        <pc:spChg chg="mod">
          <ac:chgData name="Huang Jun" userId="6d9f7fb139a6a2df" providerId="LiveId" clId="{FABFFD60-AC44-4B46-9B8C-AF646E088BD1}" dt="2022-08-29T04:06:53.405" v="1918" actId="20577"/>
          <ac:spMkLst>
            <pc:docMk/>
            <pc:sldMk cId="3930116250" sldId="303"/>
            <ac:spMk id="7" creationId="{3853AFBF-6A54-529C-B477-127F9C8E5D72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4" creationId="{78745EC3-8BCB-E754-B78C-A0DD26912028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5" creationId="{697660DF-786B-A695-986B-FFA68A7AD070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112400161" sldId="305"/>
        </pc:sldMkLst>
        <pc:spChg chg="mod">
          <ac:chgData name="Huang Jun" userId="6d9f7fb139a6a2df" providerId="LiveId" clId="{FABFFD60-AC44-4B46-9B8C-AF646E088BD1}" dt="2022-08-29T02:37:31.819" v="492" actId="1076"/>
          <ac:spMkLst>
            <pc:docMk/>
            <pc:sldMk cId="1112400161" sldId="305"/>
            <ac:spMk id="16" creationId="{F28372C4-5D6B-CE2C-3C1D-6755872CAA4E}"/>
          </ac:spMkLst>
        </pc:spChg>
        <pc:picChg chg="add mod">
          <ac:chgData name="Huang Jun" userId="6d9f7fb139a6a2df" providerId="LiveId" clId="{FABFFD60-AC44-4B46-9B8C-AF646E088BD1}" dt="2022-08-29T02:37:31.819" v="492" actId="1076"/>
          <ac:picMkLst>
            <pc:docMk/>
            <pc:sldMk cId="1112400161" sldId="305"/>
            <ac:picMk id="5" creationId="{B5FC6C8E-68FC-BD42-6AAD-27D1D4BAA715}"/>
          </ac:picMkLst>
        </pc:picChg>
        <pc:picChg chg="add del">
          <ac:chgData name="Huang Jun" userId="6d9f7fb139a6a2df" providerId="LiveId" clId="{FABFFD60-AC44-4B46-9B8C-AF646E088BD1}" dt="2022-08-29T02:36:37.740" v="483" actId="21"/>
          <ac:picMkLst>
            <pc:docMk/>
            <pc:sldMk cId="1112400161" sldId="305"/>
            <ac:picMk id="1026" creationId="{AE6AE3B0-8F34-F227-E899-272E6B03905F}"/>
          </ac:picMkLst>
        </pc:picChg>
      </pc:sldChg>
      <pc:sldChg chg="del">
        <pc:chgData name="Huang Jun" userId="6d9f7fb139a6a2df" providerId="LiveId" clId="{FABFFD60-AC44-4B46-9B8C-AF646E088BD1}" dt="2022-08-29T02:33:42.807" v="454" actId="2696"/>
        <pc:sldMkLst>
          <pc:docMk/>
          <pc:sldMk cId="2912858485" sldId="305"/>
        </pc:sldMkLst>
      </pc:sldChg>
      <pc:sldChg chg="modSp add mod">
        <pc:chgData name="Huang Jun" userId="6d9f7fb139a6a2df" providerId="LiveId" clId="{FABFFD60-AC44-4B46-9B8C-AF646E088BD1}" dt="2022-08-29T03:12:20.788" v="1122" actId="14100"/>
        <pc:sldMkLst>
          <pc:docMk/>
          <pc:sldMk cId="3813642498" sldId="305"/>
        </pc:sldMkLst>
        <pc:spChg chg="mod">
          <ac:chgData name="Huang Jun" userId="6d9f7fb139a6a2df" providerId="LiveId" clId="{FABFFD60-AC44-4B46-9B8C-AF646E088BD1}" dt="2022-08-29T03:12:20.788" v="1122" actId="14100"/>
          <ac:spMkLst>
            <pc:docMk/>
            <pc:sldMk cId="3813642498" sldId="305"/>
            <ac:spMk id="3" creationId="{44FC68E7-65DF-9295-E8EF-0320BCC40F42}"/>
          </ac:spMkLst>
        </pc:spChg>
        <pc:spChg chg="mod">
          <ac:chgData name="Huang Jun" userId="6d9f7fb139a6a2df" providerId="LiveId" clId="{FABFFD60-AC44-4B46-9B8C-AF646E088BD1}" dt="2022-08-29T03:11:58.846" v="1121" actId="1035"/>
          <ac:spMkLst>
            <pc:docMk/>
            <pc:sldMk cId="3813642498" sldId="305"/>
            <ac:spMk id="16" creationId="{F28372C4-5D6B-CE2C-3C1D-6755872CAA4E}"/>
          </ac:spMkLst>
        </pc:spChg>
        <pc:picChg chg="mod">
          <ac:chgData name="Huang Jun" userId="6d9f7fb139a6a2df" providerId="LiveId" clId="{FABFFD60-AC44-4B46-9B8C-AF646E088BD1}" dt="2022-08-29T03:11:58.846" v="1121" actId="1035"/>
          <ac:picMkLst>
            <pc:docMk/>
            <pc:sldMk cId="3813642498" sldId="305"/>
            <ac:picMk id="5" creationId="{B5FC6C8E-68FC-BD42-6AAD-27D1D4BAA715}"/>
          </ac:picMkLst>
        </pc:picChg>
      </pc:sldChg>
      <pc:sldChg chg="del">
        <pc:chgData name="Huang Jun" userId="6d9f7fb139a6a2df" providerId="LiveId" clId="{FABFFD60-AC44-4B46-9B8C-AF646E088BD1}" dt="2022-08-29T03:10:43.985" v="1109" actId="2696"/>
        <pc:sldMkLst>
          <pc:docMk/>
          <pc:sldMk cId="3394933292" sldId="306"/>
        </pc:sldMkLst>
      </pc:sldChg>
      <pc:sldChg chg="addSp modSp add mod">
        <pc:chgData name="Huang Jun" userId="6d9f7fb139a6a2df" providerId="LiveId" clId="{FABFFD60-AC44-4B46-9B8C-AF646E088BD1}" dt="2022-08-29T03:13:59.090" v="1128" actId="167"/>
        <pc:sldMkLst>
          <pc:docMk/>
          <pc:sldMk cId="3997851478" sldId="306"/>
        </pc:sldMkLst>
        <pc:spChg chg="add mod ord">
          <ac:chgData name="Huang Jun" userId="6d9f7fb139a6a2df" providerId="LiveId" clId="{FABFFD60-AC44-4B46-9B8C-AF646E088BD1}" dt="2022-08-29T03:13:59.090" v="1128" actId="167"/>
          <ac:spMkLst>
            <pc:docMk/>
            <pc:sldMk cId="3997851478" sldId="306"/>
            <ac:spMk id="9" creationId="{45651122-5106-B7E3-5E29-47D635071A9A}"/>
          </ac:spMkLst>
        </pc:spChg>
      </pc:sldChg>
      <pc:sldChg chg="modSp del mod">
        <pc:chgData name="Huang Jun" userId="6d9f7fb139a6a2df" providerId="LiveId" clId="{FABFFD60-AC44-4B46-9B8C-AF646E088BD1}" dt="2022-08-29T03:10:43.985" v="1109" actId="2696"/>
        <pc:sldMkLst>
          <pc:docMk/>
          <pc:sldMk cId="255422831" sldId="307"/>
        </pc:sldMkLst>
        <pc:spChg chg="mod">
          <ac:chgData name="Huang Jun" userId="6d9f7fb139a6a2df" providerId="LiveId" clId="{FABFFD60-AC44-4B46-9B8C-AF646E088BD1}" dt="2022-08-29T02:50:02.442" v="753" actId="114"/>
          <ac:spMkLst>
            <pc:docMk/>
            <pc:sldMk cId="255422831" sldId="307"/>
            <ac:spMk id="15" creationId="{CC1DA830-62C6-57ED-3ACE-EA91F130CFAC}"/>
          </ac:spMkLst>
        </pc:spChg>
      </pc:sldChg>
      <pc:sldChg chg="addSp modSp add mod">
        <pc:chgData name="Huang Jun" userId="6d9f7fb139a6a2df" providerId="LiveId" clId="{FABFFD60-AC44-4B46-9B8C-AF646E088BD1}" dt="2022-08-29T03:14:04.191" v="1130" actId="167"/>
        <pc:sldMkLst>
          <pc:docMk/>
          <pc:sldMk cId="2030493552" sldId="307"/>
        </pc:sldMkLst>
        <pc:spChg chg="add mod ord">
          <ac:chgData name="Huang Jun" userId="6d9f7fb139a6a2df" providerId="LiveId" clId="{FABFFD60-AC44-4B46-9B8C-AF646E088BD1}" dt="2022-08-29T03:14:04.191" v="1130" actId="167"/>
          <ac:spMkLst>
            <pc:docMk/>
            <pc:sldMk cId="2030493552" sldId="307"/>
            <ac:spMk id="3" creationId="{45651122-5106-B7E3-5E29-47D635071A9A}"/>
          </ac:spMkLst>
        </pc:spChg>
      </pc:sldChg>
      <pc:sldChg chg="modSp add mod">
        <pc:chgData name="Huang Jun" userId="6d9f7fb139a6a2df" providerId="LiveId" clId="{FABFFD60-AC44-4B46-9B8C-AF646E088BD1}" dt="2022-08-29T04:21:26.524" v="2324" actId="20577"/>
        <pc:sldMkLst>
          <pc:docMk/>
          <pc:sldMk cId="2225452570" sldId="308"/>
        </pc:sldMkLst>
        <pc:spChg chg="mod">
          <ac:chgData name="Huang Jun" userId="6d9f7fb139a6a2df" providerId="LiveId" clId="{FABFFD60-AC44-4B46-9B8C-AF646E088BD1}" dt="2022-08-29T04:21:26.524" v="2324" actId="20577"/>
          <ac:spMkLst>
            <pc:docMk/>
            <pc:sldMk cId="2225452570" sldId="308"/>
            <ac:spMk id="2" creationId="{27F79A68-A63F-D5D0-9352-40F9BA67ACF6}"/>
          </ac:spMkLst>
        </pc:spChg>
        <pc:spChg chg="mod">
          <ac:chgData name="Huang Jun" userId="6d9f7fb139a6a2df" providerId="LiveId" clId="{FABFFD60-AC44-4B46-9B8C-AF646E088BD1}" dt="2022-08-29T04:07:12.143" v="1922" actId="20577"/>
          <ac:spMkLst>
            <pc:docMk/>
            <pc:sldMk cId="2225452570" sldId="308"/>
            <ac:spMk id="3" creationId="{D10F66AA-9459-07F9-9844-DABB0A136D76}"/>
          </ac:spMkLst>
        </pc:spChg>
      </pc:sldChg>
      <pc:sldChg chg="modSp del mod">
        <pc:chgData name="Huang Jun" userId="6d9f7fb139a6a2df" providerId="LiveId" clId="{FABFFD60-AC44-4B46-9B8C-AF646E088BD1}" dt="2022-08-29T03:14:44.043" v="1131" actId="2696"/>
        <pc:sldMkLst>
          <pc:docMk/>
          <pc:sldMk cId="3241195265" sldId="308"/>
        </pc:sldMkLst>
        <pc:spChg chg="mod">
          <ac:chgData name="Huang Jun" userId="6d9f7fb139a6a2df" providerId="LiveId" clId="{FABFFD60-AC44-4B46-9B8C-AF646E088BD1}" dt="2022-08-29T02:52:02.780" v="771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mod">
        <pc:chgData name="Huang Jun" userId="6d9f7fb139a6a2df" providerId="LiveId" clId="{FABFFD60-AC44-4B46-9B8C-AF646E088BD1}" dt="2022-08-29T03:15:14.455" v="1139" actId="20577"/>
        <pc:sldMkLst>
          <pc:docMk/>
          <pc:sldMk cId="2520195938" sldId="309"/>
        </pc:sldMkLst>
        <pc:spChg chg="mod">
          <ac:chgData name="Huang Jun" userId="6d9f7fb139a6a2df" providerId="LiveId" clId="{FABFFD60-AC44-4B46-9B8C-AF646E088BD1}" dt="2022-08-29T03:15:14.455" v="1139" actId="20577"/>
          <ac:spMkLst>
            <pc:docMk/>
            <pc:sldMk cId="2520195938" sldId="30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02:40.111" v="1010" actId="20577"/>
        <pc:sldMkLst>
          <pc:docMk/>
          <pc:sldMk cId="1686281155" sldId="312"/>
        </pc:sldMkLst>
        <pc:spChg chg="mod">
          <ac:chgData name="Huang Jun" userId="6d9f7fb139a6a2df" providerId="LiveId" clId="{FABFFD60-AC44-4B46-9B8C-AF646E088BD1}" dt="2022-08-29T03:02:40.111" v="1010" actId="20577"/>
          <ac:spMkLst>
            <pc:docMk/>
            <pc:sldMk cId="1686281155" sldId="312"/>
            <ac:spMk id="3" creationId="{B3311E39-24D8-71C8-D145-F3A1AFED9141}"/>
          </ac:spMkLst>
        </pc:spChg>
      </pc:sldChg>
      <pc:sldChg chg="del">
        <pc:chgData name="Huang Jun" userId="6d9f7fb139a6a2df" providerId="LiveId" clId="{FABFFD60-AC44-4B46-9B8C-AF646E088BD1}" dt="2022-08-29T02:53:21.390" v="791" actId="47"/>
        <pc:sldMkLst>
          <pc:docMk/>
          <pc:sldMk cId="2597780926" sldId="313"/>
        </pc:sldMkLst>
      </pc:sldChg>
      <pc:sldChg chg="addSp delSp modSp mod ord modAnim">
        <pc:chgData name="Huang Jun" userId="6d9f7fb139a6a2df" providerId="LiveId" clId="{FABFFD60-AC44-4B46-9B8C-AF646E088BD1}" dt="2022-08-29T04:34:46.627" v="2762"/>
        <pc:sldMkLst>
          <pc:docMk/>
          <pc:sldMk cId="4201504871" sldId="314"/>
        </pc:sldMkLst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" creationId="{B45D8F7E-38D3-F725-C1C8-14AD1E8D3D09}"/>
          </ac:spMkLst>
        </pc:spChg>
        <pc:spChg chg="add del mod">
          <ac:chgData name="Huang Jun" userId="6d9f7fb139a6a2df" providerId="LiveId" clId="{FABFFD60-AC44-4B46-9B8C-AF646E088BD1}" dt="2022-08-29T03:43:50.048" v="1414"/>
          <ac:spMkLst>
            <pc:docMk/>
            <pc:sldMk cId="4201504871" sldId="314"/>
            <ac:spMk id="4" creationId="{BAA189C8-913A-CF84-0865-D7CDC197A548}"/>
          </ac:spMkLst>
        </pc:spChg>
        <pc:spChg chg="add del mod">
          <ac:chgData name="Huang Jun" userId="6d9f7fb139a6a2df" providerId="LiveId" clId="{FABFFD60-AC44-4B46-9B8C-AF646E088BD1}" dt="2022-08-29T03:46:08.826" v="1455" actId="478"/>
          <ac:spMkLst>
            <pc:docMk/>
            <pc:sldMk cId="4201504871" sldId="314"/>
            <ac:spMk id="5" creationId="{796D2C0C-3A63-4717-79F3-6FE533A8E94C}"/>
          </ac:spMkLst>
        </pc:spChg>
        <pc:spChg chg="add del mod">
          <ac:chgData name="Huang Jun" userId="6d9f7fb139a6a2df" providerId="LiveId" clId="{FABFFD60-AC44-4B46-9B8C-AF646E088BD1}" dt="2022-08-29T04:22:24.102" v="2355" actId="478"/>
          <ac:spMkLst>
            <pc:docMk/>
            <pc:sldMk cId="4201504871" sldId="314"/>
            <ac:spMk id="7" creationId="{7665D38E-CE4E-DB85-1552-8F36EE4ED1E3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8" creationId="{B003048B-60A4-8B7E-DFE1-6E9C7A9CEC16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9" creationId="{430A6FE7-3BE4-4FCA-E7E3-A002C732460B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0" creationId="{5FF90D34-68FC-BDDF-60AC-E3318E459CD2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1" creationId="{FA0F7302-CB43-DE1B-1F03-C76B5A0F33A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19" creationId="{C01FB5EE-0CF1-73F5-FE6D-137E91EE48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0" creationId="{743964FF-6DF1-AAB2-6038-D4CD0FDA3A0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1" creationId="{90535842-A780-2602-978C-F453786CE29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2" creationId="{2F5673BD-0701-F28D-1B61-F4BAFC852B6A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3" creationId="{E7D7C875-8453-F076-6D3C-FECBAEDB9FC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4" creationId="{EDD10B82-B799-2D0F-6808-D506CB205A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5" creationId="{95BAA61E-9867-12F1-26A7-9E297362753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6" creationId="{BB3C3357-DCA2-1963-2A65-33BE43F8971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7" creationId="{2DEF05E3-CAD1-FD9F-E752-C40F8CA1AB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8" creationId="{B947A39F-A191-8BD9-F5CC-4C4ACA7E9818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9" creationId="{6BCAFF63-D998-CC2C-ED42-35C0F2D7B22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4" creationId="{14EE2827-57CA-1D20-505B-15F398796B0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5" creationId="{1A5AB800-8729-0A43-CD16-9A11725AF8B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FABFFD60-AC44-4B46-9B8C-AF646E088BD1}" dt="2022-08-29T04:27:24.994" v="2536"/>
          <ac:spMkLst>
            <pc:docMk/>
            <pc:sldMk cId="4201504871" sldId="314"/>
            <ac:spMk id="36" creationId="{FE4D8C44-9076-E492-B873-766DA7B4C181}"/>
          </ac:spMkLst>
        </pc:spChg>
        <pc:spChg chg="add mod">
          <ac:chgData name="Huang Jun" userId="6d9f7fb139a6a2df" providerId="LiveId" clId="{FABFFD60-AC44-4B46-9B8C-AF646E088BD1}" dt="2022-08-29T04:27:32.661" v="2540" actId="114"/>
          <ac:spMkLst>
            <pc:docMk/>
            <pc:sldMk cId="4201504871" sldId="314"/>
            <ac:spMk id="37" creationId="{336BDE04-065C-C0A5-85EE-A60C65BBC6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7" creationId="{5C6BD9BA-A019-C12C-FDA0-658697A4EB8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8" creationId="{F153E561-FFBA-009E-B6CE-D919CFED85B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9" creationId="{0349D89A-10AD-A1ED-1848-BD357D4CC95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0" creationId="{A878E8BB-3C27-C998-4B79-92F1C55D822D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1" creationId="{957E1045-3479-7800-ED0D-88CAF81D4E6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2" creationId="{495D302E-034B-FB72-47A4-35500A58ED41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3" creationId="{D69021EB-690A-056B-2969-1E15C4E50279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4" creationId="{D2F6595E-6046-8732-1FFC-9A7494CB8B5C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5" creationId="{912D0C0E-1F85-52B3-1007-7AC6E9E5764E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6" creationId="{8D042DB5-8448-C196-C1F7-69652A8E6F89}"/>
          </ac:spMkLst>
        </pc:s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30" creationId="{FE74AEE0-E369-7567-0EEC-AB88EEB4321D}"/>
          </ac:grpSpMkLst>
        </pc:gr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47" creationId="{34044ABB-68EE-D8A5-5E97-0A517FE11EC0}"/>
          </ac:grpSpMkLst>
        </pc:grp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2" creationId="{67EEAE11-292D-435A-1A6B-31CAD2C003B1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8" creationId="{2CB255CF-D5B5-E798-702B-4DABDCFE4DB7}"/>
          </ac:cxnSpMkLst>
        </pc:cxnChg>
        <pc:cxnChg chg="add del mod">
          <ac:chgData name="Huang Jun" userId="6d9f7fb139a6a2df" providerId="LiveId" clId="{FABFFD60-AC44-4B46-9B8C-AF646E088BD1}" dt="2022-08-29T04:25:05.451" v="2466" actId="478"/>
          <ac:cxnSpMkLst>
            <pc:docMk/>
            <pc:sldMk cId="4201504871" sldId="314"/>
            <ac:cxnSpMk id="21" creationId="{01B28974-2100-4576-C2E0-082D1C1A84C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5" creationId="{4C8E8F6C-704D-A71A-CF7F-8CB9F75F3700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6" creationId="{1234D9CB-A1DB-9CFE-17C1-5EAA12DEC54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9" creationId="{144BAEBF-4E6A-30C2-7AFC-C916D31D64FB}"/>
          </ac:cxnSpMkLst>
        </pc:cxnChg>
      </pc:sldChg>
      <pc:sldChg chg="del">
        <pc:chgData name="Huang Jun" userId="6d9f7fb139a6a2df" providerId="LiveId" clId="{FABFFD60-AC44-4B46-9B8C-AF646E088BD1}" dt="2022-08-29T06:01:32.657" v="6679" actId="47"/>
        <pc:sldMkLst>
          <pc:docMk/>
          <pc:sldMk cId="4084531859" sldId="315"/>
        </pc:sldMkLst>
      </pc:sldChg>
      <pc:sldChg chg="addSp delSp modSp del mod modNotesTx">
        <pc:chgData name="Huang Jun" userId="6d9f7fb139a6a2df" providerId="LiveId" clId="{FABFFD60-AC44-4B46-9B8C-AF646E088BD1}" dt="2022-08-29T03:45:04.176" v="1436" actId="47"/>
        <pc:sldMkLst>
          <pc:docMk/>
          <pc:sldMk cId="167013140" sldId="317"/>
        </pc:sldMkLst>
        <pc:spChg chg="mod">
          <ac:chgData name="Huang Jun" userId="6d9f7fb139a6a2df" providerId="LiveId" clId="{FABFFD60-AC44-4B46-9B8C-AF646E088BD1}" dt="2022-08-29T03:43:24.754" v="1398" actId="107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FABFFD60-AC44-4B46-9B8C-AF646E088BD1}" dt="2022-08-29T03:43:37.648" v="1401" actId="478"/>
          <ac:spMkLst>
            <pc:docMk/>
            <pc:sldMk cId="167013140" sldId="317"/>
            <ac:spMk id="5" creationId="{98B33E13-6955-BCA9-2AAF-64DDEC16E050}"/>
          </ac:spMkLst>
        </pc:spChg>
      </pc:sldChg>
      <pc:sldChg chg="addSp delSp modSp del mod">
        <pc:chgData name="Huang Jun" userId="6d9f7fb139a6a2df" providerId="LiveId" clId="{FABFFD60-AC44-4B46-9B8C-AF646E088BD1}" dt="2022-08-29T05:37:57.769" v="5582" actId="47"/>
        <pc:sldMkLst>
          <pc:docMk/>
          <pc:sldMk cId="556797440" sldId="318"/>
        </pc:sldMkLst>
        <pc:spChg chg="mod">
          <ac:chgData name="Huang Jun" userId="6d9f7fb139a6a2df" providerId="LiveId" clId="{FABFFD60-AC44-4B46-9B8C-AF646E088BD1}" dt="2022-08-29T05:31:42.928" v="5333" actId="103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3:15.904" v="5370" actId="1035"/>
          <ac:spMkLst>
            <pc:docMk/>
            <pc:sldMk cId="556797440" sldId="318"/>
            <ac:spMk id="3" creationId="{9ABDF1CF-D264-3090-EC86-102D2B0C02B0}"/>
          </ac:spMkLst>
        </pc:spChg>
        <pc:spChg chg="del mod">
          <ac:chgData name="Huang Jun" userId="6d9f7fb139a6a2df" providerId="LiveId" clId="{FABFFD60-AC44-4B46-9B8C-AF646E088BD1}" dt="2022-08-29T05:24:57.473" v="4844" actId="478"/>
          <ac:spMkLst>
            <pc:docMk/>
            <pc:sldMk cId="556797440" sldId="318"/>
            <ac:spMk id="6" creationId="{5FE1BBA2-6E55-871F-BEDF-FBD6676466BC}"/>
          </ac:spMkLst>
        </pc:spChg>
        <pc:spChg chg="add 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8" creationId="{FA3FEFED-CCB3-5A55-E783-53952B18BBC6}"/>
          </ac:spMkLst>
        </pc:spChg>
        <pc:spChg chg="del">
          <ac:chgData name="Huang Jun" userId="6d9f7fb139a6a2df" providerId="LiveId" clId="{FABFFD60-AC44-4B46-9B8C-AF646E088BD1}" dt="2022-08-29T05:19:46.989" v="4372" actId="478"/>
          <ac:spMkLst>
            <pc:docMk/>
            <pc:sldMk cId="556797440" sldId="318"/>
            <ac:spMk id="10" creationId="{910C39C9-6618-C593-D568-9FA82E19E013}"/>
          </ac:spMkLst>
        </pc:spChg>
        <pc:spChg chg="add mod">
          <ac:chgData name="Huang Jun" userId="6d9f7fb139a6a2df" providerId="LiveId" clId="{FABFFD60-AC44-4B46-9B8C-AF646E088BD1}" dt="2022-08-29T05:33:12.253" v="5363" actId="1036"/>
          <ac:spMkLst>
            <pc:docMk/>
            <pc:sldMk cId="556797440" sldId="318"/>
            <ac:spMk id="12" creationId="{44EEAC07-83A5-44BF-F615-ABFED535291D}"/>
          </ac:spMkLst>
        </pc:spChg>
        <pc:picChg chg="del">
          <ac:chgData name="Huang Jun" userId="6d9f7fb139a6a2df" providerId="LiveId" clId="{FABFFD60-AC44-4B46-9B8C-AF646E088BD1}" dt="2022-08-29T05:23:08.290" v="4605" actId="478"/>
          <ac:picMkLst>
            <pc:docMk/>
            <pc:sldMk cId="556797440" sldId="318"/>
            <ac:picMk id="5" creationId="{C5BAFBB2-52F0-CA36-51D3-2494109B66E4}"/>
          </ac:picMkLst>
        </pc:picChg>
        <pc:picChg chg="del">
          <ac:chgData name="Huang Jun" userId="6d9f7fb139a6a2df" providerId="LiveId" clId="{FABFFD60-AC44-4B46-9B8C-AF646E088BD1}" dt="2022-08-29T03:42:09.762" v="1383" actId="478"/>
          <ac:picMkLst>
            <pc:docMk/>
            <pc:sldMk cId="556797440" sldId="318"/>
            <ac:picMk id="9" creationId="{09EC6AB9-A9A2-9C35-36AD-3F61C73D0A5C}"/>
          </ac:picMkLst>
        </pc:picChg>
      </pc:sldChg>
      <pc:sldChg chg="del">
        <pc:chgData name="Huang Jun" userId="6d9f7fb139a6a2df" providerId="LiveId" clId="{FABFFD60-AC44-4B46-9B8C-AF646E088BD1}" dt="2022-08-29T05:44:21.239" v="5866" actId="47"/>
        <pc:sldMkLst>
          <pc:docMk/>
          <pc:sldMk cId="2194391477" sldId="320"/>
        </pc:sldMkLst>
      </pc:sldChg>
      <pc:sldChg chg="modSp mod">
        <pc:chgData name="Huang Jun" userId="6d9f7fb139a6a2df" providerId="LiveId" clId="{FABFFD60-AC44-4B46-9B8C-AF646E088BD1}" dt="2022-08-29T05:48:34.978" v="5974" actId="403"/>
        <pc:sldMkLst>
          <pc:docMk/>
          <pc:sldMk cId="3713828183" sldId="321"/>
        </pc:sldMkLst>
        <pc:spChg chg="mod">
          <ac:chgData name="Huang Jun" userId="6d9f7fb139a6a2df" providerId="LiveId" clId="{FABFFD60-AC44-4B46-9B8C-AF646E088BD1}" dt="2022-08-29T05:48:15.624" v="5967" actId="20577"/>
          <ac:spMkLst>
            <pc:docMk/>
            <pc:sldMk cId="3713828183" sldId="321"/>
            <ac:spMk id="4" creationId="{0004E746-E44A-B9CF-0C55-FF41487A5BAD}"/>
          </ac:spMkLst>
        </pc:spChg>
        <pc:spChg chg="mod">
          <ac:chgData name="Huang Jun" userId="6d9f7fb139a6a2df" providerId="LiveId" clId="{FABFFD60-AC44-4B46-9B8C-AF646E088BD1}" dt="2022-08-29T05:47:30.569" v="5946" actId="14100"/>
          <ac:spMkLst>
            <pc:docMk/>
            <pc:sldMk cId="3713828183" sldId="321"/>
            <ac:spMk id="5" creationId="{5C2FC275-44A5-4110-11B3-FAED80CD8AAE}"/>
          </ac:spMkLst>
        </pc:spChg>
        <pc:spChg chg="mod">
          <ac:chgData name="Huang Jun" userId="6d9f7fb139a6a2df" providerId="LiveId" clId="{FABFFD60-AC44-4B46-9B8C-AF646E088BD1}" dt="2022-08-29T05:48:20.636" v="5968" actId="14100"/>
          <ac:spMkLst>
            <pc:docMk/>
            <pc:sldMk cId="3713828183" sldId="321"/>
            <ac:spMk id="6" creationId="{040FB5B7-B67C-2E39-0C92-A7E115B3E117}"/>
          </ac:spMkLst>
        </pc:spChg>
        <pc:spChg chg="mod">
          <ac:chgData name="Huang Jun" userId="6d9f7fb139a6a2df" providerId="LiveId" clId="{FABFFD60-AC44-4B46-9B8C-AF646E088BD1}" dt="2022-08-29T05:48:34.978" v="5974" actId="403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mod ord">
        <pc:chgData name="Huang Jun" userId="6d9f7fb139a6a2df" providerId="LiveId" clId="{FABFFD60-AC44-4B46-9B8C-AF646E088BD1}" dt="2022-08-29T05:47:07.288" v="5943"/>
        <pc:sldMkLst>
          <pc:docMk/>
          <pc:sldMk cId="2181529401" sldId="322"/>
        </pc:sldMkLst>
        <pc:spChg chg="add mod">
          <ac:chgData name="Huang Jun" userId="6d9f7fb139a6a2df" providerId="LiveId" clId="{FABFFD60-AC44-4B46-9B8C-AF646E088BD1}" dt="2022-08-29T05:46:30.073" v="5901" actId="14100"/>
          <ac:spMkLst>
            <pc:docMk/>
            <pc:sldMk cId="2181529401" sldId="322"/>
            <ac:spMk id="4" creationId="{CDC19038-3A44-DB09-37DF-0B9943D4BC44}"/>
          </ac:spMkLst>
        </pc:spChg>
        <pc:spChg chg="add mod">
          <ac:chgData name="Huang Jun" userId="6d9f7fb139a6a2df" providerId="LiveId" clId="{FABFFD60-AC44-4B46-9B8C-AF646E088BD1}" dt="2022-08-29T05:46:18.788" v="5899"/>
          <ac:spMkLst>
            <pc:docMk/>
            <pc:sldMk cId="2181529401" sldId="322"/>
            <ac:spMk id="5" creationId="{5081583A-682C-CD09-9601-9430EA6EACE3}"/>
          </ac:spMkLst>
        </pc:spChg>
        <pc:spChg chg="del">
          <ac:chgData name="Huang Jun" userId="6d9f7fb139a6a2df" providerId="LiveId" clId="{FABFFD60-AC44-4B46-9B8C-AF646E088BD1}" dt="2022-08-29T05:46:17.084" v="5898" actId="478"/>
          <ac:spMkLst>
            <pc:docMk/>
            <pc:sldMk cId="2181529401" sldId="322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46:16.172" v="5897" actId="478"/>
          <ac:spMkLst>
            <pc:docMk/>
            <pc:sldMk cId="2181529401" sldId="322"/>
            <ac:spMk id="11" creationId="{8C0BBC02-5112-42AA-F305-FEA0A064954D}"/>
          </ac:spMkLst>
        </pc:spChg>
        <pc:spChg chg="mod">
          <ac:chgData name="Huang Jun" userId="6d9f7fb139a6a2df" providerId="LiveId" clId="{FABFFD60-AC44-4B46-9B8C-AF646E088BD1}" dt="2022-08-29T05:47:01.430" v="5941" actId="114"/>
          <ac:spMkLst>
            <pc:docMk/>
            <pc:sldMk cId="2181529401" sldId="322"/>
            <ac:spMk id="14" creationId="{3816E8B3-8A73-9FC0-4ACB-559263023CA5}"/>
          </ac:spMkLst>
        </pc:spChg>
      </pc:sldChg>
      <pc:sldChg chg="addSp delSp modSp mod modAnim">
        <pc:chgData name="Huang Jun" userId="6d9f7fb139a6a2df" providerId="LiveId" clId="{FABFFD60-AC44-4B46-9B8C-AF646E088BD1}" dt="2022-08-29T06:07:47.277" v="6833" actId="20577"/>
        <pc:sldMkLst>
          <pc:docMk/>
          <pc:sldMk cId="626656395" sldId="323"/>
        </pc:sldMkLst>
        <pc:spChg chg="mod">
          <ac:chgData name="Huang Jun" userId="6d9f7fb139a6a2df" providerId="LiveId" clId="{FABFFD60-AC44-4B46-9B8C-AF646E088BD1}" dt="2022-08-29T05:50:43.224" v="6022" actId="20577"/>
          <ac:spMkLst>
            <pc:docMk/>
            <pc:sldMk cId="626656395" sldId="323"/>
            <ac:spMk id="2" creationId="{60B7EFFA-ABEC-DD9F-899A-CDA4D65E733C}"/>
          </ac:spMkLst>
        </pc:spChg>
        <pc:spChg chg="add mod">
          <ac:chgData name="Huang Jun" userId="6d9f7fb139a6a2df" providerId="LiveId" clId="{FABFFD60-AC44-4B46-9B8C-AF646E088BD1}" dt="2022-08-29T05:53:44.247" v="6376" actId="1076"/>
          <ac:spMkLst>
            <pc:docMk/>
            <pc:sldMk cId="626656395" sldId="323"/>
            <ac:spMk id="4" creationId="{716C60D9-8B38-E555-37CF-518EEAA87A59}"/>
          </ac:spMkLst>
        </pc:spChg>
        <pc:spChg chg="add mod">
          <ac:chgData name="Huang Jun" userId="6d9f7fb139a6a2df" providerId="LiveId" clId="{FABFFD60-AC44-4B46-9B8C-AF646E088BD1}" dt="2022-08-29T05:50:30.775" v="6014"/>
          <ac:spMkLst>
            <pc:docMk/>
            <pc:sldMk cId="626656395" sldId="323"/>
            <ac:spMk id="5" creationId="{4AFA9528-1075-C069-02AB-34A00D284BE5}"/>
          </ac:spMkLst>
        </pc:spChg>
        <pc:spChg chg="mod">
          <ac:chgData name="Huang Jun" userId="6d9f7fb139a6a2df" providerId="LiveId" clId="{FABFFD60-AC44-4B46-9B8C-AF646E088BD1}" dt="2022-08-29T06:07:47.277" v="6833" actId="20577"/>
          <ac:spMkLst>
            <pc:docMk/>
            <pc:sldMk cId="626656395" sldId="323"/>
            <ac:spMk id="6" creationId="{8F2403DC-2AA0-B968-7A9F-4E234CE28E4C}"/>
          </ac:spMkLst>
        </pc:spChg>
        <pc:spChg chg="del mod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11" creationId="{8C0BBC02-5112-42AA-F305-FEA0A064954D}"/>
          </ac:spMkLst>
        </pc:spChg>
      </pc:sldChg>
      <pc:sldChg chg="del">
        <pc:chgData name="Huang Jun" userId="6d9f7fb139a6a2df" providerId="LiveId" clId="{FABFFD60-AC44-4B46-9B8C-AF646E088BD1}" dt="2022-08-29T06:17:21.407" v="7224" actId="47"/>
        <pc:sldMkLst>
          <pc:docMk/>
          <pc:sldMk cId="325665314" sldId="324"/>
        </pc:sldMkLst>
      </pc:sldChg>
      <pc:sldChg chg="modSp add del mod">
        <pc:chgData name="Huang Jun" userId="6d9f7fb139a6a2df" providerId="LiveId" clId="{FABFFD60-AC44-4B46-9B8C-AF646E088BD1}" dt="2022-08-29T04:20:47.791" v="2317" actId="47"/>
        <pc:sldMkLst>
          <pc:docMk/>
          <pc:sldMk cId="323938345" sldId="325"/>
        </pc:sldMkLst>
        <pc:spChg chg="mod">
          <ac:chgData name="Huang Jun" userId="6d9f7fb139a6a2df" providerId="LiveId" clId="{FABFFD60-AC44-4B46-9B8C-AF646E088BD1}" dt="2022-08-29T04:20:35.723" v="2315" actId="403"/>
          <ac:spMkLst>
            <pc:docMk/>
            <pc:sldMk cId="323938345" sldId="325"/>
            <ac:spMk id="3" creationId="{DDBD87EB-32BA-9709-BB2A-99BB302AA3F0}"/>
          </ac:spMkLst>
        </pc:spChg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657701540" sldId="326"/>
        </pc:sldMkLst>
        <pc:spChg chg="mod">
          <ac:chgData name="Huang Jun" userId="6d9f7fb139a6a2df" providerId="LiveId" clId="{FABFFD60-AC44-4B46-9B8C-AF646E088BD1}" dt="2022-08-29T03:04:37.423" v="1050" actId="6549"/>
          <ac:spMkLst>
            <pc:docMk/>
            <pc:sldMk cId="657701540" sldId="326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04:51.735" v="1063" actId="20577"/>
          <ac:spMkLst>
            <pc:docMk/>
            <pc:sldMk cId="657701540" sldId="326"/>
            <ac:spMk id="3" creationId="{00000000-0000-0000-0000-000000000000}"/>
          </ac:spMkLst>
        </pc:spChg>
      </pc:sldChg>
      <pc:sldChg chg="modSp del mod">
        <pc:chgData name="Huang Jun" userId="6d9f7fb139a6a2df" providerId="LiveId" clId="{FABFFD60-AC44-4B46-9B8C-AF646E088BD1}" dt="2022-08-29T02:43:53.893" v="686" actId="2696"/>
        <pc:sldMkLst>
          <pc:docMk/>
          <pc:sldMk cId="1415436604" sldId="327"/>
        </pc:sldMkLst>
        <pc:spChg chg="mod">
          <ac:chgData name="Huang Jun" userId="6d9f7fb139a6a2df" providerId="LiveId" clId="{FABFFD60-AC44-4B46-9B8C-AF646E088BD1}" dt="2022-08-29T02:42:39.507" v="685" actId="948"/>
          <ac:spMkLst>
            <pc:docMk/>
            <pc:sldMk cId="1415436604" sldId="327"/>
            <ac:spMk id="3" creationId="{00000000-0000-0000-0000-000000000000}"/>
          </ac:spMkLst>
        </pc:spChg>
      </pc:sldChg>
      <pc:sldChg chg="modSp add del mod">
        <pc:chgData name="Huang Jun" userId="6d9f7fb139a6a2df" providerId="LiveId" clId="{FABFFD60-AC44-4B46-9B8C-AF646E088BD1}" dt="2022-08-29T04:56:15.013" v="3246" actId="2696"/>
        <pc:sldMkLst>
          <pc:docMk/>
          <pc:sldMk cId="1418178390" sldId="327"/>
        </pc:sldMkLst>
        <pc:spChg chg="mod">
          <ac:chgData name="Huang Jun" userId="6d9f7fb139a6a2df" providerId="LiveId" clId="{FABFFD60-AC44-4B46-9B8C-AF646E088BD1}" dt="2022-08-29T02:44:25.419" v="695" actId="20577"/>
          <ac:spMkLst>
            <pc:docMk/>
            <pc:sldMk cId="1418178390" sldId="327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27:56.312" v="1235" actId="404"/>
          <ac:spMkLst>
            <pc:docMk/>
            <pc:sldMk cId="1418178390" sldId="327"/>
            <ac:spMk id="3" creationId="{00000000-0000-0000-0000-000000000000}"/>
          </ac:spMkLst>
        </pc:spChg>
      </pc:sldChg>
      <pc:sldChg chg="add del">
        <pc:chgData name="Huang Jun" userId="6d9f7fb139a6a2df" providerId="LiveId" clId="{FABFFD60-AC44-4B46-9B8C-AF646E088BD1}" dt="2022-08-29T05:17:43.697" v="4342" actId="47"/>
        <pc:sldMkLst>
          <pc:docMk/>
          <pc:sldMk cId="2978413040" sldId="327"/>
        </pc:sldMkLst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421765274" sldId="328"/>
        </pc:sldMkLst>
        <pc:spChg chg="mod">
          <ac:chgData name="Huang Jun" userId="6d9f7fb139a6a2df" providerId="LiveId" clId="{FABFFD60-AC44-4B46-9B8C-AF646E088BD1}" dt="2022-08-29T02:50:43.967" v="759" actId="14100"/>
          <ac:spMkLst>
            <pc:docMk/>
            <pc:sldMk cId="421765274" sldId="328"/>
            <ac:spMk id="3" creationId="{00000000-0000-0000-0000-000000000000}"/>
          </ac:spMkLst>
        </pc:spChg>
      </pc:sldChg>
      <pc:sldChg chg="modSp mod">
        <pc:chgData name="Huang Jun" userId="6d9f7fb139a6a2df" providerId="LiveId" clId="{FABFFD60-AC44-4B46-9B8C-AF646E088BD1}" dt="2022-08-29T03:41:37.547" v="1378" actId="20577"/>
        <pc:sldMkLst>
          <pc:docMk/>
          <pc:sldMk cId="1434755272" sldId="329"/>
        </pc:sldMkLst>
        <pc:spChg chg="mod">
          <ac:chgData name="Huang Jun" userId="6d9f7fb139a6a2df" providerId="LiveId" clId="{FABFFD60-AC44-4B46-9B8C-AF646E088BD1}" dt="2022-08-29T03:41:37.547" v="1378" actId="20577"/>
          <ac:spMkLst>
            <pc:docMk/>
            <pc:sldMk cId="1434755272" sldId="32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33:17.395" v="1349" actId="1076"/>
        <pc:sldMkLst>
          <pc:docMk/>
          <pc:sldMk cId="1031562359" sldId="330"/>
        </pc:sldMkLst>
        <pc:spChg chg="mod">
          <ac:chgData name="Huang Jun" userId="6d9f7fb139a6a2df" providerId="LiveId" clId="{FABFFD60-AC44-4B46-9B8C-AF646E088BD1}" dt="2022-08-29T02:59:59.799" v="875" actId="2711"/>
          <ac:spMkLst>
            <pc:docMk/>
            <pc:sldMk cId="1031562359" sldId="330"/>
            <ac:spMk id="3" creationId="{C09E7E62-E53E-E381-F73A-A01E8C181F50}"/>
          </ac:spMkLst>
        </pc:spChg>
        <pc:spChg chg="mod">
          <ac:chgData name="Huang Jun" userId="6d9f7fb139a6a2df" providerId="LiveId" clId="{FABFFD60-AC44-4B46-9B8C-AF646E088BD1}" dt="2022-08-29T03:00:17.817" v="876" actId="948"/>
          <ac:spMkLst>
            <pc:docMk/>
            <pc:sldMk cId="1031562359" sldId="330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3:33:17.395" v="1349" actId="1076"/>
          <ac:picMkLst>
            <pc:docMk/>
            <pc:sldMk cId="1031562359" sldId="330"/>
            <ac:picMk id="2050" creationId="{2A47132D-8B81-4B14-3B40-E44FBD470EFC}"/>
          </ac:picMkLst>
        </pc:picChg>
      </pc:sldChg>
      <pc:sldChg chg="modSp del">
        <pc:chgData name="Huang Jun" userId="6d9f7fb139a6a2df" providerId="LiveId" clId="{FABFFD60-AC44-4B46-9B8C-AF646E088BD1}" dt="2022-08-29T02:52:07.158" v="772" actId="47"/>
        <pc:sldMkLst>
          <pc:docMk/>
          <pc:sldMk cId="3663706226" sldId="331"/>
        </pc:sldMkLst>
        <pc:picChg chg="mod">
          <ac:chgData name="Huang Jun" userId="6d9f7fb139a6a2df" providerId="LiveId" clId="{FABFFD60-AC44-4B46-9B8C-AF646E088BD1}" dt="2022-08-29T02:49:04.760" v="752" actId="1076"/>
          <ac:picMkLst>
            <pc:docMk/>
            <pc:sldMk cId="3663706226" sldId="331"/>
            <ac:picMk id="3080" creationId="{C8BE58A2-1170-18E6-2EE5-9AE44C2BEBD4}"/>
          </ac:picMkLst>
        </pc:picChg>
      </pc:sldChg>
      <pc:sldChg chg="del">
        <pc:chgData name="Huang Jun" userId="6d9f7fb139a6a2df" providerId="LiveId" clId="{FABFFD60-AC44-4B46-9B8C-AF646E088BD1}" dt="2022-08-29T05:39:56.964" v="5733" actId="2696"/>
        <pc:sldMkLst>
          <pc:docMk/>
          <pc:sldMk cId="1228611977" sldId="332"/>
        </pc:sldMkLst>
      </pc:sldChg>
      <pc:sldChg chg="addSp delSp modSp add mod">
        <pc:chgData name="Huang Jun" userId="6d9f7fb139a6a2df" providerId="LiveId" clId="{FABFFD60-AC44-4B46-9B8C-AF646E088BD1}" dt="2022-08-29T06:16:00.975" v="7221" actId="14100"/>
        <pc:sldMkLst>
          <pc:docMk/>
          <pc:sldMk cId="2705876780" sldId="332"/>
        </pc:sldMkLst>
        <pc:spChg chg="mod">
          <ac:chgData name="Huang Jun" userId="6d9f7fb139a6a2df" providerId="LiveId" clId="{FABFFD60-AC44-4B46-9B8C-AF646E088BD1}" dt="2022-08-29T06:03:11.422" v="6702" actId="20577"/>
          <ac:spMkLst>
            <pc:docMk/>
            <pc:sldMk cId="2705876780" sldId="332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6:16:00.975" v="7221" actId="14100"/>
          <ac:spMkLst>
            <pc:docMk/>
            <pc:sldMk cId="2705876780" sldId="332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5" creationId="{40B8982A-957F-DDBF-26E0-F7F84DAFA874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6" creationId="{BBE5C08C-0D8B-B057-3AB3-AA8CD00A8E40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7" creationId="{522125D8-B3E8-DE0A-4634-88218846D315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8" creationId="{36AA7C13-7365-22C3-9C9D-04F923B32C97}"/>
          </ac:spMkLst>
        </pc:spChg>
        <pc:spChg chg="del">
          <ac:chgData name="Huang Jun" userId="6d9f7fb139a6a2df" providerId="LiveId" clId="{FABFFD60-AC44-4B46-9B8C-AF646E088BD1}" dt="2022-08-29T05:40:14.053" v="5735" actId="478"/>
          <ac:spMkLst>
            <pc:docMk/>
            <pc:sldMk cId="2705876780" sldId="332"/>
            <ac:spMk id="9" creationId="{CE6D3F74-07BB-9AF6-7F36-10C45610804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0" creationId="{91F069C1-D464-A5E5-CAC8-85179F1F073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1" creationId="{8E7FDA71-1620-2558-A28E-DD8C1098E950}"/>
          </ac:spMkLst>
        </pc:spChg>
      </pc:sldChg>
      <pc:sldChg chg="addSp delSp modSp mod">
        <pc:chgData name="Huang Jun" userId="6d9f7fb139a6a2df" providerId="LiveId" clId="{FABFFD60-AC44-4B46-9B8C-AF646E088BD1}" dt="2022-08-29T06:03:04.833" v="6698" actId="20577"/>
        <pc:sldMkLst>
          <pc:docMk/>
          <pc:sldMk cId="3278150710" sldId="333"/>
        </pc:sldMkLst>
        <pc:spChg chg="mod">
          <ac:chgData name="Huang Jun" userId="6d9f7fb139a6a2df" providerId="LiveId" clId="{FABFFD60-AC44-4B46-9B8C-AF646E088BD1}" dt="2022-08-29T06:03:04.833" v="6698" actId="20577"/>
          <ac:spMkLst>
            <pc:docMk/>
            <pc:sldMk cId="3278150710" sldId="333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8:12.610" v="5585" actId="20577"/>
          <ac:spMkLst>
            <pc:docMk/>
            <pc:sldMk cId="3278150710" sldId="333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5" creationId="{A991F3E4-0D58-7E78-2BB3-C575919082B9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6" creationId="{EE297773-D684-2682-6C02-86D57698F90A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7" creationId="{540196B4-0F36-B5C5-A505-C5A8BAEB094F}"/>
          </ac:spMkLst>
        </pc:spChg>
        <pc:spChg chg="del">
          <ac:chgData name="Huang Jun" userId="6d9f7fb139a6a2df" providerId="LiveId" clId="{FABFFD60-AC44-4B46-9B8C-AF646E088BD1}" dt="2022-08-29T05:19:20.818" v="4354" actId="478"/>
          <ac:spMkLst>
            <pc:docMk/>
            <pc:sldMk cId="3278150710" sldId="333"/>
            <ac:spMk id="8" creationId="{FA3FEFED-CCB3-5A55-E783-53952B18BBC6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9" creationId="{04083FB8-3D11-98D2-6EFD-68BD0A252EAD}"/>
          </ac:spMkLst>
        </pc:spChg>
        <pc:spChg chg="del mod">
          <ac:chgData name="Huang Jun" userId="6d9f7fb139a6a2df" providerId="LiveId" clId="{FABFFD60-AC44-4B46-9B8C-AF646E088BD1}" dt="2022-08-29T05:19:19.475" v="4353" actId="478"/>
          <ac:spMkLst>
            <pc:docMk/>
            <pc:sldMk cId="3278150710" sldId="333"/>
            <ac:spMk id="10" creationId="{910C39C9-6618-C593-D568-9FA82E19E013}"/>
          </ac:spMkLst>
        </pc:spChg>
        <pc:spChg chg="add del mod">
          <ac:chgData name="Huang Jun" userId="6d9f7fb139a6a2df" providerId="LiveId" clId="{FABFFD60-AC44-4B46-9B8C-AF646E088BD1}" dt="2022-08-29T05:35:07.053" v="5455" actId="478"/>
          <ac:spMkLst>
            <pc:docMk/>
            <pc:sldMk cId="3278150710" sldId="333"/>
            <ac:spMk id="12" creationId="{174AE357-09DC-C17A-5065-0398BAF3AEF2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3" creationId="{0AE50302-EFE2-C893-021E-58B6F7C5C658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4" creationId="{FB36B157-3B5C-8B60-30EC-82B6BA5A7B8B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5" creationId="{B92C2C18-A134-4D8D-8220-81FD0DAE94C2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6" creationId="{053764AF-E78B-C463-855F-74576EFC0D0A}"/>
          </ac:spMkLst>
        </pc:spChg>
      </pc:sldChg>
      <pc:sldChg chg="del">
        <pc:chgData name="Huang Jun" userId="6d9f7fb139a6a2df" providerId="LiveId" clId="{FABFFD60-AC44-4B46-9B8C-AF646E088BD1}" dt="2022-08-29T06:01:26.310" v="6678" actId="47"/>
        <pc:sldMkLst>
          <pc:docMk/>
          <pc:sldMk cId="4143237317" sldId="334"/>
        </pc:sldMkLst>
      </pc:sldChg>
      <pc:sldChg chg="del">
        <pc:chgData name="Huang Jun" userId="6d9f7fb139a6a2df" providerId="LiveId" clId="{FABFFD60-AC44-4B46-9B8C-AF646E088BD1}" dt="2022-08-29T06:17:18.553" v="7223" actId="47"/>
        <pc:sldMkLst>
          <pc:docMk/>
          <pc:sldMk cId="773158340" sldId="335"/>
        </pc:sldMkLst>
      </pc:sldChg>
      <pc:sldChg chg="del">
        <pc:chgData name="Huang Jun" userId="6d9f7fb139a6a2df" providerId="LiveId" clId="{FABFFD60-AC44-4B46-9B8C-AF646E088BD1}" dt="2022-08-29T06:17:16.914" v="7222" actId="47"/>
        <pc:sldMkLst>
          <pc:docMk/>
          <pc:sldMk cId="1370275491" sldId="336"/>
        </pc:sldMkLst>
      </pc:sldChg>
      <pc:sldChg chg="delSp add mod">
        <pc:chgData name="Huang Jun" userId="6d9f7fb139a6a2df" providerId="LiveId" clId="{FABFFD60-AC44-4B46-9B8C-AF646E088BD1}" dt="2022-08-29T02:20:43.181" v="280" actId="478"/>
        <pc:sldMkLst>
          <pc:docMk/>
          <pc:sldMk cId="478540423" sldId="337"/>
        </pc:sldMkLst>
        <pc:spChg chg="del">
          <ac:chgData name="Huang Jun" userId="6d9f7fb139a6a2df" providerId="LiveId" clId="{FABFFD60-AC44-4B46-9B8C-AF646E088BD1}" dt="2022-08-29T02:20:43.181" v="280" actId="478"/>
          <ac:spMkLst>
            <pc:docMk/>
            <pc:sldMk cId="478540423" sldId="337"/>
            <ac:spMk id="49" creationId="{BF2C3F05-33BA-23DB-39EF-AAAE210B7025}"/>
          </ac:spMkLst>
        </pc:sp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5" creationId="{7E74F36A-5AE5-0E2F-C892-7D1641D73F4C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6" creationId="{04F5B91B-D55D-93F2-9E22-D67B7C3A1774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7" creationId="{FFC14D83-BF0A-75C6-E870-D1BBE7688B4C}"/>
          </ac:graphicFrameMkLst>
        </pc:graphicFrameChg>
        <pc:cxnChg chg="del">
          <ac:chgData name="Huang Jun" userId="6d9f7fb139a6a2df" providerId="LiveId" clId="{FABFFD60-AC44-4B46-9B8C-AF646E088BD1}" dt="2022-08-29T02:20:43.181" v="280" actId="478"/>
          <ac:cxnSpMkLst>
            <pc:docMk/>
            <pc:sldMk cId="478540423" sldId="337"/>
            <ac:cxnSpMk id="51" creationId="{604BC499-4C35-16B2-1192-06DA57693EC1}"/>
          </ac:cxnSpMkLst>
        </pc:cxnChg>
      </pc:sldChg>
      <pc:sldChg chg="delSp add mod">
        <pc:chgData name="Huang Jun" userId="6d9f7fb139a6a2df" providerId="LiveId" clId="{FABFFD60-AC44-4B46-9B8C-AF646E088BD1}" dt="2022-08-29T02:21:00.451" v="282" actId="478"/>
        <pc:sldMkLst>
          <pc:docMk/>
          <pc:sldMk cId="3840245691" sldId="338"/>
        </pc:sldMkLst>
        <pc:spChg chg="del">
          <ac:chgData name="Huang Jun" userId="6d9f7fb139a6a2df" providerId="LiveId" clId="{FABFFD60-AC44-4B46-9B8C-AF646E088BD1}" dt="2022-08-29T02:21:00.451" v="282" actId="478"/>
          <ac:spMkLst>
            <pc:docMk/>
            <pc:sldMk cId="3840245691" sldId="338"/>
            <ac:spMk id="49" creationId="{BF2C3F05-33BA-23DB-39EF-AAAE210B7025}"/>
          </ac:spMkLst>
        </pc:spChg>
      </pc:sldChg>
      <pc:sldChg chg="modSp add del mod">
        <pc:chgData name="Huang Jun" userId="6d9f7fb139a6a2df" providerId="LiveId" clId="{FABFFD60-AC44-4B46-9B8C-AF646E088BD1}" dt="2022-08-29T04:20:49.998" v="2318" actId="47"/>
        <pc:sldMkLst>
          <pc:docMk/>
          <pc:sldMk cId="1301164368" sldId="339"/>
        </pc:sldMkLst>
        <pc:spChg chg="mod">
          <ac:chgData name="Huang Jun" userId="6d9f7fb139a6a2df" providerId="LiveId" clId="{FABFFD60-AC44-4B46-9B8C-AF646E088BD1}" dt="2022-08-29T04:20:27.123" v="2313" actId="403"/>
          <ac:spMkLst>
            <pc:docMk/>
            <pc:sldMk cId="1301164368" sldId="339"/>
            <ac:spMk id="3" creationId="{DDBD87EB-32BA-9709-BB2A-99BB302AA3F0}"/>
          </ac:spMkLst>
        </pc:spChg>
      </pc:sldChg>
      <pc:sldChg chg="addSp delSp modSp add mod">
        <pc:chgData name="Huang Jun" userId="6d9f7fb139a6a2df" providerId="LiveId" clId="{FABFFD60-AC44-4B46-9B8C-AF646E088BD1}" dt="2022-08-29T04:01:49.301" v="1785"/>
        <pc:sldMkLst>
          <pc:docMk/>
          <pc:sldMk cId="151086354" sldId="340"/>
        </pc:sldMkLst>
        <pc:spChg chg="mod">
          <ac:chgData name="Huang Jun" userId="6d9f7fb139a6a2df" providerId="LiveId" clId="{FABFFD60-AC44-4B46-9B8C-AF646E088BD1}" dt="2022-08-29T02:28:40.648" v="381" actId="20577"/>
          <ac:spMkLst>
            <pc:docMk/>
            <pc:sldMk cId="151086354" sldId="340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28:46.002" v="389" actId="20577"/>
          <ac:spMkLst>
            <pc:docMk/>
            <pc:sldMk cId="151086354" sldId="340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37.182" v="840" actId="167"/>
          <ac:spMkLst>
            <pc:docMk/>
            <pc:sldMk cId="151086354" sldId="340"/>
            <ac:spMk id="4" creationId="{45651122-5106-B7E3-5E29-47D635071A9A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0" creationId="{C4820EA5-BF31-75E3-D4EC-997DFAAFBD12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1" creationId="{9DEC94E2-7176-2AA3-B45A-77D2B92C5D7A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4:01:05.289" v="1768" actId="478"/>
          <ac:graphicFrameMkLst>
            <pc:docMk/>
            <pc:sldMk cId="151086354" sldId="340"/>
            <ac:graphicFrameMk id="6" creationId="{8254FBB0-12A3-C35D-D8FF-A89E5E09BACB}"/>
          </ac:graphicFrameMkLst>
        </pc:graphicFrameChg>
        <pc:graphicFrameChg chg="add mod">
          <ac:chgData name="Huang Jun" userId="6d9f7fb139a6a2df" providerId="LiveId" clId="{FABFFD60-AC44-4B46-9B8C-AF646E088BD1}" dt="2022-08-29T04:01:05.655" v="1769"/>
          <ac:graphicFrameMkLst>
            <pc:docMk/>
            <pc:sldMk cId="151086354" sldId="340"/>
            <ac:graphicFrameMk id="8" creationId="{BA4B7C36-9279-1CF1-5EDA-9F9349001EA7}"/>
          </ac:graphicFrameMkLst>
        </pc:graphicFrameChg>
        <pc:picChg chg="add del mod">
          <ac:chgData name="Huang Jun" userId="6d9f7fb139a6a2df" providerId="LiveId" clId="{FABFFD60-AC44-4B46-9B8C-AF646E088BD1}" dt="2022-08-29T04:01:48.945" v="1784" actId="478"/>
          <ac:picMkLst>
            <pc:docMk/>
            <pc:sldMk cId="151086354" sldId="340"/>
            <ac:picMk id="9" creationId="{75AF5C29-FCD0-C7CE-24E0-610EEAC64074}"/>
          </ac:picMkLst>
        </pc:picChg>
        <pc:picChg chg="add mod">
          <ac:chgData name="Huang Jun" userId="6d9f7fb139a6a2df" providerId="LiveId" clId="{FABFFD60-AC44-4B46-9B8C-AF646E088BD1}" dt="2022-08-29T04:01:49.301" v="1785"/>
          <ac:picMkLst>
            <pc:docMk/>
            <pc:sldMk cId="151086354" sldId="340"/>
            <ac:picMk id="12" creationId="{AFAF117E-57C0-E86E-D495-9A31BAF15BD7}"/>
          </ac:picMkLst>
        </pc:picChg>
        <pc:picChg chg="del">
          <ac:chgData name="Huang Jun" userId="6d9f7fb139a6a2df" providerId="LiveId" clId="{FABFFD60-AC44-4B46-9B8C-AF646E088BD1}" dt="2022-08-29T04:01:05.289" v="1768" actId="478"/>
          <ac:picMkLst>
            <pc:docMk/>
            <pc:sldMk cId="151086354" sldId="340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4:01:18.938" v="1782" actId="1036"/>
        <pc:sldMkLst>
          <pc:docMk/>
          <pc:sldMk cId="173221781" sldId="341"/>
        </pc:sldMkLst>
        <pc:spChg chg="mod">
          <ac:chgData name="Huang Jun" userId="6d9f7fb139a6a2df" providerId="LiveId" clId="{FABFFD60-AC44-4B46-9B8C-AF646E088BD1}" dt="2022-08-29T02:57:09.435" v="814" actId="20577"/>
          <ac:spMkLst>
            <pc:docMk/>
            <pc:sldMk cId="173221781" sldId="341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8.718" v="838" actId="20577"/>
          <ac:spMkLst>
            <pc:docMk/>
            <pc:sldMk cId="173221781" sldId="341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03.750" v="806" actId="167"/>
          <ac:spMkLst>
            <pc:docMk/>
            <pc:sldMk cId="173221781" sldId="341"/>
            <ac:spMk id="4" creationId="{69C35D50-ABC0-3B21-0689-139807E07F28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9" creationId="{92F1FB0B-FF94-C74B-1B25-446375649036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10" creationId="{AB35F774-6DA3-C6F6-0A18-E8D295D028D4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4" creationId="{3AA13C4E-FDDC-6CA7-6DEC-FEBD49CD5091}"/>
          </ac:spMkLst>
        </pc:spChg>
        <pc:graphicFrameChg chg="mod">
          <ac:chgData name="Huang Jun" userId="6d9f7fb139a6a2df" providerId="LiveId" clId="{FABFFD60-AC44-4B46-9B8C-AF646E088BD1}" dt="2022-08-29T04:01:16.121" v="1777" actId="1036"/>
          <ac:graphicFrameMkLst>
            <pc:docMk/>
            <pc:sldMk cId="173221781" sldId="341"/>
            <ac:graphicFrameMk id="6" creationId="{8254FBB0-12A3-C35D-D8FF-A89E5E09BACB}"/>
          </ac:graphicFrameMkLst>
        </pc:graphicFrameChg>
        <pc:picChg chg="add mod">
          <ac:chgData name="Huang Jun" userId="6d9f7fb139a6a2df" providerId="LiveId" clId="{FABFFD60-AC44-4B46-9B8C-AF646E088BD1}" dt="2022-08-29T04:01:18.938" v="1782" actId="1036"/>
          <ac:picMkLst>
            <pc:docMk/>
            <pc:sldMk cId="173221781" sldId="341"/>
            <ac:picMk id="8" creationId="{B65FC0C5-CC8F-8192-B1C9-ADB90D9E87DD}"/>
          </ac:picMkLst>
        </pc:picChg>
        <pc:picChg chg="del">
          <ac:chgData name="Huang Jun" userId="6d9f7fb139a6a2df" providerId="LiveId" clId="{FABFFD60-AC44-4B46-9B8C-AF646E088BD1}" dt="2022-08-29T04:00:19.894" v="1754" actId="21"/>
          <ac:picMkLst>
            <pc:docMk/>
            <pc:sldMk cId="173221781" sldId="341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2:58:24.507" v="850" actId="478"/>
        <pc:sldMkLst>
          <pc:docMk/>
          <pc:sldMk cId="680867310" sldId="342"/>
        </pc:sldMkLst>
        <pc:spChg chg="add del mod ord">
          <ac:chgData name="Huang Jun" userId="6d9f7fb139a6a2df" providerId="LiveId" clId="{FABFFD60-AC44-4B46-9B8C-AF646E088BD1}" dt="2022-08-29T02:58:24.507" v="850" actId="478"/>
          <ac:spMkLst>
            <pc:docMk/>
            <pc:sldMk cId="680867310" sldId="342"/>
            <ac:spMk id="3" creationId="{B16F9C11-F610-ED13-73B4-2DD513478CD4}"/>
          </ac:spMkLst>
        </pc:spChg>
      </pc:sldChg>
      <pc:sldChg chg="delSp modSp add mod ord">
        <pc:chgData name="Huang Jun" userId="6d9f7fb139a6a2df" providerId="LiveId" clId="{FABFFD60-AC44-4B46-9B8C-AF646E088BD1}" dt="2022-08-29T03:32:04.698" v="1323" actId="1037"/>
        <pc:sldMkLst>
          <pc:docMk/>
          <pc:sldMk cId="6615857" sldId="343"/>
        </pc:sldMkLst>
        <pc:spChg chg="mod">
          <ac:chgData name="Huang Jun" userId="6d9f7fb139a6a2df" providerId="LiveId" clId="{FABFFD60-AC44-4B46-9B8C-AF646E088BD1}" dt="2022-08-29T03:32:04.698" v="1323" actId="1037"/>
          <ac:spMkLst>
            <pc:docMk/>
            <pc:sldMk cId="6615857" sldId="343"/>
            <ac:spMk id="3" creationId="{230C9212-65E7-5AFD-B8E4-94795F234D70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1" creationId="{CDBF5D2E-4FE8-3662-3C73-7C60E40E5D2F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2" creationId="{BD8C5DCA-3783-5871-3068-6B78F8E264EE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24" creationId="{4D90FD74-380F-8642-731A-216B12952238}"/>
          </ac:spMkLst>
        </pc:sp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4" creationId="{122DCD9D-A364-B053-30E5-B50FF284D874}"/>
          </ac:cxnSpMkLst>
        </pc:cxn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5" creationId="{1DB99F62-3EE4-8A78-0348-118FB7E61D7E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5" creationId="{AA761F78-BA54-42BD-DEF3-6A7371C0053D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6" creationId="{6979D3DE-1C50-DBDE-9FD2-1A6F146909B0}"/>
          </ac:cxnSpMkLst>
        </pc:cxnChg>
      </pc:sldChg>
      <pc:sldChg chg="addSp delSp modSp new mod">
        <pc:chgData name="Huang Jun" userId="6d9f7fb139a6a2df" providerId="LiveId" clId="{FABFFD60-AC44-4B46-9B8C-AF646E088BD1}" dt="2022-08-29T02:57:54.207" v="843" actId="167"/>
        <pc:sldMkLst>
          <pc:docMk/>
          <pc:sldMk cId="1997199239" sldId="344"/>
        </pc:sldMkLst>
        <pc:spChg chg="mod">
          <ac:chgData name="Huang Jun" userId="6d9f7fb139a6a2df" providerId="LiveId" clId="{FABFFD60-AC44-4B46-9B8C-AF646E088BD1}" dt="2022-08-29T02:28:36.913" v="373" actId="20577"/>
          <ac:spMkLst>
            <pc:docMk/>
            <pc:sldMk cId="1997199239" sldId="344"/>
            <ac:spMk id="2" creationId="{9E6DBF71-5DBB-503E-5626-16A0D960B13A}"/>
          </ac:spMkLst>
        </pc:spChg>
        <pc:spChg chg="del">
          <ac:chgData name="Huang Jun" userId="6d9f7fb139a6a2df" providerId="LiveId" clId="{FABFFD60-AC44-4B46-9B8C-AF646E088BD1}" dt="2022-08-29T02:57:50.871" v="841" actId="478"/>
          <ac:spMkLst>
            <pc:docMk/>
            <pc:sldMk cId="1997199239" sldId="344"/>
            <ac:spMk id="3" creationId="{EB310B56-55D2-9EB7-445F-E77D431F7306}"/>
          </ac:spMkLst>
        </pc:spChg>
        <pc:spChg chg="add mod ord">
          <ac:chgData name="Huang Jun" userId="6d9f7fb139a6a2df" providerId="LiveId" clId="{FABFFD60-AC44-4B46-9B8C-AF646E088BD1}" dt="2022-08-29T02:57:54.207" v="843" actId="167"/>
          <ac:spMkLst>
            <pc:docMk/>
            <pc:sldMk cId="1997199239" sldId="344"/>
            <ac:spMk id="4" creationId="{DA96566D-65D4-1F8F-6B55-82993C4A7923}"/>
          </ac:spMkLst>
        </pc:spChg>
      </pc:sldChg>
      <pc:sldChg chg="modSp new mod">
        <pc:chgData name="Huang Jun" userId="6d9f7fb139a6a2df" providerId="LiveId" clId="{FABFFD60-AC44-4B46-9B8C-AF646E088BD1}" dt="2022-08-29T03:09:24.179" v="1100" actId="20577"/>
        <pc:sldMkLst>
          <pc:docMk/>
          <pc:sldMk cId="179243347" sldId="345"/>
        </pc:sldMkLst>
        <pc:spChg chg="mod">
          <ac:chgData name="Huang Jun" userId="6d9f7fb139a6a2df" providerId="LiveId" clId="{FABFFD60-AC44-4B46-9B8C-AF646E088BD1}" dt="2022-08-29T02:29:14.869" v="414" actId="20577"/>
          <ac:spMkLst>
            <pc:docMk/>
            <pc:sldMk cId="179243347" sldId="345"/>
            <ac:spMk id="2" creationId="{DC028924-2B64-A5AC-1F5F-D5DC9EAB7398}"/>
          </ac:spMkLst>
        </pc:spChg>
        <pc:spChg chg="mod">
          <ac:chgData name="Huang Jun" userId="6d9f7fb139a6a2df" providerId="LiveId" clId="{FABFFD60-AC44-4B46-9B8C-AF646E088BD1}" dt="2022-08-29T03:09:24.179" v="1100" actId="20577"/>
          <ac:spMkLst>
            <pc:docMk/>
            <pc:sldMk cId="179243347" sldId="345"/>
            <ac:spMk id="3" creationId="{0145BB8F-0B04-06B3-74F7-2CBB67CC4FFE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645950656" sldId="346"/>
        </pc:sldMkLst>
        <pc:spChg chg="mod">
          <ac:chgData name="Huang Jun" userId="6d9f7fb139a6a2df" providerId="LiveId" clId="{FABFFD60-AC44-4B46-9B8C-AF646E088BD1}" dt="2022-08-29T02:34:15.415" v="458" actId="20577"/>
          <ac:spMkLst>
            <pc:docMk/>
            <pc:sldMk cId="1645950656" sldId="346"/>
            <ac:spMk id="3" creationId="{44FC68E7-65DF-9295-E8EF-0320BCC40F42}"/>
          </ac:spMkLst>
        </pc:spChg>
        <pc:spChg chg="add mod">
          <ac:chgData name="Huang Jun" userId="6d9f7fb139a6a2df" providerId="LiveId" clId="{FABFFD60-AC44-4B46-9B8C-AF646E088BD1}" dt="2022-08-29T02:34:37.894" v="480" actId="1076"/>
          <ac:spMkLst>
            <pc:docMk/>
            <pc:sldMk cId="1645950656" sldId="346"/>
            <ac:spMk id="5" creationId="{40FE8D74-5582-3768-556E-31515200FEA8}"/>
          </ac:spMkLst>
        </pc:spChg>
        <pc:spChg chg="del">
          <ac:chgData name="Huang Jun" userId="6d9f7fb139a6a2df" providerId="LiveId" clId="{FABFFD60-AC44-4B46-9B8C-AF646E088BD1}" dt="2022-08-29T02:34:17.065" v="459" actId="478"/>
          <ac:spMkLst>
            <pc:docMk/>
            <pc:sldMk cId="1645950656" sldId="346"/>
            <ac:spMk id="16" creationId="{F28372C4-5D6B-CE2C-3C1D-6755872CAA4E}"/>
          </ac:spMkLst>
        </pc:spChg>
      </pc:sldChg>
      <pc:sldChg chg="modSp add mod">
        <pc:chgData name="Huang Jun" userId="6d9f7fb139a6a2df" providerId="LiveId" clId="{FABFFD60-AC44-4B46-9B8C-AF646E088BD1}" dt="2022-08-29T03:11:05.716" v="1112" actId="6549"/>
        <pc:sldMkLst>
          <pc:docMk/>
          <pc:sldMk cId="2751633005" sldId="346"/>
        </pc:sldMkLst>
        <pc:spChg chg="mod">
          <ac:chgData name="Huang Jun" userId="6d9f7fb139a6a2df" providerId="LiveId" clId="{FABFFD60-AC44-4B46-9B8C-AF646E088BD1}" dt="2022-08-29T03:11:05.716" v="1112" actId="6549"/>
          <ac:spMkLst>
            <pc:docMk/>
            <pc:sldMk cId="2751633005" sldId="346"/>
            <ac:spMk id="2" creationId="{A9DE2CC8-F7E5-563A-66F8-DF6080B4C008}"/>
          </ac:spMkLst>
        </pc:spChg>
      </pc:sldChg>
      <pc:sldChg chg="add">
        <pc:chgData name="Huang Jun" userId="6d9f7fb139a6a2df" providerId="LiveId" clId="{FABFFD60-AC44-4B46-9B8C-AF646E088BD1}" dt="2022-08-29T05:17:47.106" v="4343"/>
        <pc:sldMkLst>
          <pc:docMk/>
          <pc:sldMk cId="1572120516" sldId="347"/>
        </pc:sldMkLst>
      </pc:sldChg>
      <pc:sldChg chg="addSp delSp modSp new del mod">
        <pc:chgData name="Huang Jun" userId="6d9f7fb139a6a2df" providerId="LiveId" clId="{FABFFD60-AC44-4B46-9B8C-AF646E088BD1}" dt="2022-08-29T05:17:27.439" v="4341" actId="2696"/>
        <pc:sldMkLst>
          <pc:docMk/>
          <pc:sldMk cId="3640667122" sldId="347"/>
        </pc:sldMkLst>
        <pc:spChg chg="mod">
          <ac:chgData name="Huang Jun" userId="6d9f7fb139a6a2df" providerId="LiveId" clId="{FABFFD60-AC44-4B46-9B8C-AF646E088BD1}" dt="2022-08-29T03:43:43.916" v="1412" actId="20577"/>
          <ac:spMkLst>
            <pc:docMk/>
            <pc:sldMk cId="3640667122" sldId="347"/>
            <ac:spMk id="2" creationId="{5AB24049-93C3-7DA4-2169-5D2B57D30296}"/>
          </ac:spMkLst>
        </pc:spChg>
        <pc:spChg chg="del mod">
          <ac:chgData name="Huang Jun" userId="6d9f7fb139a6a2df" providerId="LiveId" clId="{FABFFD60-AC44-4B46-9B8C-AF646E088BD1}" dt="2022-08-29T03:44:55.049" v="1434" actId="478"/>
          <ac:spMkLst>
            <pc:docMk/>
            <pc:sldMk cId="3640667122" sldId="347"/>
            <ac:spMk id="3" creationId="{76468B0D-30F1-1C4B-8874-887CBD83E15A}"/>
          </ac:spMkLst>
        </pc:spChg>
        <pc:spChg chg="add mod">
          <ac:chgData name="Huang Jun" userId="6d9f7fb139a6a2df" providerId="LiveId" clId="{FABFFD60-AC44-4B46-9B8C-AF646E088BD1}" dt="2022-08-29T04:52:27.640" v="3234" actId="403"/>
          <ac:spMkLst>
            <pc:docMk/>
            <pc:sldMk cId="3640667122" sldId="347"/>
            <ac:spMk id="5" creationId="{9FD3A3B7-9047-B4E6-550B-352A72BF3F19}"/>
          </ac:spMkLst>
        </pc:spChg>
      </pc:sldChg>
      <pc:sldChg chg="modSp new del mod">
        <pc:chgData name="Huang Jun" userId="6d9f7fb139a6a2df" providerId="LiveId" clId="{FABFFD60-AC44-4B46-9B8C-AF646E088BD1}" dt="2022-08-29T03:21:29.340" v="1215" actId="47"/>
        <pc:sldMkLst>
          <pc:docMk/>
          <pc:sldMk cId="4012205058" sldId="347"/>
        </pc:sldMkLst>
        <pc:spChg chg="mod">
          <ac:chgData name="Huang Jun" userId="6d9f7fb139a6a2df" providerId="LiveId" clId="{FABFFD60-AC44-4B46-9B8C-AF646E088BD1}" dt="2022-08-29T03:21:23.182" v="1214" actId="20577"/>
          <ac:spMkLst>
            <pc:docMk/>
            <pc:sldMk cId="4012205058" sldId="347"/>
            <ac:spMk id="2" creationId="{FAC84A46-97D7-0942-896F-CBA1D4806A93}"/>
          </ac:spMkLst>
        </pc:spChg>
      </pc:sldChg>
      <pc:sldChg chg="modSp add del mod">
        <pc:chgData name="Huang Jun" userId="6d9f7fb139a6a2df" providerId="LiveId" clId="{FABFFD60-AC44-4B46-9B8C-AF646E088BD1}" dt="2022-08-29T06:01:38.846" v="6680" actId="47"/>
        <pc:sldMkLst>
          <pc:docMk/>
          <pc:sldMk cId="2853931946" sldId="348"/>
        </pc:sldMkLst>
        <pc:spChg chg="mod">
          <ac:chgData name="Huang Jun" userId="6d9f7fb139a6a2df" providerId="LiveId" clId="{FABFFD60-AC44-4B46-9B8C-AF646E088BD1}" dt="2022-08-29T05:19:37.794" v="4371" actId="207"/>
          <ac:spMkLst>
            <pc:docMk/>
            <pc:sldMk cId="2853931946" sldId="348"/>
            <ac:spMk id="5" creationId="{796D2C0C-3A63-4717-79F3-6FE533A8E94C}"/>
          </ac:spMkLst>
        </pc:spChg>
      </pc:sldChg>
      <pc:sldChg chg="add del">
        <pc:chgData name="Huang Jun" userId="6d9f7fb139a6a2df" providerId="LiveId" clId="{FABFFD60-AC44-4B46-9B8C-AF646E088BD1}" dt="2022-08-29T05:16:37.701" v="4337" actId="47"/>
        <pc:sldMkLst>
          <pc:docMk/>
          <pc:sldMk cId="167264848" sldId="349"/>
        </pc:sldMkLst>
      </pc:sldChg>
      <pc:sldChg chg="add del modAnim">
        <pc:chgData name="Huang Jun" userId="6d9f7fb139a6a2df" providerId="LiveId" clId="{FABFFD60-AC44-4B46-9B8C-AF646E088BD1}" dt="2022-08-29T05:16:36.502" v="4336" actId="47"/>
        <pc:sldMkLst>
          <pc:docMk/>
          <pc:sldMk cId="4160182319" sldId="350"/>
        </pc:sldMkLst>
      </pc:sldChg>
      <pc:sldChg chg="addSp delSp modSp add mod ord">
        <pc:chgData name="Huang Jun" userId="6d9f7fb139a6a2df" providerId="LiveId" clId="{FABFFD60-AC44-4B46-9B8C-AF646E088BD1}" dt="2022-08-29T04:50:39.496" v="3226" actId="207"/>
        <pc:sldMkLst>
          <pc:docMk/>
          <pc:sldMk cId="3707768910" sldId="351"/>
        </pc:sldMkLst>
        <pc:spChg chg="add mod">
          <ac:chgData name="Huang Jun" userId="6d9f7fb139a6a2df" providerId="LiveId" clId="{FABFFD60-AC44-4B46-9B8C-AF646E088BD1}" dt="2022-08-29T04:31:30.193" v="2694" actId="1036"/>
          <ac:spMkLst>
            <pc:docMk/>
            <pc:sldMk cId="3707768910" sldId="351"/>
            <ac:spMk id="4" creationId="{781B8A03-F0F0-29F2-02B1-13DC2475DD55}"/>
          </ac:spMkLst>
        </pc:spChg>
        <pc:spChg chg="add mod">
          <ac:chgData name="Huang Jun" userId="6d9f7fb139a6a2df" providerId="LiveId" clId="{FABFFD60-AC44-4B46-9B8C-AF646E088BD1}" dt="2022-08-29T04:31:44.072" v="2708" actId="20577"/>
          <ac:spMkLst>
            <pc:docMk/>
            <pc:sldMk cId="3707768910" sldId="351"/>
            <ac:spMk id="5" creationId="{40B6D9D4-474A-041A-2E4D-739B53FB698B}"/>
          </ac:spMkLst>
        </pc:spChg>
        <pc:spChg chg="add mod">
          <ac:chgData name="Huang Jun" userId="6d9f7fb139a6a2df" providerId="LiveId" clId="{FABFFD60-AC44-4B46-9B8C-AF646E088BD1}" dt="2022-08-29T04:45:46.924" v="3105" actId="20577"/>
          <ac:spMkLst>
            <pc:docMk/>
            <pc:sldMk cId="3707768910" sldId="351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50:39.496" v="3226" actId="207"/>
          <ac:spMkLst>
            <pc:docMk/>
            <pc:sldMk cId="3707768910" sldId="351"/>
            <ac:spMk id="18" creationId="{97C590DA-887B-C276-A9A3-FC6E4761AB5B}"/>
          </ac:spMkLst>
        </pc:sp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6" creationId="{46AAA40C-4560-58C1-250F-FA806FB7CA71}"/>
          </ac:cxnSpMkLst>
        </pc:cxnChg>
        <pc:cxnChg chg="add del mod">
          <ac:chgData name="Huang Jun" userId="6d9f7fb139a6a2df" providerId="LiveId" clId="{FABFFD60-AC44-4B46-9B8C-AF646E088BD1}" dt="2022-08-29T04:29:16.044" v="2602" actId="478"/>
          <ac:cxnSpMkLst>
            <pc:docMk/>
            <pc:sldMk cId="3707768910" sldId="351"/>
            <ac:cxnSpMk id="10" creationId="{AB7A9AB5-488D-B89A-1C5E-8AAE258B7F5E}"/>
          </ac:cxnSpMkLst>
        </pc:cxn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14" creationId="{7A65F770-8651-573B-1A78-F83C8ABF14B5}"/>
          </ac:cxnSpMkLst>
        </pc:cxnChg>
      </pc:sldChg>
      <pc:sldChg chg="addSp delSp modSp add mod">
        <pc:chgData name="Huang Jun" userId="6d9f7fb139a6a2df" providerId="LiveId" clId="{FABFFD60-AC44-4B46-9B8C-AF646E088BD1}" dt="2022-08-29T04:01:41.165" v="1783" actId="14100"/>
        <pc:sldMkLst>
          <pc:docMk/>
          <pc:sldMk cId="3584755561" sldId="352"/>
        </pc:sldMkLst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3:59:34.881" v="1745" actId="478"/>
          <ac:graphicFrameMkLst>
            <pc:docMk/>
            <pc:sldMk cId="3584755561" sldId="352"/>
            <ac:graphicFrameMk id="6" creationId="{8254FBB0-12A3-C35D-D8FF-A89E5E09BACB}"/>
          </ac:graphicFrameMkLst>
        </pc:graphicFrameChg>
        <pc:graphicFrameChg chg="add del mod">
          <ac:chgData name="Huang Jun" userId="6d9f7fb139a6a2df" providerId="LiveId" clId="{FABFFD60-AC44-4B46-9B8C-AF646E088BD1}" dt="2022-08-29T04:00:43.618" v="1759" actId="478"/>
          <ac:graphicFrameMkLst>
            <pc:docMk/>
            <pc:sldMk cId="3584755561" sldId="352"/>
            <ac:graphicFrameMk id="9" creationId="{59D935EE-C8FB-D5E0-0150-41C3DD45FEA7}"/>
          </ac:graphicFrameMkLst>
        </pc:graphicFrameChg>
        <pc:graphicFrameChg chg="add mod">
          <ac:chgData name="Huang Jun" userId="6d9f7fb139a6a2df" providerId="LiveId" clId="{FABFFD60-AC44-4B46-9B8C-AF646E088BD1}" dt="2022-08-29T04:00:44.035" v="1760"/>
          <ac:graphicFrameMkLst>
            <pc:docMk/>
            <pc:sldMk cId="3584755561" sldId="352"/>
            <ac:graphicFrameMk id="10" creationId="{A182C5DC-4E14-5878-AC6D-0C6A767B4D0A}"/>
          </ac:graphicFrameMkLst>
        </pc:graphicFrameChg>
        <pc:picChg chg="add mod">
          <ac:chgData name="Huang Jun" userId="6d9f7fb139a6a2df" providerId="LiveId" clId="{FABFFD60-AC44-4B46-9B8C-AF646E088BD1}" dt="2022-08-29T04:01:41.165" v="1783" actId="14100"/>
          <ac:picMkLst>
            <pc:docMk/>
            <pc:sldMk cId="3584755561" sldId="352"/>
            <ac:picMk id="8" creationId="{E2835BC4-8A8A-6EFD-1E2F-4DD4B0698FAF}"/>
          </ac:picMkLst>
        </pc:picChg>
        <pc:picChg chg="del">
          <ac:chgData name="Huang Jun" userId="6d9f7fb139a6a2df" providerId="LiveId" clId="{FABFFD60-AC44-4B46-9B8C-AF646E088BD1}" dt="2022-08-29T03:59:34.881" v="1745" actId="478"/>
          <ac:picMkLst>
            <pc:docMk/>
            <pc:sldMk cId="3584755561" sldId="352"/>
            <ac:picMk id="18" creationId="{4C4DBBA0-0DA4-F695-8B7B-3412C0D8FFFE}"/>
          </ac:picMkLst>
        </pc:picChg>
        <pc:picChg chg="add del mod">
          <ac:chgData name="Huang Jun" userId="6d9f7fb139a6a2df" providerId="LiveId" clId="{FABFFD60-AC44-4B46-9B8C-AF646E088BD1}" dt="2022-08-29T03:59:23.448" v="1742" actId="21"/>
          <ac:picMkLst>
            <pc:docMk/>
            <pc:sldMk cId="3584755561" sldId="352"/>
            <ac:picMk id="1026" creationId="{D314FC5A-7767-952D-E5EF-E37E24E073B6}"/>
          </ac:picMkLst>
        </pc:picChg>
      </pc:sldChg>
      <pc:sldChg chg="addSp delSp modSp new del mod">
        <pc:chgData name="Huang Jun" userId="6d9f7fb139a6a2df" providerId="LiveId" clId="{FABFFD60-AC44-4B46-9B8C-AF646E088BD1}" dt="2022-08-29T04:17:29.115" v="2232" actId="47"/>
        <pc:sldMkLst>
          <pc:docMk/>
          <pc:sldMk cId="1696793402" sldId="353"/>
        </pc:sldMkLst>
        <pc:spChg chg="mod">
          <ac:chgData name="Huang Jun" userId="6d9f7fb139a6a2df" providerId="LiveId" clId="{FABFFD60-AC44-4B46-9B8C-AF646E088BD1}" dt="2022-08-29T04:07:54.202" v="1934" actId="20577"/>
          <ac:spMkLst>
            <pc:docMk/>
            <pc:sldMk cId="1696793402" sldId="353"/>
            <ac:spMk id="2" creationId="{B527069C-1BC6-F3EE-1CE5-ABED27D75884}"/>
          </ac:spMkLst>
        </pc:spChg>
        <pc:spChg chg="del">
          <ac:chgData name="Huang Jun" userId="6d9f7fb139a6a2df" providerId="LiveId" clId="{FABFFD60-AC44-4B46-9B8C-AF646E088BD1}" dt="2022-08-29T04:08:19.294" v="1935" actId="478"/>
          <ac:spMkLst>
            <pc:docMk/>
            <pc:sldMk cId="1696793402" sldId="353"/>
            <ac:spMk id="3" creationId="{945FC868-83DD-6A8C-05D4-98537CDFCDC9}"/>
          </ac:spMkLst>
        </pc:spChg>
        <pc:graphicFrameChg chg="add del mod">
          <ac:chgData name="Huang Jun" userId="6d9f7fb139a6a2df" providerId="LiveId" clId="{FABFFD60-AC44-4B46-9B8C-AF646E088BD1}" dt="2022-08-29T04:09:33.213" v="1990" actId="478"/>
          <ac:graphicFrameMkLst>
            <pc:docMk/>
            <pc:sldMk cId="1696793402" sldId="353"/>
            <ac:graphicFrameMk id="5" creationId="{A6BEE46B-E5A0-24CA-93D3-7C8F2A407851}"/>
          </ac:graphicFrameMkLst>
        </pc:graphicFrameChg>
        <pc:graphicFrameChg chg="add del mod">
          <ac:chgData name="Huang Jun" userId="6d9f7fb139a6a2df" providerId="LiveId" clId="{FABFFD60-AC44-4B46-9B8C-AF646E088BD1}" dt="2022-08-29T04:09:41.091" v="1991" actId="478"/>
          <ac:graphicFrameMkLst>
            <pc:docMk/>
            <pc:sldMk cId="1696793402" sldId="353"/>
            <ac:graphicFrameMk id="6" creationId="{8A867127-017D-0819-D464-2037460304E5}"/>
          </ac:graphicFrameMkLst>
        </pc:graphicFrameChg>
        <pc:graphicFrameChg chg="add mod modGraphic">
          <ac:chgData name="Huang Jun" userId="6d9f7fb139a6a2df" providerId="LiveId" clId="{FABFFD60-AC44-4B46-9B8C-AF646E088BD1}" dt="2022-08-29T04:12:04.539" v="2064" actId="14100"/>
          <ac:graphicFrameMkLst>
            <pc:docMk/>
            <pc:sldMk cId="1696793402" sldId="353"/>
            <ac:graphicFrameMk id="7" creationId="{CE6D8B9A-66FA-B195-057F-7D16616F4D6E}"/>
          </ac:graphicFrameMkLst>
        </pc:graphicFrameChg>
        <pc:graphicFrameChg chg="add mod modGraphic">
          <ac:chgData name="Huang Jun" userId="6d9f7fb139a6a2df" providerId="LiveId" clId="{FABFFD60-AC44-4B46-9B8C-AF646E088BD1}" dt="2022-08-29T04:11:47.596" v="2060" actId="20577"/>
          <ac:graphicFrameMkLst>
            <pc:docMk/>
            <pc:sldMk cId="1696793402" sldId="353"/>
            <ac:graphicFrameMk id="8" creationId="{3DCA5044-79C4-16D6-1159-70B966C0246B}"/>
          </ac:graphicFrameMkLst>
        </pc:graphicFrameChg>
      </pc:sldChg>
      <pc:sldChg chg="new del">
        <pc:chgData name="Huang Jun" userId="6d9f7fb139a6a2df" providerId="LiveId" clId="{FABFFD60-AC44-4B46-9B8C-AF646E088BD1}" dt="2022-08-29T03:59:27.984" v="1744" actId="47"/>
        <pc:sldMkLst>
          <pc:docMk/>
          <pc:sldMk cId="2470077065" sldId="353"/>
        </pc:sldMkLst>
      </pc:sldChg>
      <pc:sldChg chg="addSp delSp modSp add del mod">
        <pc:chgData name="Huang Jun" userId="6d9f7fb139a6a2df" providerId="LiveId" clId="{FABFFD60-AC44-4B46-9B8C-AF646E088BD1}" dt="2022-08-29T04:16:12.491" v="2177" actId="47"/>
        <pc:sldMkLst>
          <pc:docMk/>
          <pc:sldMk cId="1375836218" sldId="354"/>
        </pc:sldMkLst>
        <pc:spChg chg="add del mod">
          <ac:chgData name="Huang Jun" userId="6d9f7fb139a6a2df" providerId="LiveId" clId="{FABFFD60-AC44-4B46-9B8C-AF646E088BD1}" dt="2022-08-29T04:13:41.711" v="2140" actId="478"/>
          <ac:spMkLst>
            <pc:docMk/>
            <pc:sldMk cId="1375836218" sldId="354"/>
            <ac:spMk id="5" creationId="{FFDFD883-CD0F-60D1-E2CD-C3749CF2ADCF}"/>
          </ac:spMkLst>
        </pc:spChg>
        <pc:graphicFrameChg chg="del">
          <ac:chgData name="Huang Jun" userId="6d9f7fb139a6a2df" providerId="LiveId" clId="{FABFFD60-AC44-4B46-9B8C-AF646E088BD1}" dt="2022-08-29T04:13:47.449" v="2141" actId="478"/>
          <ac:graphicFrameMkLst>
            <pc:docMk/>
            <pc:sldMk cId="1375836218" sldId="354"/>
            <ac:graphicFrameMk id="7" creationId="{CE6D8B9A-66FA-B195-057F-7D16616F4D6E}"/>
          </ac:graphicFrameMkLst>
        </pc:graphicFrameChg>
        <pc:graphicFrameChg chg="mod modGraphic">
          <ac:chgData name="Huang Jun" userId="6d9f7fb139a6a2df" providerId="LiveId" clId="{FABFFD60-AC44-4B46-9B8C-AF646E088BD1}" dt="2022-08-29T04:14:49.089" v="2155" actId="2161"/>
          <ac:graphicFrameMkLst>
            <pc:docMk/>
            <pc:sldMk cId="1375836218" sldId="354"/>
            <ac:graphicFrameMk id="8" creationId="{3DCA5044-79C4-16D6-1159-70B966C0246B}"/>
          </ac:graphicFrameMkLst>
        </pc:graphicFrameChg>
      </pc:sldChg>
      <pc:sldChg chg="modSp add mod">
        <pc:chgData name="Huang Jun" userId="6d9f7fb139a6a2df" providerId="LiveId" clId="{FABFFD60-AC44-4B46-9B8C-AF646E088BD1}" dt="2022-08-29T04:18:49.164" v="2287" actId="20577"/>
        <pc:sldMkLst>
          <pc:docMk/>
          <pc:sldMk cId="2936945027" sldId="355"/>
        </pc:sldMkLst>
        <pc:graphicFrameChg chg="mod modGraphic">
          <ac:chgData name="Huang Jun" userId="6d9f7fb139a6a2df" providerId="LiveId" clId="{FABFFD60-AC44-4B46-9B8C-AF646E088BD1}" dt="2022-08-29T04:18:49.164" v="2287" actId="20577"/>
          <ac:graphicFrameMkLst>
            <pc:docMk/>
            <pc:sldMk cId="2936945027" sldId="355"/>
            <ac:graphicFrameMk id="8" creationId="{3DCA5044-79C4-16D6-1159-70B966C0246B}"/>
          </ac:graphicFrameMkLst>
        </pc:graphicFrameChg>
      </pc:sldChg>
      <pc:sldChg chg="modSp add del mod">
        <pc:chgData name="Huang Jun" userId="6d9f7fb139a6a2df" providerId="LiveId" clId="{FABFFD60-AC44-4B46-9B8C-AF646E088BD1}" dt="2022-08-29T04:16:49.630" v="2204" actId="47"/>
        <pc:sldMkLst>
          <pc:docMk/>
          <pc:sldMk cId="4267489078" sldId="356"/>
        </pc:sldMkLst>
        <pc:graphicFrameChg chg="mod modGraphic">
          <ac:chgData name="Huang Jun" userId="6d9f7fb139a6a2df" providerId="LiveId" clId="{FABFFD60-AC44-4B46-9B8C-AF646E088BD1}" dt="2022-08-29T04:16:48.078" v="2203" actId="1038"/>
          <ac:graphicFrameMkLst>
            <pc:docMk/>
            <pc:sldMk cId="4267489078" sldId="356"/>
            <ac:graphicFrameMk id="8" creationId="{3DCA5044-79C4-16D6-1159-70B966C0246B}"/>
          </ac:graphicFrameMkLst>
        </pc:graphicFrameChg>
      </pc:sldChg>
      <pc:sldChg chg="modSp new mod modNotesTx">
        <pc:chgData name="Huang Jun" userId="6d9f7fb139a6a2df" providerId="LiveId" clId="{FABFFD60-AC44-4B46-9B8C-AF646E088BD1}" dt="2022-08-29T04:20:31.588" v="2314" actId="403"/>
        <pc:sldMkLst>
          <pc:docMk/>
          <pc:sldMk cId="1240810965" sldId="357"/>
        </pc:sldMkLst>
        <pc:spChg chg="mod">
          <ac:chgData name="Huang Jun" userId="6d9f7fb139a6a2df" providerId="LiveId" clId="{FABFFD60-AC44-4B46-9B8C-AF646E088BD1}" dt="2022-08-29T04:16:38.639" v="2183"/>
          <ac:spMkLst>
            <pc:docMk/>
            <pc:sldMk cId="1240810965" sldId="357"/>
            <ac:spMk id="2" creationId="{A64B8DAF-0D92-0D69-2681-2B3DB685CC17}"/>
          </ac:spMkLst>
        </pc:spChg>
        <pc:spChg chg="mod">
          <ac:chgData name="Huang Jun" userId="6d9f7fb139a6a2df" providerId="LiveId" clId="{FABFFD60-AC44-4B46-9B8C-AF646E088BD1}" dt="2022-08-29T04:20:31.588" v="2314" actId="403"/>
          <ac:spMkLst>
            <pc:docMk/>
            <pc:sldMk cId="1240810965" sldId="357"/>
            <ac:spMk id="3" creationId="{4E23490D-72CA-43F0-9B84-9F50D1355A7D}"/>
          </ac:spMkLst>
        </pc:spChg>
      </pc:sldChg>
      <pc:sldChg chg="add del">
        <pc:chgData name="Huang Jun" userId="6d9f7fb139a6a2df" providerId="LiveId" clId="{FABFFD60-AC44-4B46-9B8C-AF646E088BD1}" dt="2022-08-29T04:16:30.787" v="2181" actId="47"/>
        <pc:sldMkLst>
          <pc:docMk/>
          <pc:sldMk cId="2970532195" sldId="357"/>
        </pc:sldMkLst>
      </pc:sldChg>
      <pc:sldChg chg="addSp delSp modSp add mod">
        <pc:chgData name="Huang Jun" userId="6d9f7fb139a6a2df" providerId="LiveId" clId="{FABFFD60-AC44-4B46-9B8C-AF646E088BD1}" dt="2022-08-29T04:19:02.786" v="2291" actId="20577"/>
        <pc:sldMkLst>
          <pc:docMk/>
          <pc:sldMk cId="1563143649" sldId="358"/>
        </pc:sldMkLst>
        <pc:graphicFrameChg chg="add mod modGraphic">
          <ac:chgData name="Huang Jun" userId="6d9f7fb139a6a2df" providerId="LiveId" clId="{FABFFD60-AC44-4B46-9B8C-AF646E088BD1}" dt="2022-08-29T04:19:02.786" v="2291" actId="20577"/>
          <ac:graphicFrameMkLst>
            <pc:docMk/>
            <pc:sldMk cId="1563143649" sldId="358"/>
            <ac:graphicFrameMk id="3" creationId="{FBC766F6-D094-4C4A-1C59-8EA426EFA143}"/>
          </ac:graphicFrameMkLst>
        </pc:graphicFrameChg>
        <pc:graphicFrameChg chg="del modGraphic">
          <ac:chgData name="Huang Jun" userId="6d9f7fb139a6a2df" providerId="LiveId" clId="{FABFFD60-AC44-4B46-9B8C-AF646E088BD1}" dt="2022-08-29T04:18:55.851" v="2288" actId="478"/>
          <ac:graphicFrameMkLst>
            <pc:docMk/>
            <pc:sldMk cId="1563143649" sldId="358"/>
            <ac:graphicFrameMk id="8" creationId="{3DCA5044-79C4-16D6-1159-70B966C0246B}"/>
          </ac:graphicFrameMkLst>
        </pc:graphicFrameChg>
      </pc:sldChg>
      <pc:sldChg chg="addSp modSp add mod">
        <pc:chgData name="Huang Jun" userId="6d9f7fb139a6a2df" providerId="LiveId" clId="{FABFFD60-AC44-4B46-9B8C-AF646E088BD1}" dt="2022-08-29T04:50:42.028" v="3227" actId="113"/>
        <pc:sldMkLst>
          <pc:docMk/>
          <pc:sldMk cId="3845285806" sldId="359"/>
        </pc:sldMkLst>
        <pc:spChg chg="add mod">
          <ac:chgData name="Huang Jun" userId="6d9f7fb139a6a2df" providerId="LiveId" clId="{FABFFD60-AC44-4B46-9B8C-AF646E088BD1}" dt="2022-08-29T04:32:34.955" v="2735" actId="207"/>
          <ac:spMkLst>
            <pc:docMk/>
            <pc:sldMk cId="3845285806" sldId="359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5.751" v="2759"/>
          <ac:spMkLst>
            <pc:docMk/>
            <pc:sldMk cId="3845285806" sldId="359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2.028" v="3227" actId="113"/>
          <ac:spMkLst>
            <pc:docMk/>
            <pc:sldMk cId="3845285806" sldId="359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5.330" v="3228" actId="113"/>
        <pc:sldMkLst>
          <pc:docMk/>
          <pc:sldMk cId="2884559875" sldId="360"/>
        </pc:sldMkLst>
        <pc:spChg chg="mod">
          <ac:chgData name="Huang Jun" userId="6d9f7fb139a6a2df" providerId="LiveId" clId="{FABFFD60-AC44-4B46-9B8C-AF646E088BD1}" dt="2022-08-29T04:33:08.709" v="2740" actId="207"/>
          <ac:spMkLst>
            <pc:docMk/>
            <pc:sldMk cId="2884559875" sldId="360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4.442" v="2758"/>
          <ac:spMkLst>
            <pc:docMk/>
            <pc:sldMk cId="2884559875" sldId="360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5.330" v="3228" actId="113"/>
          <ac:spMkLst>
            <pc:docMk/>
            <pc:sldMk cId="2884559875" sldId="360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7.867" v="3229" actId="113"/>
        <pc:sldMkLst>
          <pc:docMk/>
          <pc:sldMk cId="440577797" sldId="361"/>
        </pc:sldMkLst>
        <pc:spChg chg="mod">
          <ac:chgData name="Huang Jun" userId="6d9f7fb139a6a2df" providerId="LiveId" clId="{FABFFD60-AC44-4B46-9B8C-AF646E088BD1}" dt="2022-08-29T04:33:20.304" v="2745" actId="207"/>
          <ac:spMkLst>
            <pc:docMk/>
            <pc:sldMk cId="440577797" sldId="361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47.867" v="3229" actId="113"/>
          <ac:spMkLst>
            <pc:docMk/>
            <pc:sldMk cId="440577797" sldId="361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0.369" v="3230" actId="113"/>
        <pc:sldMkLst>
          <pc:docMk/>
          <pc:sldMk cId="1118808678" sldId="362"/>
        </pc:sldMkLst>
        <pc:spChg chg="mod">
          <ac:chgData name="Huang Jun" userId="6d9f7fb139a6a2df" providerId="LiveId" clId="{FABFFD60-AC44-4B46-9B8C-AF646E088BD1}" dt="2022-08-29T04:33:42.642" v="2750" actId="207"/>
          <ac:spMkLst>
            <pc:docMk/>
            <pc:sldMk cId="1118808678" sldId="362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0.369" v="3230" actId="113"/>
          <ac:spMkLst>
            <pc:docMk/>
            <pc:sldMk cId="1118808678" sldId="362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3.136" v="3231" actId="113"/>
        <pc:sldMkLst>
          <pc:docMk/>
          <pc:sldMk cId="1187769482" sldId="363"/>
        </pc:sldMkLst>
        <pc:spChg chg="mod">
          <ac:chgData name="Huang Jun" userId="6d9f7fb139a6a2df" providerId="LiveId" clId="{FABFFD60-AC44-4B46-9B8C-AF646E088BD1}" dt="2022-08-29T04:33:57.443" v="2754" actId="207"/>
          <ac:spMkLst>
            <pc:docMk/>
            <pc:sldMk cId="1187769482" sldId="363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3.136" v="3231" actId="113"/>
          <ac:spMkLst>
            <pc:docMk/>
            <pc:sldMk cId="1187769482" sldId="363"/>
            <ac:spMk id="18" creationId="{97C590DA-887B-C276-A9A3-FC6E4761AB5B}"/>
          </ac:spMkLst>
        </pc:spChg>
      </pc:sldChg>
      <pc:sldChg chg="addSp delSp modSp add del mod">
        <pc:chgData name="Huang Jun" userId="6d9f7fb139a6a2df" providerId="LiveId" clId="{FABFFD60-AC44-4B46-9B8C-AF646E088BD1}" dt="2022-08-29T04:51:07.718" v="3232" actId="47"/>
        <pc:sldMkLst>
          <pc:docMk/>
          <pc:sldMk cId="2620853906" sldId="364"/>
        </pc:sldMkLst>
        <pc:spChg chg="add del mod">
          <ac:chgData name="Huang Jun" userId="6d9f7fb139a6a2df" providerId="LiveId" clId="{FABFFD60-AC44-4B46-9B8C-AF646E088BD1}" dt="2022-08-29T04:35:22.409" v="2768" actId="6549"/>
          <ac:spMkLst>
            <pc:docMk/>
            <pc:sldMk cId="2620853906" sldId="364"/>
            <ac:spMk id="18" creationId="{97C590DA-887B-C276-A9A3-FC6E4761AB5B}"/>
          </ac:spMkLst>
        </pc:spChg>
      </pc:sldChg>
      <pc:sldChg chg="addSp delSp modSp add mod">
        <pc:chgData name="Huang Jun" userId="6d9f7fb139a6a2df" providerId="LiveId" clId="{FABFFD60-AC44-4B46-9B8C-AF646E088BD1}" dt="2022-08-29T04:52:10.846" v="3233" actId="114"/>
        <pc:sldMkLst>
          <pc:docMk/>
          <pc:sldMk cId="1599674209" sldId="365"/>
        </pc:sldMkLst>
        <pc:spChg chg="mod">
          <ac:chgData name="Huang Jun" userId="6d9f7fb139a6a2df" providerId="LiveId" clId="{FABFFD60-AC44-4B46-9B8C-AF646E088BD1}" dt="2022-08-29T04:50:02.501" v="3214" actId="1036"/>
          <ac:spMkLst>
            <pc:docMk/>
            <pc:sldMk cId="1599674209" sldId="365"/>
            <ac:spMk id="4" creationId="{781B8A03-F0F0-29F2-02B1-13DC2475DD55}"/>
          </ac:spMkLst>
        </pc:spChg>
        <pc:spChg chg="mod">
          <ac:chgData name="Huang Jun" userId="6d9f7fb139a6a2df" providerId="LiveId" clId="{FABFFD60-AC44-4B46-9B8C-AF646E088BD1}" dt="2022-08-29T04:49:58.742" v="3204" actId="14100"/>
          <ac:spMkLst>
            <pc:docMk/>
            <pc:sldMk cId="1599674209" sldId="365"/>
            <ac:spMk id="5" creationId="{40B6D9D4-474A-041A-2E4D-739B53FB698B}"/>
          </ac:spMkLst>
        </pc:spChg>
        <pc:spChg chg="add del mod">
          <ac:chgData name="Huang Jun" userId="6d9f7fb139a6a2df" providerId="LiveId" clId="{FABFFD60-AC44-4B46-9B8C-AF646E088BD1}" dt="2022-08-29T04:38:36.646" v="2891" actId="478"/>
          <ac:spMkLst>
            <pc:docMk/>
            <pc:sldMk cId="1599674209" sldId="365"/>
            <ac:spMk id="7" creationId="{93B50707-DC5E-501F-FC02-5C59A39360AB}"/>
          </ac:spMkLst>
        </pc:spChg>
        <pc:spChg chg="add del mod">
          <ac:chgData name="Huang Jun" userId="6d9f7fb139a6a2df" providerId="LiveId" clId="{FABFFD60-AC44-4B46-9B8C-AF646E088BD1}" dt="2022-08-29T04:37:56.273" v="2856" actId="478"/>
          <ac:spMkLst>
            <pc:docMk/>
            <pc:sldMk cId="1599674209" sldId="365"/>
            <ac:spMk id="8" creationId="{F0508415-81BE-5FDA-CB03-F5D6B61745E3}"/>
          </ac:spMkLst>
        </pc:spChg>
        <pc:spChg chg="mod">
          <ac:chgData name="Huang Jun" userId="6d9f7fb139a6a2df" providerId="LiveId" clId="{FABFFD60-AC44-4B46-9B8C-AF646E088BD1}" dt="2022-08-29T04:50:08.488" v="3219" actId="1035"/>
          <ac:spMkLst>
            <pc:docMk/>
            <pc:sldMk cId="1599674209" sldId="365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7" creationId="{22C6E5DB-22F9-FDB0-B47B-B52C544FA9C3}"/>
          </ac:spMkLst>
        </pc:spChg>
        <pc:spChg chg="del mod">
          <ac:chgData name="Huang Jun" userId="6d9f7fb139a6a2df" providerId="LiveId" clId="{FABFFD60-AC44-4B46-9B8C-AF646E088BD1}" dt="2022-08-29T04:42:19.117" v="2998" actId="478"/>
          <ac:spMkLst>
            <pc:docMk/>
            <pc:sldMk cId="1599674209" sldId="365"/>
            <ac:spMk id="18" creationId="{97C590DA-887B-C276-A9A3-FC6E4761AB5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9" creationId="{190895B4-C1A8-9F48-7D8C-42ED839342E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2" creationId="{E3249A1E-72A5-75A5-2206-FA9697849D84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3" creationId="{EE56D852-CEE3-FDB6-6ABF-34B4E6E18394}"/>
          </ac:spMkLst>
        </pc:spChg>
        <pc:spChg chg="add mod">
          <ac:chgData name="Huang Jun" userId="6d9f7fb139a6a2df" providerId="LiveId" clId="{FABFFD60-AC44-4B46-9B8C-AF646E088BD1}" dt="2022-08-29T04:52:10.846" v="3233" actId="114"/>
          <ac:spMkLst>
            <pc:docMk/>
            <pc:sldMk cId="1599674209" sldId="365"/>
            <ac:spMk id="46" creationId="{3BD30073-20C1-BB3C-9E6B-C849793D51D8}"/>
          </ac:spMkLst>
        </pc:spChg>
        <pc:cxnChg chg="mod">
          <ac:chgData name="Huang Jun" userId="6d9f7fb139a6a2df" providerId="LiveId" clId="{FABFFD60-AC44-4B46-9B8C-AF646E088BD1}" dt="2022-08-29T04:50:02.501" v="3214" actId="1036"/>
          <ac:cxnSpMkLst>
            <pc:docMk/>
            <pc:sldMk cId="1599674209" sldId="365"/>
            <ac:cxnSpMk id="6" creationId="{46AAA40C-4560-58C1-250F-FA806FB7CA71}"/>
          </ac:cxnSpMkLst>
        </pc:cxnChg>
        <pc:cxnChg chg="del mod">
          <ac:chgData name="Huang Jun" userId="6d9f7fb139a6a2df" providerId="LiveId" clId="{FABFFD60-AC44-4B46-9B8C-AF646E088BD1}" dt="2022-08-29T04:36:41.149" v="2810" actId="478"/>
          <ac:cxnSpMkLst>
            <pc:docMk/>
            <pc:sldMk cId="1599674209" sldId="365"/>
            <ac:cxnSpMk id="14" creationId="{7A65F770-8651-573B-1A78-F83C8ABF14B5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28" creationId="{5347A367-AE99-14CF-F2E6-EAAC36592BF0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3" creationId="{7B18BA43-63CD-F75C-29AD-D25CE44F148F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6" creationId="{71E288B3-05C0-7A2E-6483-74B794239828}"/>
          </ac:cxnSpMkLst>
        </pc:cxnChg>
        <pc:cxnChg chg="add mod">
          <ac:chgData name="Huang Jun" userId="6d9f7fb139a6a2df" providerId="LiveId" clId="{FABFFD60-AC44-4B46-9B8C-AF646E088BD1}" dt="2022-08-29T04:47:00.063" v="3160" actId="1038"/>
          <ac:cxnSpMkLst>
            <pc:docMk/>
            <pc:sldMk cId="1599674209" sldId="365"/>
            <ac:cxnSpMk id="41" creationId="{712CE58E-280A-9589-0934-0A8C4BF0B355}"/>
          </ac:cxnSpMkLst>
        </pc:cxnChg>
        <pc:cxnChg chg="add del mod">
          <ac:chgData name="Huang Jun" userId="6d9f7fb139a6a2df" providerId="LiveId" clId="{FABFFD60-AC44-4B46-9B8C-AF646E088BD1}" dt="2022-08-29T04:46:55.488" v="3140" actId="478"/>
          <ac:cxnSpMkLst>
            <pc:docMk/>
            <pc:sldMk cId="1599674209" sldId="365"/>
            <ac:cxnSpMk id="47" creationId="{1338D061-E98A-0C7A-FB9D-589838C24C7F}"/>
          </ac:cxnSpMkLst>
        </pc:cxnChg>
        <pc:cxnChg chg="add mod">
          <ac:chgData name="Huang Jun" userId="6d9f7fb139a6a2df" providerId="LiveId" clId="{FABFFD60-AC44-4B46-9B8C-AF646E088BD1}" dt="2022-08-29T04:47:07.019" v="3163" actId="14100"/>
          <ac:cxnSpMkLst>
            <pc:docMk/>
            <pc:sldMk cId="1599674209" sldId="365"/>
            <ac:cxnSpMk id="53" creationId="{B69C03ED-D28A-E747-9934-B4ED698EA679}"/>
          </ac:cxnSpMkLst>
        </pc:cxnChg>
        <pc:cxnChg chg="add del mod">
          <ac:chgData name="Huang Jun" userId="6d9f7fb139a6a2df" providerId="LiveId" clId="{FABFFD60-AC44-4B46-9B8C-AF646E088BD1}" dt="2022-08-29T04:47:23.771" v="3169" actId="478"/>
          <ac:cxnSpMkLst>
            <pc:docMk/>
            <pc:sldMk cId="1599674209" sldId="365"/>
            <ac:cxnSpMk id="56" creationId="{FB9F5EED-A1CA-96A3-5DA8-469808022743}"/>
          </ac:cxnSpMkLst>
        </pc:cxnChg>
        <pc:cxnChg chg="add del mod">
          <ac:chgData name="Huang Jun" userId="6d9f7fb139a6a2df" providerId="LiveId" clId="{FABFFD60-AC44-4B46-9B8C-AF646E088BD1}" dt="2022-08-29T04:47:33.948" v="3172" actId="478"/>
          <ac:cxnSpMkLst>
            <pc:docMk/>
            <pc:sldMk cId="1599674209" sldId="365"/>
            <ac:cxnSpMk id="62" creationId="{B5CE5788-6FF6-CDCA-DC2E-259BDB140826}"/>
          </ac:cxnSpMkLst>
        </pc:cxnChg>
        <pc:cxnChg chg="add mod">
          <ac:chgData name="Huang Jun" userId="6d9f7fb139a6a2df" providerId="LiveId" clId="{FABFFD60-AC44-4B46-9B8C-AF646E088BD1}" dt="2022-08-29T04:50:23.032" v="3225" actId="14100"/>
          <ac:cxnSpMkLst>
            <pc:docMk/>
            <pc:sldMk cId="1599674209" sldId="365"/>
            <ac:cxnSpMk id="65" creationId="{4AC5978A-21D5-8B1C-FABE-DCB3730D1F72}"/>
          </ac:cxnSpMkLst>
        </pc:cxnChg>
        <pc:cxnChg chg="add mod">
          <ac:chgData name="Huang Jun" userId="6d9f7fb139a6a2df" providerId="LiveId" clId="{FABFFD60-AC44-4B46-9B8C-AF646E088BD1}" dt="2022-08-29T04:50:19.444" v="3224" actId="14100"/>
          <ac:cxnSpMkLst>
            <pc:docMk/>
            <pc:sldMk cId="1599674209" sldId="365"/>
            <ac:cxnSpMk id="68" creationId="{5433FCD9-5DE1-73DA-BA0A-4C36CBE8BAAC}"/>
          </ac:cxnSpMkLst>
        </pc:cxnChg>
      </pc:sldChg>
      <pc:sldChg chg="delSp modSp add del mod">
        <pc:chgData name="Huang Jun" userId="6d9f7fb139a6a2df" providerId="LiveId" clId="{FABFFD60-AC44-4B46-9B8C-AF646E088BD1}" dt="2022-08-29T05:16:32.674" v="4335" actId="47"/>
        <pc:sldMkLst>
          <pc:docMk/>
          <pc:sldMk cId="510373180" sldId="366"/>
        </pc:sldMkLst>
        <pc:spChg chg="mod">
          <ac:chgData name="Huang Jun" userId="6d9f7fb139a6a2df" providerId="LiveId" clId="{FABFFD60-AC44-4B46-9B8C-AF646E088BD1}" dt="2022-08-29T04:55:53.587" v="3245" actId="20577"/>
          <ac:spMkLst>
            <pc:docMk/>
            <pc:sldMk cId="510373180" sldId="366"/>
            <ac:spMk id="2" creationId="{E674D49B-63DD-22EA-A032-C6F2A44D430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5" creationId="{E8B4BF29-E9FA-C672-7E15-DCC0A6C9C53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6" creationId="{04565386-B45A-BD48-5EA4-E071C1E9872F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7" creationId="{6F8E7A11-8015-D2AE-DA5C-B398C6A2655E}"/>
          </ac:spMkLst>
        </pc:spChg>
        <pc:picChg chg="del">
          <ac:chgData name="Huang Jun" userId="6d9f7fb139a6a2df" providerId="LiveId" clId="{FABFFD60-AC44-4B46-9B8C-AF646E088BD1}" dt="2022-08-29T04:56:35.352" v="3248" actId="478"/>
          <ac:picMkLst>
            <pc:docMk/>
            <pc:sldMk cId="510373180" sldId="366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FABFFD60-AC44-4B46-9B8C-AF646E088BD1}" dt="2022-08-29T05:16:06.844" v="4327" actId="47"/>
        <pc:sldMkLst>
          <pc:docMk/>
          <pc:sldMk cId="2196810441" sldId="367"/>
        </pc:sldMkLst>
        <pc:spChg chg="mod">
          <ac:chgData name="Huang Jun" userId="6d9f7fb139a6a2df" providerId="LiveId" clId="{FABFFD60-AC44-4B46-9B8C-AF646E088BD1}" dt="2022-08-29T04:57:46.895" v="3274"/>
          <ac:spMkLst>
            <pc:docMk/>
            <pc:sldMk cId="2196810441" sldId="367"/>
            <ac:spMk id="2" creationId="{581D3834-4F6F-F248-C42F-7011A8CEF7A3}"/>
          </ac:spMkLst>
        </pc:spChg>
        <pc:spChg chg="mod">
          <ac:chgData name="Huang Jun" userId="6d9f7fb139a6a2df" providerId="LiveId" clId="{FABFFD60-AC44-4B46-9B8C-AF646E088BD1}" dt="2022-08-29T05:00:59.769" v="3480" actId="113"/>
          <ac:spMkLst>
            <pc:docMk/>
            <pc:sldMk cId="2196810441" sldId="367"/>
            <ac:spMk id="3" creationId="{104F2AEC-1C0F-C7AF-97F4-A83F69E83937}"/>
          </ac:spMkLst>
        </pc:spChg>
        <pc:spChg chg="add del mod">
          <ac:chgData name="Huang Jun" userId="6d9f7fb139a6a2df" providerId="LiveId" clId="{FABFFD60-AC44-4B46-9B8C-AF646E088BD1}" dt="2022-08-29T05:00:40.551" v="3431" actId="478"/>
          <ac:spMkLst>
            <pc:docMk/>
            <pc:sldMk cId="2196810441" sldId="367"/>
            <ac:spMk id="5" creationId="{34DA094D-214E-0855-95EA-19859B5B1C5C}"/>
          </ac:spMkLst>
        </pc:spChg>
      </pc:sldChg>
      <pc:sldChg chg="addSp delSp modSp new mod setBg">
        <pc:chgData name="Huang Jun" userId="6d9f7fb139a6a2df" providerId="LiveId" clId="{FABFFD60-AC44-4B46-9B8C-AF646E088BD1}" dt="2022-08-29T06:02:32.413" v="6687" actId="1036"/>
        <pc:sldMkLst>
          <pc:docMk/>
          <pc:sldMk cId="419363057" sldId="368"/>
        </pc:sldMkLst>
        <pc:spChg chg="mod">
          <ac:chgData name="Huang Jun" userId="6d9f7fb139a6a2df" providerId="LiveId" clId="{FABFFD60-AC44-4B46-9B8C-AF646E088BD1}" dt="2022-08-29T05:16:13.543" v="4332" actId="20577"/>
          <ac:spMkLst>
            <pc:docMk/>
            <pc:sldMk cId="419363057" sldId="368"/>
            <ac:spMk id="2" creationId="{0D73D9BD-CB14-E24E-F7CF-8E1E2A852103}"/>
          </ac:spMkLst>
        </pc:spChg>
        <pc:spChg chg="mod ord">
          <ac:chgData name="Huang Jun" userId="6d9f7fb139a6a2df" providerId="LiveId" clId="{FABFFD60-AC44-4B46-9B8C-AF646E088BD1}" dt="2022-08-29T05:03:29.825" v="3711" actId="1037"/>
          <ac:spMkLst>
            <pc:docMk/>
            <pc:sldMk cId="419363057" sldId="368"/>
            <ac:spMk id="3" creationId="{239AC143-9D26-34E9-A31A-1CC414B1C668}"/>
          </ac:spMkLst>
        </pc:spChg>
        <pc:spChg chg="mod ord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4" creationId="{B77588F4-8813-E907-BF22-70B894DF51DF}"/>
          </ac:spMkLst>
        </pc:spChg>
        <pc:spChg chg="add mod">
          <ac:chgData name="Huang Jun" userId="6d9f7fb139a6a2df" providerId="LiveId" clId="{FABFFD60-AC44-4B46-9B8C-AF646E088BD1}" dt="2022-08-29T05:05:56.807" v="3882" actId="20577"/>
          <ac:spMkLst>
            <pc:docMk/>
            <pc:sldMk cId="419363057" sldId="368"/>
            <ac:spMk id="9" creationId="{B42A26E4-A16C-0623-AAED-919FF5D2BAF3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3" creationId="{C4E4288A-DFC8-40A2-90E5-70E851A933AD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9" creationId="{FDF32B5C-56CA-41B2-B98F-3B71817347B0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1" creationId="{D13042C5-FBFD-461A-A131-5C448FAF37E1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3" creationId="{53339482-2518-48ED-BB8A-78BA44D806CF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5" creationId="{EEC55F4D-D9C2-4111-949F-1021A85FC8D1}"/>
          </ac:spMkLst>
        </pc:spChg>
        <pc:grpChg chg="add mod">
          <ac:chgData name="Huang Jun" userId="6d9f7fb139a6a2df" providerId="LiveId" clId="{FABFFD60-AC44-4B46-9B8C-AF646E088BD1}" dt="2022-08-29T06:02:32.413" v="6687" actId="1036"/>
          <ac:grpSpMkLst>
            <pc:docMk/>
            <pc:sldMk cId="419363057" sldId="368"/>
            <ac:grpSpMk id="10" creationId="{E3693705-A142-5D97-27EA-C7996FDF3347}"/>
          </ac:grpSpMkLst>
        </pc:grpChg>
        <pc:grpChg chg="add del">
          <ac:chgData name="Huang Jun" userId="6d9f7fb139a6a2df" providerId="LiveId" clId="{FABFFD60-AC44-4B46-9B8C-AF646E088BD1}" dt="2022-08-29T05:02:29.496" v="3630" actId="26606"/>
          <ac:grpSpMkLst>
            <pc:docMk/>
            <pc:sldMk cId="419363057" sldId="368"/>
            <ac:grpSpMk id="15" creationId="{B63C2D82-D4FA-4A37-BB01-1E7B21E4FF20}"/>
          </ac:grpSpMkLst>
        </pc:grp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5" creationId="{46558E77-1FD6-43BE-1E04-F10FB98EF771}"/>
          </ac:picMkLst>
        </pc:pic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6" creationId="{BB77D03C-774F-E2AD-FEB6-F842F8ACEEC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7" creationId="{34EE97DF-F577-7663-A45B-E960EFD8D43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8" creationId="{B12693FE-34E7-7587-8208-989DE194C2AB}"/>
          </ac:picMkLst>
        </pc:picChg>
      </pc:sldChg>
      <pc:sldChg chg="modSp add del mod">
        <pc:chgData name="Huang Jun" userId="6d9f7fb139a6a2df" providerId="LiveId" clId="{FABFFD60-AC44-4B46-9B8C-AF646E088BD1}" dt="2022-08-29T05:16:02.017" v="4325" actId="47"/>
        <pc:sldMkLst>
          <pc:docMk/>
          <pc:sldMk cId="2632705099" sldId="369"/>
        </pc:sldMkLst>
        <pc:spChg chg="mod">
          <ac:chgData name="Huang Jun" userId="6d9f7fb139a6a2df" providerId="LiveId" clId="{FABFFD60-AC44-4B46-9B8C-AF646E088BD1}" dt="2022-08-29T05:10:37.214" v="4083" actId="207"/>
          <ac:spMkLst>
            <pc:docMk/>
            <pc:sldMk cId="2632705099" sldId="369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5:11:35.813" v="4107" actId="948"/>
        <pc:sldMkLst>
          <pc:docMk/>
          <pc:sldMk cId="1415436604" sldId="370"/>
        </pc:sldMkLst>
        <pc:spChg chg="mod">
          <ac:chgData name="Huang Jun" userId="6d9f7fb139a6a2df" providerId="LiveId" clId="{FABFFD60-AC44-4B46-9B8C-AF646E088BD1}" dt="2022-08-29T05:10:58.202" v="4099" actId="20577"/>
          <ac:spMkLst>
            <pc:docMk/>
            <pc:sldMk cId="1415436604" sldId="370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5:11:35.813" v="4107" actId="948"/>
          <ac:spMkLst>
            <pc:docMk/>
            <pc:sldMk cId="1415436604" sldId="370"/>
            <ac:spMk id="3" creationId="{00000000-0000-0000-0000-000000000000}"/>
          </ac:spMkLst>
        </pc:spChg>
      </pc:sldChg>
      <pc:sldChg chg="modSp add mod">
        <pc:chgData name="Huang Jun" userId="6d9f7fb139a6a2df" providerId="LiveId" clId="{FABFFD60-AC44-4B46-9B8C-AF646E088BD1}" dt="2022-08-29T06:14:35.203" v="7186" actId="1037"/>
        <pc:sldMkLst>
          <pc:docMk/>
          <pc:sldMk cId="870903253" sldId="371"/>
        </pc:sldMkLst>
        <pc:spChg chg="mod">
          <ac:chgData name="Huang Jun" userId="6d9f7fb139a6a2df" providerId="LiveId" clId="{FABFFD60-AC44-4B46-9B8C-AF646E088BD1}" dt="2022-08-29T06:14:35.203" v="7186" actId="1037"/>
          <ac:spMkLst>
            <pc:docMk/>
            <pc:sldMk cId="870903253" sldId="371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1.237" v="7196" actId="1037"/>
        <pc:sldMkLst>
          <pc:docMk/>
          <pc:sldMk cId="3212795444" sldId="372"/>
        </pc:sldMkLst>
        <pc:spChg chg="mod">
          <ac:chgData name="Huang Jun" userId="6d9f7fb139a6a2df" providerId="LiveId" clId="{FABFFD60-AC44-4B46-9B8C-AF646E088BD1}" dt="2022-08-29T06:14:41.237" v="7196" actId="1037"/>
          <ac:spMkLst>
            <pc:docMk/>
            <pc:sldMk cId="3212795444" sldId="372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6.604" v="7206" actId="1037"/>
        <pc:sldMkLst>
          <pc:docMk/>
          <pc:sldMk cId="4186268185" sldId="373"/>
        </pc:sldMkLst>
        <pc:spChg chg="mod">
          <ac:chgData name="Huang Jun" userId="6d9f7fb139a6a2df" providerId="LiveId" clId="{FABFFD60-AC44-4B46-9B8C-AF646E088BD1}" dt="2022-08-29T06:14:46.604" v="7206" actId="1037"/>
          <ac:spMkLst>
            <pc:docMk/>
            <pc:sldMk cId="4186268185" sldId="373"/>
            <ac:spMk id="3" creationId="{104F2AEC-1C0F-C7AF-97F4-A83F69E83937}"/>
          </ac:spMkLst>
        </pc:spChg>
      </pc:sldChg>
      <pc:sldChg chg="add del">
        <pc:chgData name="Huang Jun" userId="6d9f7fb139a6a2df" providerId="LiveId" clId="{FABFFD60-AC44-4B46-9B8C-AF646E088BD1}" dt="2022-08-29T05:35:31.216" v="5463"/>
        <pc:sldMkLst>
          <pc:docMk/>
          <pc:sldMk cId="807231426" sldId="374"/>
        </pc:sldMkLst>
      </pc:sldChg>
      <pc:sldChg chg="addSp modSp new mod">
        <pc:chgData name="Huang Jun" userId="6d9f7fb139a6a2df" providerId="LiveId" clId="{FABFFD60-AC44-4B46-9B8C-AF646E088BD1}" dt="2022-08-29T06:15:09.387" v="7208" actId="207"/>
        <pc:sldMkLst>
          <pc:docMk/>
          <pc:sldMk cId="1437206354" sldId="374"/>
        </pc:sldMkLst>
        <pc:spChg chg="mod">
          <ac:chgData name="Huang Jun" userId="6d9f7fb139a6a2df" providerId="LiveId" clId="{FABFFD60-AC44-4B46-9B8C-AF646E088BD1}" dt="2022-08-29T05:35:37.022" v="5472" actId="20577"/>
          <ac:spMkLst>
            <pc:docMk/>
            <pc:sldMk cId="1437206354" sldId="374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55:51.666" v="6414" actId="20577"/>
          <ac:spMkLst>
            <pc:docMk/>
            <pc:sldMk cId="1437206354" sldId="374"/>
            <ac:spMk id="3" creationId="{C5AFDC8E-D496-2126-1F1C-B392ED38E7E5}"/>
          </ac:spMkLst>
        </pc:spChg>
        <pc:spChg chg="add mo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5" creationId="{B8CACE53-98FF-1B23-E9FF-98ED00CC47C5}"/>
          </ac:spMkLst>
        </pc:spChg>
        <pc:spChg chg="add mod">
          <ac:chgData name="Huang Jun" userId="6d9f7fb139a6a2df" providerId="LiveId" clId="{FABFFD60-AC44-4B46-9B8C-AF646E088BD1}" dt="2022-08-29T06:15:09.387" v="7208" actId="207"/>
          <ac:spMkLst>
            <pc:docMk/>
            <pc:sldMk cId="1437206354" sldId="374"/>
            <ac:spMk id="6" creationId="{54028333-B7E4-A124-7F5F-B11650EE0A3B}"/>
          </ac:spMkLst>
        </pc:spChg>
        <pc:spChg chg="add mod or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7" creationId="{469BE52D-2C64-B93B-1E84-BC08A3F3153E}"/>
          </ac:spMkLst>
        </pc:spChg>
      </pc:sldChg>
      <pc:sldChg chg="modSp add del mod">
        <pc:chgData name="Huang Jun" userId="6d9f7fb139a6a2df" providerId="LiveId" clId="{FABFFD60-AC44-4B46-9B8C-AF646E088BD1}" dt="2022-08-29T05:31:49.285" v="5334" actId="47"/>
        <pc:sldMkLst>
          <pc:docMk/>
          <pc:sldMk cId="1622139790" sldId="374"/>
        </pc:sldMkLst>
        <pc:spChg chg="mod">
          <ac:chgData name="Huang Jun" userId="6d9f7fb139a6a2df" providerId="LiveId" clId="{FABFFD60-AC44-4B46-9B8C-AF646E088BD1}" dt="2022-08-29T05:29:09.643" v="5069" actId="20577"/>
          <ac:spMkLst>
            <pc:docMk/>
            <pc:sldMk cId="1622139790" sldId="374"/>
            <ac:spMk id="3" creationId="{9ABDF1CF-D264-3090-EC86-102D2B0C02B0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8" creationId="{FA3FEFED-CCB3-5A55-E783-53952B18BBC6}"/>
          </ac:spMkLst>
        </pc:spChg>
        <pc:spChg chg="mod">
          <ac:chgData name="Huang Jun" userId="6d9f7fb139a6a2df" providerId="LiveId" clId="{FABFFD60-AC44-4B46-9B8C-AF646E088BD1}" dt="2022-08-29T05:28:39.746" v="5058" actId="1035"/>
          <ac:spMkLst>
            <pc:docMk/>
            <pc:sldMk cId="1622139790" sldId="374"/>
            <ac:spMk id="12" creationId="{44EEAC07-83A5-44BF-F615-ABFED535291D}"/>
          </ac:spMkLst>
        </pc:spChg>
      </pc:sldChg>
      <pc:sldChg chg="addSp delSp modSp add mod">
        <pc:chgData name="Huang Jun" userId="6d9f7fb139a6a2df" providerId="LiveId" clId="{FABFFD60-AC44-4B46-9B8C-AF646E088BD1}" dt="2022-08-29T05:45:52.771" v="5894" actId="14100"/>
        <pc:sldMkLst>
          <pc:docMk/>
          <pc:sldMk cId="3862043204" sldId="375"/>
        </pc:sldMkLst>
        <pc:spChg chg="mod">
          <ac:chgData name="Huang Jun" userId="6d9f7fb139a6a2df" providerId="LiveId" clId="{FABFFD60-AC44-4B46-9B8C-AF646E088BD1}" dt="2022-08-29T05:38:34.570" v="5589"/>
          <ac:spMkLst>
            <pc:docMk/>
            <pc:sldMk cId="3862043204" sldId="375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44:36.418" v="5869" actId="403"/>
          <ac:spMkLst>
            <pc:docMk/>
            <pc:sldMk cId="3862043204" sldId="375"/>
            <ac:spMk id="3" creationId="{C5AFDC8E-D496-2126-1F1C-B392ED38E7E5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5" creationId="{B8CACE53-98FF-1B23-E9FF-98ED00CC47C5}"/>
          </ac:spMkLst>
        </pc:spChg>
        <pc:spChg chg="del mod">
          <ac:chgData name="Huang Jun" userId="6d9f7fb139a6a2df" providerId="LiveId" clId="{FABFFD60-AC44-4B46-9B8C-AF646E088BD1}" dt="2022-08-29T05:39:31.700" v="5732"/>
          <ac:spMkLst>
            <pc:docMk/>
            <pc:sldMk cId="3862043204" sldId="375"/>
            <ac:spMk id="6" creationId="{54028333-B7E4-A124-7F5F-B11650EE0A3B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7" creationId="{469BE52D-2C64-B93B-1E84-BC08A3F3153E}"/>
          </ac:spMkLst>
        </pc:spChg>
        <pc:spChg chg="add mod">
          <ac:chgData name="Huang Jun" userId="6d9f7fb139a6a2df" providerId="LiveId" clId="{FABFFD60-AC44-4B46-9B8C-AF646E088BD1}" dt="2022-08-29T05:45:52.771" v="5894" actId="14100"/>
          <ac:spMkLst>
            <pc:docMk/>
            <pc:sldMk cId="3862043204" sldId="375"/>
            <ac:spMk id="8" creationId="{5A36C3ED-3163-E5F1-F8BD-9ECBD5979B18}"/>
          </ac:spMkLst>
        </pc:spChg>
        <pc:spChg chg="add mod">
          <ac:chgData name="Huang Jun" userId="6d9f7fb139a6a2df" providerId="LiveId" clId="{FABFFD60-AC44-4B46-9B8C-AF646E088BD1}" dt="2022-08-29T05:45:39.871" v="5892"/>
          <ac:spMkLst>
            <pc:docMk/>
            <pc:sldMk cId="3862043204" sldId="375"/>
            <ac:spMk id="9" creationId="{E19EFE56-7F7D-42CD-4EE8-DECC8BBBB078}"/>
          </ac:spMkLst>
        </pc:spChg>
      </pc:sldChg>
      <pc:sldChg chg="addSp delSp modSp add mod delAnim modAnim">
        <pc:chgData name="Huang Jun" userId="6d9f7fb139a6a2df" providerId="LiveId" clId="{FABFFD60-AC44-4B46-9B8C-AF646E088BD1}" dt="2022-08-29T05:48:26.452" v="5970"/>
        <pc:sldMkLst>
          <pc:docMk/>
          <pc:sldMk cId="3880957133" sldId="376"/>
        </pc:sldMkLst>
        <pc:spChg chg="mod">
          <ac:chgData name="Huang Jun" userId="6d9f7fb139a6a2df" providerId="LiveId" clId="{FABFFD60-AC44-4B46-9B8C-AF646E088BD1}" dt="2022-08-29T05:48:10.159" v="5962" actId="20577"/>
          <ac:spMkLst>
            <pc:docMk/>
            <pc:sldMk cId="3880957133" sldId="376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8:26.101" v="5969" actId="478"/>
          <ac:spMkLst>
            <pc:docMk/>
            <pc:sldMk cId="3880957133" sldId="376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6.758" v="5952" actId="478"/>
          <ac:spMkLst>
            <pc:docMk/>
            <pc:sldMk cId="3880957133" sldId="376"/>
            <ac:spMk id="7" creationId="{E3CF1E24-0C41-A518-7B1F-CF6DA30DB432}"/>
          </ac:spMkLst>
        </pc:spChg>
        <pc:spChg chg="add mod">
          <ac:chgData name="Huang Jun" userId="6d9f7fb139a6a2df" providerId="LiveId" clId="{FABFFD60-AC44-4B46-9B8C-AF646E088BD1}" dt="2022-08-29T05:48:26.452" v="5970"/>
          <ac:spMkLst>
            <pc:docMk/>
            <pc:sldMk cId="3880957133" sldId="376"/>
            <ac:spMk id="8" creationId="{124F27AD-DC73-7819-7EF9-21D350B09FE3}"/>
          </ac:spMkLst>
        </pc:spChg>
      </pc:sldChg>
      <pc:sldChg chg="delSp modSp add mod delAnim">
        <pc:chgData name="Huang Jun" userId="6d9f7fb139a6a2df" providerId="LiveId" clId="{FABFFD60-AC44-4B46-9B8C-AF646E088BD1}" dt="2022-08-29T05:48:04.529" v="5957" actId="20577"/>
        <pc:sldMkLst>
          <pc:docMk/>
          <pc:sldMk cId="2759795858" sldId="377"/>
        </pc:sldMkLst>
        <pc:spChg chg="mod">
          <ac:chgData name="Huang Jun" userId="6d9f7fb139a6a2df" providerId="LiveId" clId="{FABFFD60-AC44-4B46-9B8C-AF646E088BD1}" dt="2022-08-29T05:48:04.529" v="5957" actId="20577"/>
          <ac:spMkLst>
            <pc:docMk/>
            <pc:sldMk cId="2759795858" sldId="377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7:41.607" v="5950" actId="478"/>
          <ac:spMkLst>
            <pc:docMk/>
            <pc:sldMk cId="2759795858" sldId="377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3.116" v="5951" actId="478"/>
          <ac:spMkLst>
            <pc:docMk/>
            <pc:sldMk cId="2759795858" sldId="377"/>
            <ac:spMk id="7" creationId="{E3CF1E24-0C41-A518-7B1F-CF6DA30DB432}"/>
          </ac:spMkLst>
        </pc:spChg>
      </pc:sldChg>
      <pc:sldChg chg="modSp add mod modAnim">
        <pc:chgData name="Huang Jun" userId="6d9f7fb139a6a2df" providerId="LiveId" clId="{FABFFD60-AC44-4B46-9B8C-AF646E088BD1}" dt="2022-08-29T06:08:03.812" v="6837" actId="1035"/>
        <pc:sldMkLst>
          <pc:docMk/>
          <pc:sldMk cId="107687285" sldId="378"/>
        </pc:sldMkLst>
        <pc:spChg chg="mod">
          <ac:chgData name="Huang Jun" userId="6d9f7fb139a6a2df" providerId="LiveId" clId="{FABFFD60-AC44-4B46-9B8C-AF646E088BD1}" dt="2022-08-29T05:56:54.634" v="6452" actId="20577"/>
          <ac:spMkLst>
            <pc:docMk/>
            <pc:sldMk cId="107687285" sldId="378"/>
            <ac:spMk id="2" creationId="{60B7EFFA-ABEC-DD9F-899A-CDA4D65E733C}"/>
          </ac:spMkLst>
        </pc:spChg>
        <pc:spChg chg="mod">
          <ac:chgData name="Huang Jun" userId="6d9f7fb139a6a2df" providerId="LiveId" clId="{FABFFD60-AC44-4B46-9B8C-AF646E088BD1}" dt="2022-08-29T05:57:01.588" v="6466" actId="1036"/>
          <ac:spMkLst>
            <pc:docMk/>
            <pc:sldMk cId="107687285" sldId="378"/>
            <ac:spMk id="4" creationId="{716C60D9-8B38-E555-37CF-518EEAA87A59}"/>
          </ac:spMkLst>
        </pc:spChg>
        <pc:spChg chg="mod">
          <ac:chgData name="Huang Jun" userId="6d9f7fb139a6a2df" providerId="LiveId" clId="{FABFFD60-AC44-4B46-9B8C-AF646E088BD1}" dt="2022-08-29T06:08:03.812" v="6837" actId="1035"/>
          <ac:spMkLst>
            <pc:docMk/>
            <pc:sldMk cId="107687285" sldId="378"/>
            <ac:spMk id="6" creationId="{8F2403DC-2AA0-B968-7A9F-4E234CE28E4C}"/>
          </ac:spMkLst>
        </pc:spChg>
      </pc:sldChg>
      <pc:sldChg chg="addSp delSp modSp add mod">
        <pc:chgData name="Huang Jun" userId="6d9f7fb139a6a2df" providerId="LiveId" clId="{FABFFD60-AC44-4B46-9B8C-AF646E088BD1}" dt="2022-08-29T06:18:01.458" v="7241" actId="1037"/>
        <pc:sldMkLst>
          <pc:docMk/>
          <pc:sldMk cId="1889048326" sldId="379"/>
        </pc:sldMkLst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2" creationId="{5AB24049-93C3-7DA4-2169-5D2B57D30296}"/>
          </ac:spMkLst>
        </pc:spChg>
        <pc:spChg chg="del">
          <ac:chgData name="Huang Jun" userId="6d9f7fb139a6a2df" providerId="LiveId" clId="{FABFFD60-AC44-4B46-9B8C-AF646E088BD1}" dt="2022-08-29T06:11:32.829" v="7127" actId="478"/>
          <ac:spMkLst>
            <pc:docMk/>
            <pc:sldMk cId="1889048326" sldId="379"/>
            <ac:spMk id="4" creationId="{68A94D29-D985-2868-74F9-87E1E6B1F199}"/>
          </ac:spMkLst>
        </pc:spChg>
        <pc:spChg chg="mod">
          <ac:chgData name="Huang Jun" userId="6d9f7fb139a6a2df" providerId="LiveId" clId="{FABFFD60-AC44-4B46-9B8C-AF646E088BD1}" dt="2022-08-29T06:13:24.299" v="7168" actId="208"/>
          <ac:spMkLst>
            <pc:docMk/>
            <pc:sldMk cId="1889048326" sldId="379"/>
            <ac:spMk id="5" creationId="{9FD3A3B7-9047-B4E6-550B-352A72BF3F19}"/>
          </ac:spMkLst>
        </pc:spChg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6" creationId="{0BE577B9-62FE-CA00-4AE1-D27255B09F8D}"/>
          </ac:spMkLst>
        </pc:spChg>
        <pc:spChg chg="add mod">
          <ac:chgData name="Huang Jun" userId="6d9f7fb139a6a2df" providerId="LiveId" clId="{FABFFD60-AC44-4B46-9B8C-AF646E088BD1}" dt="2022-08-29T06:18:01.458" v="7241" actId="1037"/>
          <ac:spMkLst>
            <pc:docMk/>
            <pc:sldMk cId="1889048326" sldId="379"/>
            <ac:spMk id="8" creationId="{E948293D-8237-E22A-06A0-37CF88DE96FA}"/>
          </ac:spMkLst>
        </pc:spChg>
      </pc:sldChg>
      <pc:sldChg chg="modSp new del mod">
        <pc:chgData name="Huang Jun" userId="6d9f7fb139a6a2df" providerId="LiveId" clId="{FABFFD60-AC44-4B46-9B8C-AF646E088BD1}" dt="2022-08-29T06:17:23.165" v="7225" actId="47"/>
        <pc:sldMkLst>
          <pc:docMk/>
          <pc:sldMk cId="1843545448" sldId="380"/>
        </pc:sldMkLst>
        <pc:spChg chg="mod">
          <ac:chgData name="Huang Jun" userId="6d9f7fb139a6a2df" providerId="LiveId" clId="{FABFFD60-AC44-4B46-9B8C-AF646E088BD1}" dt="2022-08-29T06:13:52.701" v="7176" actId="20577"/>
          <ac:spMkLst>
            <pc:docMk/>
            <pc:sldMk cId="1843545448" sldId="380"/>
            <ac:spMk id="2" creationId="{4A02133A-F3DE-5C49-BD94-09BBD919BDD2}"/>
          </ac:spMkLst>
        </pc:spChg>
      </pc:sldChg>
    </pc:docChg>
  </pc:docChgLst>
  <pc:docChgLst>
    <pc:chgData name="Huang Jun" userId="6d9f7fb139a6a2df" providerId="LiveId" clId="{D3A53282-87DC-4210-BE8D-3C7B631B9320}"/>
    <pc:docChg chg="undo custSel addSld modSld modMainMaster">
      <pc:chgData name="Huang Jun" userId="6d9f7fb139a6a2df" providerId="LiveId" clId="{D3A53282-87DC-4210-BE8D-3C7B631B9320}" dt="2022-08-22T23:00:45.310" v="209" actId="20577"/>
      <pc:docMkLst>
        <pc:docMk/>
      </pc:docMkLst>
      <pc:sldChg chg="modSp new mod">
        <pc:chgData name="Huang Jun" userId="6d9f7fb139a6a2df" providerId="LiveId" clId="{D3A53282-87DC-4210-BE8D-3C7B631B9320}" dt="2022-08-22T23:00:29.396" v="192" actId="207"/>
        <pc:sldMkLst>
          <pc:docMk/>
          <pc:sldMk cId="3976346194" sldId="256"/>
        </pc:sldMkLst>
        <pc:spChg chg="mod">
          <ac:chgData name="Huang Jun" userId="6d9f7fb139a6a2df" providerId="LiveId" clId="{D3A53282-87DC-4210-BE8D-3C7B631B9320}" dt="2022-08-22T22:56:27.814" v="35" actId="14100"/>
          <ac:spMkLst>
            <pc:docMk/>
            <pc:sldMk cId="3976346194" sldId="256"/>
            <ac:spMk id="2" creationId="{D943F064-8AD5-E2E7-0693-D589609A68D2}"/>
          </ac:spMkLst>
        </pc:spChg>
        <pc:spChg chg="mod">
          <ac:chgData name="Huang Jun" userId="6d9f7fb139a6a2df" providerId="LiveId" clId="{D3A53282-87DC-4210-BE8D-3C7B631B9320}" dt="2022-08-22T23:00:29.396" v="192" actId="20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D3A53282-87DC-4210-BE8D-3C7B631B9320}" dt="2022-08-22T23:00:45.310" v="209" actId="20577"/>
        <pc:sldMkLst>
          <pc:docMk/>
          <pc:sldMk cId="3573085725" sldId="257"/>
        </pc:sldMkLst>
        <pc:spChg chg="mod">
          <ac:chgData name="Huang Jun" userId="6d9f7fb139a6a2df" providerId="LiveId" clId="{D3A53282-87DC-4210-BE8D-3C7B631B9320}" dt="2022-08-22T23:00:45.310" v="209" actId="20577"/>
          <ac:spMkLst>
            <pc:docMk/>
            <pc:sldMk cId="3573085725" sldId="257"/>
            <ac:spMk id="2" creationId="{36558CFB-D69E-53FA-A75E-3CC7782CE0DB}"/>
          </ac:spMkLst>
        </pc:spChg>
      </pc:sldChg>
      <pc:sldMasterChg chg="modSldLayout">
        <pc:chgData name="Huang Jun" userId="6d9f7fb139a6a2df" providerId="LiveId" clId="{D3A53282-87DC-4210-BE8D-3C7B631B9320}" dt="2022-08-22T23:00:11.462" v="191" actId="14100"/>
        <pc:sldMasterMkLst>
          <pc:docMk/>
          <pc:sldMasterMk cId="3487193113" sldId="2147483648"/>
        </pc:sldMasterMkLst>
        <pc:sldLayoutChg chg="addSp delSp modSp mod">
          <pc:chgData name="Huang Jun" userId="6d9f7fb139a6a2df" providerId="LiveId" clId="{D3A53282-87DC-4210-BE8D-3C7B631B9320}" dt="2022-08-22T23:00:11.462" v="191" actId="14100"/>
          <pc:sldLayoutMkLst>
            <pc:docMk/>
            <pc:sldMasterMk cId="3487193113" sldId="2147483648"/>
            <pc:sldLayoutMk cId="1430659479" sldId="2147483649"/>
          </pc:sldLayoutMkLst>
          <pc:spChg chg="mod">
            <ac:chgData name="Huang Jun" userId="6d9f7fb139a6a2df" providerId="LiveId" clId="{D3A53282-87DC-4210-BE8D-3C7B631B9320}" dt="2022-08-22T22:59:54.595" v="186" actId="14100"/>
            <ac:spMkLst>
              <pc:docMk/>
              <pc:sldMasterMk cId="3487193113" sldId="2147483648"/>
              <pc:sldLayoutMk cId="1430659479" sldId="2147483649"/>
              <ac:spMk id="2" creationId="{4F68662B-96C1-13B9-3E30-820AE06B689A}"/>
            </ac:spMkLst>
          </pc:spChg>
          <pc:spChg chg="mod">
            <ac:chgData name="Huang Jun" userId="6d9f7fb139a6a2df" providerId="LiveId" clId="{D3A53282-87DC-4210-BE8D-3C7B631B9320}" dt="2022-08-22T23:00:11.462" v="191" actId="14100"/>
            <ac:spMkLst>
              <pc:docMk/>
              <pc:sldMasterMk cId="3487193113" sldId="2147483648"/>
              <pc:sldLayoutMk cId="1430659479" sldId="2147483649"/>
              <ac:spMk id="3" creationId="{22F2E1E9-CF30-A768-57BA-0B3DBE80E72C}"/>
            </ac:spMkLst>
          </pc:spChg>
          <pc:spChg chg="add del mod">
            <ac:chgData name="Huang Jun" userId="6d9f7fb139a6a2df" providerId="LiveId" clId="{D3A53282-87DC-4210-BE8D-3C7B631B9320}" dt="2022-08-22T22:58:06.678" v="83" actId="478"/>
            <ac:spMkLst>
              <pc:docMk/>
              <pc:sldMasterMk cId="3487193113" sldId="2147483648"/>
              <pc:sldLayoutMk cId="1430659479" sldId="2147483649"/>
              <ac:spMk id="7" creationId="{B10FDEB4-A00C-9588-D6AF-9CFB33F7D6B4}"/>
            </ac:spMkLst>
          </pc:spChg>
        </pc:sldLayoutChg>
        <pc:sldLayoutChg chg="modSp">
          <pc:chgData name="Huang Jun" userId="6d9f7fb139a6a2df" providerId="LiveId" clId="{D3A53282-87DC-4210-BE8D-3C7B631B9320}" dt="2022-08-22T22:55:37.727" v="6" actId="207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D3A53282-87DC-4210-BE8D-3C7B631B9320}" dt="2022-08-22T22:55:34.556" v="5" actId="11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D3A53282-87DC-4210-BE8D-3C7B631B9320}" dt="2022-08-22T22:55:37.727" v="6" actId="207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59E5A-A5CA-48C3-8947-B63D6FC29ED6}" type="datetimeFigureOut">
              <a:rPr lang="en-HK" smtClean="0"/>
              <a:t>9/2/2023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B037D6-FFFE-496E-B8D5-94FEC7104931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3896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8662B-96C1-13B9-3E30-820AE06B68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38200" y="968462"/>
            <a:ext cx="10515600" cy="1955807"/>
          </a:xfrm>
        </p:spPr>
        <p:txBody>
          <a:bodyPr anchor="b"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2F2E1E9-CF30-A768-57BA-0B3DBE80E7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078178"/>
            <a:ext cx="10515599" cy="2408222"/>
          </a:xfrm>
        </p:spPr>
        <p:txBody>
          <a:bodyPr>
            <a:normAutofit/>
          </a:bodyPr>
          <a:lstStyle>
            <a:lvl1pPr marL="0" indent="0" algn="ctr">
              <a:buNone/>
              <a:defRPr sz="4000" b="1">
                <a:solidFill>
                  <a:srgbClr val="FF0000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C9D7E1-FC0D-D93E-6088-9E61F6993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5EE96-B1BE-49DB-A7BF-39EE3C1EF641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1975D4-9439-CB48-A54B-BE2636833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6D8326-1A5E-4AB1-3AB2-2A5963C55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30659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EC6B0-4DF6-9D81-CD12-9FEEA5D29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F0048E5-19ED-6AA6-1646-4B4DC54F03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F1127-7184-9878-1640-3A5AFA3A3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E3901-29F4-4DDC-A018-1F64571CBB4D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27C7A-6D05-51AC-8467-9F579743C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9978E1-E10C-ABBD-F9EA-979D99C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04620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9F2EEF7-B6FA-2DE1-0D6A-5DE3C051A6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922931D-4A50-715F-2AC0-B0C970B050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ABA89C-FEEE-579C-6592-B700354A9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59F05-B5BB-4214-8641-D85010D34700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343EE3-982F-ECA2-2DCE-4C70571896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DA1C79-5CC3-5CBB-B4C1-887BCF94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83654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E8121-89A3-5D95-924A-CA50A606C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7841"/>
          </a:xfrm>
        </p:spPr>
        <p:txBody>
          <a:bodyPr>
            <a:normAutofit/>
          </a:bodyPr>
          <a:lstStyle>
            <a:lvl1pPr>
              <a:defRPr sz="48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239389-0F0C-C83F-D7CF-03F4A2C92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604837"/>
          </a:xfrm>
        </p:spPr>
        <p:txBody>
          <a:bodyPr/>
          <a:lstStyle>
            <a:lvl1pPr>
              <a:lnSpc>
                <a:spcPct val="100000"/>
              </a:lnSpc>
              <a:spcBef>
                <a:spcPts val="18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00000"/>
              </a:lnSpc>
              <a:spcBef>
                <a:spcPts val="6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Bef>
                <a:spcPts val="6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00000"/>
              </a:lnSpc>
              <a:spcBef>
                <a:spcPts val="600"/>
              </a:spcBef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A02B0E-3B80-3568-DD40-7A27AF0FCA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6FB88-F2B0-4E1A-BBCB-E387E8891287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892E65-5198-2DB6-6606-39C6220CF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A47DD6-2891-63D5-7613-2953E46C4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3524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92C692-5BA3-81B7-E851-8C7018FDD7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1D9B0F-9FDE-CE71-948D-4ECC565870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AF0E84-9FBD-8EEB-0B88-BE81EDED76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FCDFC6-C7EB-40FB-8C16-F2BAE0E45D16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53623-48B4-B77B-555F-14B898FB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DAE492-36A2-1C68-F3C8-22E7E6509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99608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F99EC-8E2E-C6FF-E34B-3FB438AA3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F77D39-BEF8-C036-5F0C-16B8F12BA07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5B1E57-022E-341B-C47D-616FB022C7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64CF53-0249-5746-6990-A504E068A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9C421-F801-4E13-A316-D2DE389869A0}" type="datetime1">
              <a:rPr lang="en-HK" smtClean="0"/>
              <a:t>9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A977DD-775B-50DF-2C19-39DC75990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538CFF-5619-29CD-D8F3-C79E9FEC4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70944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46E01C-EF7A-ACB3-8DBA-7B256E586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B6EA38-57B4-192C-0B27-7BF2E1D961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0FDEC5-5C40-E1A0-AC8B-C4E32E50B1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27C1D9-FB01-F1EF-FFE3-2B1E94A67E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8EC3E16-9101-0384-2EF1-25AFC6184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229CA77-BA08-E07B-41A1-E56DBEE23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83623-9601-428C-AF76-5FE2EAB5FD3D}" type="datetime1">
              <a:rPr lang="en-HK" smtClean="0"/>
              <a:t>9/2/2023</a:t>
            </a:fld>
            <a:endParaRPr lang="en-H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E217A2-3105-8876-5996-2ECBECE87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7853069-366C-7C7C-1C30-22C10F0A9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56516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7D840-3F11-58AC-7BBA-A6683426B4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F269DA-9CE2-20AA-8CDF-7016EFAE0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0B29F-413F-4324-8316-C2035FAD7338}" type="datetime1">
              <a:rPr lang="en-HK" smtClean="0"/>
              <a:t>9/2/2023</a:t>
            </a:fld>
            <a:endParaRPr lang="en-H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997D31-0777-3CE0-A385-1481246763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59E066-6363-5A85-E6FA-6C264931F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52319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01558F5-AC3F-5203-B57B-F5DA3C5F81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BD37D-036D-4022-816F-FEEF08357569}" type="datetime1">
              <a:rPr lang="en-HK" smtClean="0"/>
              <a:t>9/2/2023</a:t>
            </a:fld>
            <a:endParaRPr lang="en-H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165A14-5C29-E7C8-4A82-6AF16FA110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3F06B6-86B6-7BBF-24EF-43473D4C3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37940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99519F-62D0-01AB-866F-A7F5D01545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EF0788-58EA-4757-B79A-B0699B353E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E042165-C415-DD7F-4010-0105A24968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6102A97-B677-6247-41E7-F581A5B636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1D460-B93F-47B7-8E2D-0DE00495AD02}" type="datetime1">
              <a:rPr lang="en-HK" smtClean="0"/>
              <a:t>9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269FE38-089C-380C-EF32-974A23981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1D3500-298D-9349-83F3-B1D2438AF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41350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1F4B18-5699-F35E-9815-2086D08B67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19B91B5-452B-C8A1-CCBB-EFF454AF360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5B2522-151E-4C0D-DE7D-35CC374497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92774A-CF94-7459-B6D0-B5F21FA603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7AFE8-72F8-458B-83E8-3F5396B7E79C}" type="datetime1">
              <a:rPr lang="en-HK" smtClean="0"/>
              <a:t>9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F18EA2-83E9-A0CB-67B7-4B0B237F43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53C4FC-63B0-00DE-0EE3-A1FE90046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348444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8FC1151-E5C6-508D-119B-15B9C057EE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160FEE-67CA-F199-1962-3260201C96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501BA4-D4D9-2704-8DED-C3406775A75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F6158-1135-4111-9AD1-86A2C1FE0DFE}" type="datetime1">
              <a:rPr lang="en-HK" smtClean="0"/>
              <a:t>9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25B5AE-2E67-4060-F690-1D312AEDC7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3123EA-2E13-CDB4-1CFE-3DB2D49E17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87193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3F064-8AD5-E2E7-0693-D589609A68D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HK" dirty="0"/>
              <a:t>CS2311 Computer 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BAFB4A-6998-4C69-52B2-F0A2B45C70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204927"/>
            <a:ext cx="10515599" cy="2073243"/>
          </a:xfrm>
        </p:spPr>
        <p:txBody>
          <a:bodyPr>
            <a:normAutofit lnSpcReduction="10000"/>
          </a:bodyPr>
          <a:lstStyle/>
          <a:p>
            <a:r>
              <a:rPr lang="en-HK" dirty="0">
                <a:solidFill>
                  <a:srgbClr val="C00000"/>
                </a:solidFill>
              </a:rPr>
              <a:t>LT04: Control Flow - </a:t>
            </a:r>
            <a:r>
              <a:rPr lang="en-HK" altLang="zh-CN" dirty="0">
                <a:solidFill>
                  <a:srgbClr val="C00000"/>
                </a:solidFill>
              </a:rPr>
              <a:t>Loop</a:t>
            </a:r>
            <a:endParaRPr lang="en-HK" dirty="0">
              <a:solidFill>
                <a:srgbClr val="C00000"/>
              </a:solidFill>
            </a:endParaRPr>
          </a:p>
          <a:p>
            <a:endParaRPr lang="en-HK" dirty="0"/>
          </a:p>
          <a:p>
            <a:r>
              <a:rPr lang="en-HK" sz="2400" i="1" dirty="0">
                <a:solidFill>
                  <a:schemeClr val="tx1"/>
                </a:solidFill>
              </a:rPr>
              <a:t>Computer Science, City University of Hong Kong</a:t>
            </a:r>
          </a:p>
          <a:p>
            <a:r>
              <a:rPr lang="en-HK" sz="2400" i="1">
                <a:solidFill>
                  <a:schemeClr val="tx1"/>
                </a:solidFill>
              </a:rPr>
              <a:t>Semester B </a:t>
            </a:r>
            <a:r>
              <a:rPr lang="en-HK" sz="2400" i="1" dirty="0">
                <a:solidFill>
                  <a:schemeClr val="tx1"/>
                </a:solidFill>
              </a:rPr>
              <a:t>2022-23</a:t>
            </a:r>
          </a:p>
        </p:txBody>
      </p:sp>
    </p:spTree>
    <p:extLst>
      <p:ext uri="{BB962C8B-B14F-4D97-AF65-F5344CB8AC3E}">
        <p14:creationId xmlns:p14="http://schemas.microsoft.com/office/powerpoint/2010/main" val="39763461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if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Enter a positive integer. 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Type 0 to quit.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if (max =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You didn't enter any positive integer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 els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The maximum integer you entered is "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C21F230-C258-1EF0-6245-43B049633059}"/>
              </a:ext>
            </a:extLst>
          </p:cNvPr>
          <p:cNvSpPr/>
          <p:nvPr/>
        </p:nvSpPr>
        <p:spPr>
          <a:xfrm>
            <a:off x="4379495" y="4267200"/>
            <a:ext cx="7443537" cy="1604211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4C2E668-27D6-50E7-0C61-F24F16AF00E9}"/>
              </a:ext>
            </a:extLst>
          </p:cNvPr>
          <p:cNvSpPr/>
          <p:nvPr/>
        </p:nvSpPr>
        <p:spPr>
          <a:xfrm>
            <a:off x="4627477" y="2468646"/>
            <a:ext cx="7443537" cy="1361742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392698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1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Enter a positive integer. 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Type 0 to quit.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if (max =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You didn't enter any positive integer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 els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The maximum integer you entered is "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F41083-6628-935A-9ED0-655CDCF028B1}"/>
              </a:ext>
            </a:extLst>
          </p:cNvPr>
          <p:cNvSpPr/>
          <p:nvPr/>
        </p:nvSpPr>
        <p:spPr>
          <a:xfrm>
            <a:off x="4379495" y="4267200"/>
            <a:ext cx="7443537" cy="1604211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0CFEDD-89AD-8258-EBDD-C4BBFFC7103E}"/>
              </a:ext>
            </a:extLst>
          </p:cNvPr>
          <p:cNvSpPr/>
          <p:nvPr/>
        </p:nvSpPr>
        <p:spPr>
          <a:xfrm>
            <a:off x="4627477" y="3015916"/>
            <a:ext cx="7443537" cy="814472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866485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2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if (max =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You didn't enter any positive integer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 els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The maximum integer you entered is "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428E87F-0424-F27E-8350-2DC47B5017A1}"/>
              </a:ext>
            </a:extLst>
          </p:cNvPr>
          <p:cNvSpPr/>
          <p:nvPr/>
        </p:nvSpPr>
        <p:spPr>
          <a:xfrm>
            <a:off x="4379495" y="4267200"/>
            <a:ext cx="7443537" cy="1604211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008360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3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max =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You didn't enter any positive integer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}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he maximum integer you entered is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</p:spTree>
    <p:extLst>
      <p:ext uri="{BB962C8B-B14F-4D97-AF65-F5344CB8AC3E}">
        <p14:creationId xmlns:p14="http://schemas.microsoft.com/office/powerpoint/2010/main" val="11323942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9269FC-5734-1542-4165-532F5F56D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do-whi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BAA4CC-E9C3-BC4E-B062-66CD8A247A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1402"/>
            <a:ext cx="9911963" cy="5147510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en-HK" dirty="0"/>
              <a:t>Syntax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do</a:t>
            </a:r>
            <a:r>
              <a:rPr lang="en-HK" dirty="0">
                <a:latin typeface="Consolas" panose="020B0609020204030204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loop statement(s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HK" dirty="0">
                <a:latin typeface="Consolas" panose="020B0609020204030204" pitchFamily="49" charset="0"/>
              </a:rPr>
              <a:t> (expression);</a:t>
            </a:r>
          </a:p>
          <a:p>
            <a:r>
              <a:rPr lang="en-HK" dirty="0"/>
              <a:t>Semantics</a:t>
            </a:r>
          </a:p>
          <a:p>
            <a:pPr lvl="1">
              <a:spcBef>
                <a:spcPts val="1200"/>
              </a:spcBef>
            </a:pPr>
            <a:r>
              <a:rPr lang="en-HK" dirty="0">
                <a:latin typeface="Consolas" panose="020B0609020204030204" pitchFamily="49" charset="0"/>
              </a:rPr>
              <a:t>loop statements</a:t>
            </a:r>
            <a:r>
              <a:rPr lang="en-HK" dirty="0"/>
              <a:t> are executed first; thus the loop body will be executed for </a:t>
            </a:r>
            <a:r>
              <a:rPr lang="en-HK" dirty="0">
                <a:solidFill>
                  <a:srgbClr val="FF0000"/>
                </a:solidFill>
              </a:rPr>
              <a:t>at least once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If the value of </a:t>
            </a:r>
            <a:r>
              <a:rPr lang="en-HK" dirty="0">
                <a:latin typeface="Consolas" panose="020B0609020204030204" pitchFamily="49" charset="0"/>
              </a:rPr>
              <a:t>expression</a:t>
            </a:r>
            <a:r>
              <a:rPr lang="en-HK" dirty="0"/>
              <a:t> is non-zero (true), the loop repeats; otherwise, the loop termin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71D9F9-AAE2-272C-D4DF-BC330D945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23064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do-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5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1862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do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 while 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max =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You didn't enter any positive integer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}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he maximum integer you entered is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980C2E0-4DBD-6D22-3A1F-8E240B320D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</p:spTree>
    <p:extLst>
      <p:ext uri="{BB962C8B-B14F-4D97-AF65-F5344CB8AC3E}">
        <p14:creationId xmlns:p14="http://schemas.microsoft.com/office/powerpoint/2010/main" val="256594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B0298-2692-824B-63C4-5096A328A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r>
              <a:rPr lang="en-HK" dirty="0"/>
              <a:t> vs </a:t>
            </a:r>
            <a:r>
              <a:rPr lang="en-HK" b="0" dirty="0">
                <a:latin typeface="Consolas" panose="020B0609020204030204" pitchFamily="49" charset="0"/>
              </a:rPr>
              <a:t>do-whi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2A7F87-C62A-CB8E-7723-2DEEDAA6E6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5664200"/>
            <a:ext cx="11185451" cy="574927"/>
          </a:xfrm>
        </p:spPr>
        <p:txBody>
          <a:bodyPr/>
          <a:lstStyle/>
          <a:p>
            <a:r>
              <a:rPr lang="en-HK" dirty="0">
                <a:solidFill>
                  <a:schemeClr val="bg1"/>
                </a:solidFill>
              </a:rPr>
              <a:t>do-while is better suited for loops that require at least one </a:t>
            </a:r>
            <a:r>
              <a:rPr lang="en-US" altLang="zh-CN" dirty="0">
                <a:solidFill>
                  <a:schemeClr val="bg1"/>
                </a:solidFill>
              </a:rPr>
              <a:t>iteration</a:t>
            </a:r>
            <a:endParaRPr lang="en-HK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F54827-B11A-C886-4F8F-8228A2E87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6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A0BFFD-8D64-93CC-BE60-8913C214A243}"/>
              </a:ext>
            </a:extLst>
          </p:cNvPr>
          <p:cNvSpPr txBox="1">
            <a:spLocks/>
          </p:cNvSpPr>
          <p:nvPr/>
        </p:nvSpPr>
        <p:spPr>
          <a:xfrm>
            <a:off x="330201" y="1641476"/>
            <a:ext cx="5664200" cy="38449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x, max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149370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B0298-2692-824B-63C4-5096A328A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r>
              <a:rPr lang="en-HK" dirty="0"/>
              <a:t> vs </a:t>
            </a:r>
            <a:r>
              <a:rPr lang="en-HK" b="0" dirty="0">
                <a:latin typeface="Consolas" panose="020B0609020204030204" pitchFamily="49" charset="0"/>
              </a:rPr>
              <a:t>do-whi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2A7F87-C62A-CB8E-7723-2DEEDAA6E6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5664200"/>
            <a:ext cx="11185451" cy="574927"/>
          </a:xfrm>
        </p:spPr>
        <p:txBody>
          <a:bodyPr/>
          <a:lstStyle/>
          <a:p>
            <a:r>
              <a:rPr lang="en-HK" dirty="0">
                <a:solidFill>
                  <a:schemeClr val="bg1"/>
                </a:solidFill>
              </a:rPr>
              <a:t>do-while is better suited for loops that require at least one </a:t>
            </a:r>
            <a:r>
              <a:rPr lang="en-US" altLang="zh-CN" dirty="0">
                <a:solidFill>
                  <a:schemeClr val="bg1"/>
                </a:solidFill>
              </a:rPr>
              <a:t>iteration</a:t>
            </a:r>
            <a:endParaRPr lang="en-HK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F54827-B11A-C886-4F8F-8228A2E87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7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A0BFFD-8D64-93CC-BE60-8913C214A243}"/>
              </a:ext>
            </a:extLst>
          </p:cNvPr>
          <p:cNvSpPr txBox="1">
            <a:spLocks/>
          </p:cNvSpPr>
          <p:nvPr/>
        </p:nvSpPr>
        <p:spPr>
          <a:xfrm>
            <a:off x="330201" y="1641476"/>
            <a:ext cx="5664200" cy="38449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x, max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E7812-F7C5-BB45-9C3E-CECD4B4D47FC}"/>
              </a:ext>
            </a:extLst>
          </p:cNvPr>
          <p:cNvSpPr txBox="1">
            <a:spLocks/>
          </p:cNvSpPr>
          <p:nvPr/>
        </p:nvSpPr>
        <p:spPr>
          <a:xfrm>
            <a:off x="6197600" y="1641476"/>
            <a:ext cx="5664200" cy="38449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do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848977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B0298-2692-824B-63C4-5096A328A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r>
              <a:rPr lang="en-HK" dirty="0"/>
              <a:t> vs </a:t>
            </a:r>
            <a:r>
              <a:rPr lang="en-HK" b="0" dirty="0">
                <a:latin typeface="Consolas" panose="020B0609020204030204" pitchFamily="49" charset="0"/>
              </a:rPr>
              <a:t>do-whi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2A7F87-C62A-CB8E-7723-2DEEDAA6E6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5664200"/>
            <a:ext cx="11185451" cy="574927"/>
          </a:xfrm>
        </p:spPr>
        <p:txBody>
          <a:bodyPr/>
          <a:lstStyle/>
          <a:p>
            <a:r>
              <a:rPr lang="en-HK" dirty="0"/>
              <a:t>do-while is better suited for loops that require at least one </a:t>
            </a:r>
            <a:r>
              <a:rPr lang="en-US" altLang="zh-CN" dirty="0"/>
              <a:t>iteration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F54827-B11A-C886-4F8F-8228A2E87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8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A0BFFD-8D64-93CC-BE60-8913C214A243}"/>
              </a:ext>
            </a:extLst>
          </p:cNvPr>
          <p:cNvSpPr txBox="1">
            <a:spLocks/>
          </p:cNvSpPr>
          <p:nvPr/>
        </p:nvSpPr>
        <p:spPr>
          <a:xfrm>
            <a:off x="330201" y="1641476"/>
            <a:ext cx="5664200" cy="38449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x, max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</a:t>
            </a:r>
            <a:r>
              <a:rPr lang="en-US" altLang="zh-TW" sz="2000" dirty="0">
                <a:solidFill>
                  <a:schemeClr val="accent6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E7812-F7C5-BB45-9C3E-CECD4B4D47FC}"/>
              </a:ext>
            </a:extLst>
          </p:cNvPr>
          <p:cNvSpPr txBox="1">
            <a:spLocks/>
          </p:cNvSpPr>
          <p:nvPr/>
        </p:nvSpPr>
        <p:spPr>
          <a:xfrm>
            <a:off x="6197600" y="1641476"/>
            <a:ext cx="5664200" cy="384492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solidFill>
                <a:srgbClr val="0000FF"/>
              </a:solidFill>
              <a:highlight>
                <a:srgbClr val="FFFF00"/>
              </a:highlight>
              <a:latin typeface="Consolas" panose="020B0609020204030204" pitchFamily="49" charset="0"/>
              <a:ea typeface="新細明體" charset="-120"/>
            </a:endParaRP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do 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} 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 (x != 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</a:rPr>
              <a:t>)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807169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DCE8B-FBC9-6AC3-CEFE-8A3A0C08CD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r>
              <a:rPr lang="en-HK" dirty="0"/>
              <a:t> vs </a:t>
            </a:r>
            <a:r>
              <a:rPr lang="en-HK" b="0" dirty="0">
                <a:latin typeface="Consolas" panose="020B0609020204030204" pitchFamily="49" charset="0"/>
              </a:rPr>
              <a:t>do-whi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9FF27E-88D2-E3ED-4F15-6AC95B3C6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9</a:t>
            </a:fld>
            <a:endParaRPr lang="en-HK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24672E65-CA5C-F1F6-26B1-462D191F565C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527543828"/>
              </p:ext>
            </p:extLst>
          </p:nvPr>
        </p:nvGraphicFramePr>
        <p:xfrm>
          <a:off x="838200" y="1512988"/>
          <a:ext cx="7226300" cy="503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70860" imgH="4512024" progId="Visio.Drawing.11">
                  <p:embed/>
                </p:oleObj>
              </mc:Choice>
              <mc:Fallback>
                <p:oleObj name="Visio" r:id="rId2" imgW="6470860" imgH="4512024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24672E65-CA5C-F1F6-26B1-462D191F5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12988"/>
                        <a:ext cx="7226300" cy="5038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8914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A8AE30-9EBA-E2AE-73DE-83DFB0E1B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'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EF4660-F64F-5D7E-5AA6-8CD162FEA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11185451" cy="4604837"/>
          </a:xfrm>
        </p:spPr>
        <p:txBody>
          <a:bodyPr/>
          <a:lstStyle/>
          <a:p>
            <a:r>
              <a:rPr lang="en-HK" dirty="0">
                <a:solidFill>
                  <a:srgbClr val="FF0000"/>
                </a:solidFill>
              </a:rPr>
              <a:t>Loop</a:t>
            </a:r>
          </a:p>
          <a:p>
            <a:pPr lvl="1"/>
            <a:r>
              <a:rPr lang="en-HK" dirty="0"/>
              <a:t>while</a:t>
            </a:r>
          </a:p>
          <a:p>
            <a:pPr lvl="1"/>
            <a:r>
              <a:rPr lang="en-HK" dirty="0"/>
              <a:t>do-while</a:t>
            </a:r>
          </a:p>
          <a:p>
            <a:pPr lvl="1"/>
            <a:r>
              <a:rPr lang="en-HK" dirty="0"/>
              <a:t>for</a:t>
            </a:r>
          </a:p>
          <a:p>
            <a:r>
              <a:rPr lang="en-HK" dirty="0"/>
              <a:t>Programming styles for control 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064805-5CEC-5DF1-B53D-5A6723CAE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700313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91F56B-7D1B-9EB3-E3A5-339DBD271B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</a:t>
            </a:r>
            <a:r>
              <a:rPr lang="en-US" altLang="zh-CN" dirty="0"/>
              <a:t>Syntax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4AFA66-92E6-8920-836C-490E2B8BAD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443790"/>
            <a:ext cx="10778656" cy="491256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endParaRPr lang="en-US" dirty="0"/>
          </a:p>
          <a:p>
            <a:pPr>
              <a:spcBef>
                <a:spcPts val="4800"/>
              </a:spcBef>
            </a:pPr>
            <a:r>
              <a:rPr lang="en-US" dirty="0"/>
              <a:t>Semantic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/>
              <a:t>Loop statements are repeatedly executed as long as </a:t>
            </a:r>
            <a:r>
              <a:rPr lang="en-HK" sz="2400" dirty="0">
                <a:solidFill>
                  <a:srgbClr val="FF6600"/>
                </a:solidFill>
                <a:latin typeface="Consolas" panose="020B0609020204030204" pitchFamily="49" charset="0"/>
              </a:rPr>
              <a:t>expr2</a:t>
            </a:r>
            <a:r>
              <a:rPr lang="en-HK" sz="2400" dirty="0"/>
              <a:t> is non-zero (true). Otherwise, the loop ends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</a:rPr>
              <a:t>expr1</a:t>
            </a:r>
            <a:r>
              <a:rPr lang="en-HK" sz="2400" dirty="0"/>
              <a:t>: executed before entering the loop body. Often used for initializing a loop counter or loop status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solidFill>
                  <a:schemeClr val="accent1"/>
                </a:solidFill>
                <a:latin typeface="Consolas" panose="020B0609020204030204" pitchFamily="49" charset="0"/>
              </a:rPr>
              <a:t>expr3</a:t>
            </a:r>
            <a:r>
              <a:rPr lang="en-HK" sz="2400" dirty="0"/>
              <a:t>: executed after each iteration of the loop body. Often used to update the loop counter or loop status.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171386-36F4-CC27-51F4-55982EF16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0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6817AE6-9A76-A06D-24C4-F07512B68CC6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541342"/>
            <a:ext cx="4936864" cy="127398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 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(</a:t>
            </a:r>
            <a:r>
              <a:rPr lang="en-GB" altLang="zh-TW" sz="2400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expr1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GB" altLang="zh-TW" sz="2400" dirty="0">
                <a:solidFill>
                  <a:srgbClr val="FF6600"/>
                </a:solidFill>
                <a:latin typeface="Consolas" panose="020B0609020204030204" pitchFamily="49" charset="0"/>
                <a:ea typeface="新細明體" charset="-120"/>
              </a:rPr>
              <a:t>expr2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GB" altLang="zh-TW" sz="2400" dirty="0">
                <a:solidFill>
                  <a:schemeClr val="accent1"/>
                </a:solidFill>
                <a:latin typeface="Consolas" panose="020B0609020204030204" pitchFamily="49" charset="0"/>
                <a:ea typeface="新細明體" charset="-120"/>
              </a:rPr>
              <a:t>expr3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   loop statements;</a:t>
            </a:r>
          </a:p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5835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C738FF-7792-08AC-34A9-D1EE95654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Example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7206ACB-015D-CF35-F59C-94B8955E854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523860"/>
            <a:ext cx="5317959" cy="4463382"/>
          </a:xfrm>
          <a:prstGeom prst="rect">
            <a:avLst/>
          </a:prstGeo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#include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iostream&gt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using namespace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std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main(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int</a:t>
            </a:r>
            <a:r>
              <a:rPr lang="en-US" altLang="zh-TW" sz="2200" dirty="0"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i&lt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1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i++)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i%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2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 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retur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820214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C738FF-7792-08AC-34A9-D1EE95654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Example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7206ACB-015D-CF35-F59C-94B8955E8540}"/>
              </a:ext>
            </a:extLst>
          </p:cNvPr>
          <p:cNvSpPr txBox="1">
            <a:spLocks noChangeArrowheads="1"/>
          </p:cNvSpPr>
          <p:nvPr/>
        </p:nvSpPr>
        <p:spPr>
          <a:xfrm>
            <a:off x="671605" y="1515909"/>
            <a:ext cx="5317959" cy="4463382"/>
          </a:xfrm>
          <a:prstGeom prst="rect">
            <a:avLst/>
          </a:prstGeo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#include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iostream&gt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using namespace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std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main(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i&lt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1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i++)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i%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2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 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retur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B61CE79-BD84-9627-5DD9-A93B46832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0196" y="1515909"/>
            <a:ext cx="5775157" cy="4463381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#include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ostream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using namespace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std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main() {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	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&lt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1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i++) {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i%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2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	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}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retur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ts val="6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5816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E2AE3F3-72CA-9EF8-BA4F-F51DB6F81738}"/>
              </a:ext>
            </a:extLst>
          </p:cNvPr>
          <p:cNvSpPr/>
          <p:nvPr/>
        </p:nvSpPr>
        <p:spPr>
          <a:xfrm>
            <a:off x="112294" y="160420"/>
            <a:ext cx="12079705" cy="45679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highlight>
                  <a:srgbClr val="FFFFFF"/>
                </a:highlight>
                <a:latin typeface="Consolas" panose="020B0609020204030204" pitchFamily="49" charset="0"/>
              </a:rPr>
              <a:t>&lt;iostream&gt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std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get input from user until a positive integer is entered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x &lt;=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2000" dirty="0"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2696665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E2AE3F3-72CA-9EF8-BA4F-F51DB6F81738}"/>
              </a:ext>
            </a:extLst>
          </p:cNvPr>
          <p:cNvSpPr/>
          <p:nvPr/>
        </p:nvSpPr>
        <p:spPr>
          <a:xfrm>
            <a:off x="112294" y="160420"/>
            <a:ext cx="12079705" cy="61709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highlight>
                  <a:srgbClr val="FFFFFF"/>
                </a:highlight>
                <a:latin typeface="Consolas" panose="020B0609020204030204" pitchFamily="49" charset="0"/>
              </a:rPr>
              <a:t>&lt;iostream&gt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std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get input from user until a positive integer is entered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x &lt;=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for-loop equivalent to the above while-loop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x &lt;= 0; </a:t>
            </a:r>
            <a:r>
              <a:rPr lang="en-US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>
              <a:spcBef>
                <a:spcPts val="100"/>
              </a:spcBef>
            </a:pP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retur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2000" dirty="0">
              <a:highlight>
                <a:srgbClr val="FFFFFF"/>
              </a:highlight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D90B58-67CC-D21A-232C-18693D7DA58C}"/>
              </a:ext>
            </a:extLst>
          </p:cNvPr>
          <p:cNvSpPr txBox="1"/>
          <p:nvPr/>
        </p:nvSpPr>
        <p:spPr>
          <a:xfrm>
            <a:off x="8839200" y="206059"/>
            <a:ext cx="3080085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FF00"/>
                </a:highlight>
              </a:rPr>
              <a:t> initialization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00FFFF"/>
                </a:highlight>
              </a:rPr>
              <a:t>loop condition </a:t>
            </a:r>
            <a:r>
              <a:rPr lang="en-HK" sz="2400" dirty="0">
                <a:solidFill>
                  <a:schemeClr val="bg1"/>
                </a:solidFill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HK" sz="2400" dirty="0">
                <a:highlight>
                  <a:srgbClr val="C0C0C0"/>
                </a:highlight>
              </a:rPr>
              <a:t> body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B3B3"/>
                </a:highlight>
              </a:rPr>
              <a:t> post loop statements </a:t>
            </a:r>
          </a:p>
        </p:txBody>
      </p:sp>
    </p:spTree>
    <p:extLst>
      <p:ext uri="{BB962C8B-B14F-4D97-AF65-F5344CB8AC3E}">
        <p14:creationId xmlns:p14="http://schemas.microsoft.com/office/powerpoint/2010/main" val="36122711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E2AE3F3-72CA-9EF8-BA4F-F51DB6F81738}"/>
              </a:ext>
            </a:extLst>
          </p:cNvPr>
          <p:cNvSpPr/>
          <p:nvPr/>
        </p:nvSpPr>
        <p:spPr>
          <a:xfrm>
            <a:off x="112294" y="160420"/>
            <a:ext cx="12079705" cy="61709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highlight>
                  <a:srgbClr val="FFFFFF"/>
                </a:highlight>
                <a:latin typeface="Consolas" panose="020B0609020204030204" pitchFamily="49" charset="0"/>
              </a:rPr>
              <a:t>&lt;iostream&gt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std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get input from user until a positive integer is entered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for-loop equivalent to the above while-loop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>
              <a:spcBef>
                <a:spcPts val="100"/>
              </a:spcBef>
            </a:pP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retur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2000" dirty="0">
              <a:highlight>
                <a:srgbClr val="FFFFFF"/>
              </a:highlight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D90B58-67CC-D21A-232C-18693D7DA58C}"/>
              </a:ext>
            </a:extLst>
          </p:cNvPr>
          <p:cNvSpPr txBox="1"/>
          <p:nvPr/>
        </p:nvSpPr>
        <p:spPr>
          <a:xfrm>
            <a:off x="8839200" y="206059"/>
            <a:ext cx="3080085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FF00"/>
                </a:highlight>
              </a:rPr>
              <a:t> initialization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00FFFF"/>
                </a:highlight>
              </a:rPr>
              <a:t>loop condition </a:t>
            </a:r>
            <a:r>
              <a:rPr lang="en-HK" sz="2400" dirty="0">
                <a:solidFill>
                  <a:schemeClr val="bg1"/>
                </a:solidFill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HK" sz="2400" dirty="0">
                <a:highlight>
                  <a:srgbClr val="C0C0C0"/>
                </a:highlight>
              </a:rPr>
              <a:t> body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B3B3"/>
                </a:highlight>
              </a:rPr>
              <a:t> post loop statements </a:t>
            </a:r>
          </a:p>
        </p:txBody>
      </p:sp>
    </p:spTree>
    <p:extLst>
      <p:ext uri="{BB962C8B-B14F-4D97-AF65-F5344CB8AC3E}">
        <p14:creationId xmlns:p14="http://schemas.microsoft.com/office/powerpoint/2010/main" val="29768746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E2AE3F3-72CA-9EF8-BA4F-F51DB6F81738}"/>
              </a:ext>
            </a:extLst>
          </p:cNvPr>
          <p:cNvSpPr/>
          <p:nvPr/>
        </p:nvSpPr>
        <p:spPr>
          <a:xfrm>
            <a:off x="112294" y="160420"/>
            <a:ext cx="12079705" cy="61709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highlight>
                  <a:srgbClr val="FFFFFF"/>
                </a:highlight>
                <a:latin typeface="Consolas" panose="020B0609020204030204" pitchFamily="49" charset="0"/>
              </a:rPr>
              <a:t>&lt;iostream&gt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std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get input from user until a positive integer is entered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for-loop equivalent to the above while-loop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retur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2000" dirty="0">
              <a:highlight>
                <a:srgbClr val="FFFFFF"/>
              </a:highlight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D90B58-67CC-D21A-232C-18693D7DA58C}"/>
              </a:ext>
            </a:extLst>
          </p:cNvPr>
          <p:cNvSpPr txBox="1"/>
          <p:nvPr/>
        </p:nvSpPr>
        <p:spPr>
          <a:xfrm>
            <a:off x="8839200" y="206059"/>
            <a:ext cx="3080085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FF00"/>
                </a:highlight>
              </a:rPr>
              <a:t> initialization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00FFFF"/>
                </a:highlight>
              </a:rPr>
              <a:t>loop condition </a:t>
            </a:r>
            <a:r>
              <a:rPr lang="en-HK" sz="2400" dirty="0">
                <a:solidFill>
                  <a:schemeClr val="bg1"/>
                </a:solidFill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HK" sz="2400" dirty="0">
                <a:highlight>
                  <a:srgbClr val="C0C0C0"/>
                </a:highlight>
              </a:rPr>
              <a:t> body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B3B3"/>
                </a:highlight>
              </a:rPr>
              <a:t> post loop statements </a:t>
            </a:r>
          </a:p>
        </p:txBody>
      </p:sp>
    </p:spTree>
    <p:extLst>
      <p:ext uri="{BB962C8B-B14F-4D97-AF65-F5344CB8AC3E}">
        <p14:creationId xmlns:p14="http://schemas.microsoft.com/office/powerpoint/2010/main" val="31035938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E2AE3F3-72CA-9EF8-BA4F-F51DB6F81738}"/>
              </a:ext>
            </a:extLst>
          </p:cNvPr>
          <p:cNvSpPr/>
          <p:nvPr/>
        </p:nvSpPr>
        <p:spPr>
          <a:xfrm>
            <a:off x="112294" y="160420"/>
            <a:ext cx="12079705" cy="61709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highlight>
                  <a:srgbClr val="FFFFFF"/>
                </a:highlight>
                <a:latin typeface="Consolas" panose="020B0609020204030204" pitchFamily="49" charset="0"/>
              </a:rPr>
              <a:t>&lt;iostream&gt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std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get input from user until a positive integer is entered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FFB3B3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B3B3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chemeClr val="accent6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for-loop equivalent to the above while-loop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>
                <a:solidFill>
                  <a:srgbClr val="0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x &lt;= </a:t>
            </a:r>
            <a:r>
              <a:rPr lang="en-US" sz="2000" dirty="0">
                <a:solidFill>
                  <a:srgbClr val="C00000"/>
                </a:solidFill>
                <a:highlight>
                  <a:srgbClr val="00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2000" dirty="0" err="1">
                <a:highlight>
                  <a:srgbClr val="FFB3B3"/>
                </a:highlight>
                <a:latin typeface="Consolas" panose="020B0609020204030204" pitchFamily="49" charset="0"/>
              </a:rPr>
              <a:t>cin</a:t>
            </a:r>
            <a:r>
              <a:rPr lang="en-US" sz="2000" dirty="0">
                <a:highlight>
                  <a:srgbClr val="FFB3B3"/>
                </a:highlight>
                <a:latin typeface="Consolas" panose="020B0609020204030204" pitchFamily="49" charset="0"/>
              </a:rPr>
              <a:t> &gt;&gt; x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endl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sz="2000" dirty="0" err="1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US" sz="2000" dirty="0">
                <a:solidFill>
                  <a:srgbClr val="A31515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2000" dirty="0">
                <a:solidFill>
                  <a:srgbClr val="0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retur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0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>
              <a:spcBef>
                <a:spcPts val="100"/>
              </a:spcBef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2000" dirty="0">
              <a:highlight>
                <a:srgbClr val="FFFFFF"/>
              </a:highlight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D90B58-67CC-D21A-232C-18693D7DA58C}"/>
              </a:ext>
            </a:extLst>
          </p:cNvPr>
          <p:cNvSpPr txBox="1"/>
          <p:nvPr/>
        </p:nvSpPr>
        <p:spPr>
          <a:xfrm>
            <a:off x="8839200" y="206059"/>
            <a:ext cx="3080085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FF00"/>
                </a:highlight>
              </a:rPr>
              <a:t> initialization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00FFFF"/>
                </a:highlight>
              </a:rPr>
              <a:t>loop condition </a:t>
            </a:r>
            <a:r>
              <a:rPr lang="en-HK" sz="2400" dirty="0">
                <a:solidFill>
                  <a:schemeClr val="bg1"/>
                </a:solidFill>
              </a:rPr>
              <a:t>.</a:t>
            </a:r>
          </a:p>
          <a:p>
            <a:pPr>
              <a:spcBef>
                <a:spcPts val="1200"/>
              </a:spcBef>
            </a:pPr>
            <a:r>
              <a:rPr lang="en-HK" sz="2400" dirty="0">
                <a:highlight>
                  <a:srgbClr val="C0C0C0"/>
                </a:highlight>
              </a:rPr>
              <a:t> body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highlight>
                  <a:srgbClr val="FFB3B3"/>
                </a:highlight>
              </a:rPr>
              <a:t> post loop statements </a:t>
            </a:r>
          </a:p>
        </p:txBody>
      </p:sp>
    </p:spTree>
    <p:extLst>
      <p:ext uri="{BB962C8B-B14F-4D97-AF65-F5344CB8AC3E}">
        <p14:creationId xmlns:p14="http://schemas.microsoft.com/office/powerpoint/2010/main" val="3227143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5E54D8-2946-B8AB-4B2E-CB05DDD75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6FB0AF-5717-07BD-0614-2182008CF8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ide from using </a:t>
            </a:r>
            <a:r>
              <a:rPr lang="en-US" altLang="zh-CN" dirty="0">
                <a:latin typeface="Consolas" panose="020B0609020204030204" pitchFamily="49" charset="0"/>
              </a:rPr>
              <a:t>int</a:t>
            </a:r>
            <a:r>
              <a:rPr lang="en-US" altLang="zh-CN" dirty="0"/>
              <a:t> as loop counters, we can also use other integral types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400" dirty="0">
                <a:latin typeface="Consolas" panose="020B0609020204030204" pitchFamily="49" charset="0"/>
              </a:rPr>
              <a:t> (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sz="2400" dirty="0">
                <a:latin typeface="Consolas" panose="020B0609020204030204" pitchFamily="49" charset="0"/>
              </a:rPr>
              <a:t> </a:t>
            </a:r>
            <a:r>
              <a:rPr lang="en-US" sz="2400" dirty="0" err="1">
                <a:latin typeface="Consolas" panose="020B0609020204030204" pitchFamily="49" charset="0"/>
              </a:rPr>
              <a:t>ch</a:t>
            </a:r>
            <a:r>
              <a:rPr lang="en-US" sz="2400" dirty="0">
                <a:latin typeface="Consolas" panose="020B0609020204030204" pitchFamily="49" charset="0"/>
              </a:rPr>
              <a:t>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'a'</a:t>
            </a:r>
            <a:r>
              <a:rPr lang="en-US" sz="2400" dirty="0">
                <a:latin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</a:rPr>
              <a:t>ch</a:t>
            </a:r>
            <a:r>
              <a:rPr lang="en-US" sz="2400" dirty="0">
                <a:latin typeface="Consolas" panose="020B0609020204030204" pitchFamily="49" charset="0"/>
              </a:rPr>
              <a:t>&lt;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'z'</a:t>
            </a:r>
            <a:r>
              <a:rPr lang="en-US" sz="2400" dirty="0">
                <a:latin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</a:rPr>
              <a:t>ch</a:t>
            </a:r>
            <a:r>
              <a:rPr lang="en-US" sz="2400" dirty="0">
                <a:latin typeface="Consolas" panose="020B0609020204030204" pitchFamily="49" charset="0"/>
              </a:rPr>
              <a:t>++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latin typeface="Consolas" panose="020B0609020204030204" pitchFamily="49" charset="0"/>
              </a:rPr>
              <a:t>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latin typeface="Consolas" panose="020B0609020204030204" pitchFamily="49" charset="0"/>
              </a:rPr>
              <a:t>	</a:t>
            </a: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</a:t>
            </a:r>
            <a:r>
              <a:rPr lang="en-US" sz="2400" dirty="0" err="1">
                <a:latin typeface="Consolas" panose="020B0609020204030204" pitchFamily="49" charset="0"/>
              </a:rPr>
              <a:t>ch</a:t>
            </a:r>
            <a:r>
              <a:rPr lang="en-US" sz="2400" dirty="0">
                <a:latin typeface="Consolas" panose="020B0609020204030204" pitchFamily="49" charset="0"/>
              </a:rPr>
              <a:t>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latin typeface="Consolas" panose="020B0609020204030204" pitchFamily="49" charset="0"/>
              </a:rPr>
              <a:t>}</a:t>
            </a:r>
            <a:endParaRPr lang="en-HK" sz="2400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BE53B4-10D8-A82F-41BE-68C189553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2254060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FFEA9B-AEA4-560E-BBCB-5E8D98190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</a:t>
            </a:r>
            <a:r>
              <a:rPr lang="en-US" altLang="zh-CN" dirty="0"/>
              <a:t>Syntax </a:t>
            </a:r>
            <a:r>
              <a:rPr lang="en-HK" altLang="zh-CN" dirty="0"/>
              <a:t>(cont'd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DA4F60-0A83-8C20-6C50-5F8E6AB776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HK" dirty="0"/>
          </a:p>
          <a:p>
            <a:endParaRPr lang="en-HK" dirty="0"/>
          </a:p>
          <a:p>
            <a:pPr>
              <a:spcBef>
                <a:spcPts val="5400"/>
              </a:spcBef>
            </a:pPr>
            <a:r>
              <a:rPr lang="en-HK" dirty="0">
                <a:solidFill>
                  <a:srgbClr val="FF0000"/>
                </a:solidFill>
                <a:latin typeface="Consolas" panose="020B0609020204030204" pitchFamily="49" charset="0"/>
              </a:rPr>
              <a:t>expr1</a:t>
            </a:r>
            <a:r>
              <a:rPr lang="en-HK" dirty="0"/>
              <a:t> and </a:t>
            </a:r>
            <a:r>
              <a:rPr lang="en-HK" dirty="0">
                <a:solidFill>
                  <a:schemeClr val="accent1"/>
                </a:solidFill>
                <a:latin typeface="Consolas" panose="020B0609020204030204" pitchFamily="49" charset="0"/>
              </a:rPr>
              <a:t>expr3</a:t>
            </a:r>
            <a:r>
              <a:rPr lang="en-HK" dirty="0"/>
              <a:t> can contain multiple statements. Each statement is separated by a </a:t>
            </a:r>
            <a:r>
              <a:rPr lang="en-HK" dirty="0">
                <a:highlight>
                  <a:srgbClr val="FFFF00"/>
                </a:highlight>
              </a:rPr>
              <a:t>comma ','</a:t>
            </a:r>
          </a:p>
          <a:p>
            <a:pPr>
              <a:spcBef>
                <a:spcPts val="1200"/>
              </a:spcBef>
            </a:pPr>
            <a:r>
              <a:rPr lang="en-HK" dirty="0"/>
              <a:t>Example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400" dirty="0">
                <a:latin typeface="Consolas" panose="020B0609020204030204" pitchFamily="49" charset="0"/>
              </a:rPr>
              <a:t> (</a:t>
            </a: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</a:rPr>
              <a:t>int </a:t>
            </a:r>
            <a:r>
              <a:rPr lang="en-HK" sz="2400" dirty="0" err="1">
                <a:solidFill>
                  <a:srgbClr val="FF0000"/>
                </a:solidFill>
                <a:latin typeface="Consolas" panose="020B0609020204030204" pitchFamily="49" charset="0"/>
              </a:rPr>
              <a:t>i</a:t>
            </a: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</a:rPr>
              <a:t>=0</a:t>
            </a:r>
            <a:r>
              <a:rPr lang="en-HK" sz="24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,</a:t>
            </a: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</a:rPr>
              <a:t> j=0</a:t>
            </a:r>
            <a:r>
              <a:rPr lang="en-HK" sz="2400" dirty="0">
                <a:latin typeface="Consolas" panose="020B0609020204030204" pitchFamily="49" charset="0"/>
              </a:rPr>
              <a:t>; </a:t>
            </a:r>
            <a:r>
              <a:rPr lang="en-HK" sz="2400" dirty="0" err="1">
                <a:latin typeface="Consolas" panose="020B0609020204030204" pitchFamily="49" charset="0"/>
              </a:rPr>
              <a:t>i</a:t>
            </a:r>
            <a:r>
              <a:rPr lang="en-HK" sz="2400" dirty="0">
                <a:latin typeface="Consolas" panose="020B0609020204030204" pitchFamily="49" charset="0"/>
              </a:rPr>
              <a:t>&lt;10; </a:t>
            </a:r>
            <a:r>
              <a:rPr lang="en-HK" sz="2400" dirty="0" err="1">
                <a:solidFill>
                  <a:schemeClr val="accent1"/>
                </a:solidFill>
                <a:latin typeface="Consolas" panose="020B0609020204030204" pitchFamily="49" charset="0"/>
              </a:rPr>
              <a:t>i</a:t>
            </a:r>
            <a:r>
              <a:rPr lang="en-HK" sz="2400" dirty="0">
                <a:solidFill>
                  <a:schemeClr val="accent1"/>
                </a:solidFill>
                <a:latin typeface="Consolas" panose="020B0609020204030204" pitchFamily="49" charset="0"/>
              </a:rPr>
              <a:t>++</a:t>
            </a:r>
            <a:r>
              <a:rPr lang="en-HK" sz="2400" dirty="0">
                <a:solidFill>
                  <a:schemeClr val="accent1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,</a:t>
            </a:r>
            <a:r>
              <a:rPr lang="en-HK" sz="2400" dirty="0">
                <a:solidFill>
                  <a:schemeClr val="accent1"/>
                </a:solidFill>
                <a:latin typeface="Consolas" panose="020B0609020204030204" pitchFamily="49" charset="0"/>
              </a:rPr>
              <a:t> </a:t>
            </a:r>
            <a:r>
              <a:rPr lang="en-HK" sz="2400" dirty="0" err="1">
                <a:solidFill>
                  <a:schemeClr val="accent1"/>
                </a:solidFill>
                <a:latin typeface="Consolas" panose="020B0609020204030204" pitchFamily="49" charset="0"/>
              </a:rPr>
              <a:t>j++</a:t>
            </a:r>
            <a:r>
              <a:rPr lang="en-HK" sz="24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   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7C861-9049-6F17-622F-55C4548A5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9</a:t>
            </a:fld>
            <a:endParaRPr lang="en-HK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2D38169-41A9-439B-1A5A-B4EDE9AF6EC5}"/>
              </a:ext>
            </a:extLst>
          </p:cNvPr>
          <p:cNvSpPr txBox="1">
            <a:spLocks noChangeArrowheads="1"/>
          </p:cNvSpPr>
          <p:nvPr/>
        </p:nvSpPr>
        <p:spPr>
          <a:xfrm>
            <a:off x="581620" y="1533390"/>
            <a:ext cx="4936864" cy="127398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 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(</a:t>
            </a:r>
            <a:r>
              <a:rPr lang="en-GB" altLang="zh-TW" sz="2400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expr1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GB" altLang="zh-TW" sz="2400" dirty="0">
                <a:solidFill>
                  <a:srgbClr val="FF6600"/>
                </a:solidFill>
                <a:latin typeface="Consolas" panose="020B0609020204030204" pitchFamily="49" charset="0"/>
                <a:ea typeface="新細明體" charset="-120"/>
              </a:rPr>
              <a:t>expr2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GB" altLang="zh-TW" sz="2400" dirty="0">
                <a:solidFill>
                  <a:schemeClr val="accent1"/>
                </a:solidFill>
                <a:latin typeface="Consolas" panose="020B0609020204030204" pitchFamily="49" charset="0"/>
                <a:ea typeface="新細明體" charset="-120"/>
              </a:rPr>
              <a:t>expr3</a:t>
            </a: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   loop statements;</a:t>
            </a:r>
          </a:p>
          <a:p>
            <a:pPr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2400" dirty="0">
                <a:latin typeface="Consolas" panose="020B0609020204030204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2434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2CFD18-9EA3-C2C3-11A8-18DB2CB11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29BF60-C1C2-D97D-54B4-5DB4ABB70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8965"/>
            <a:ext cx="6304734" cy="4604837"/>
          </a:xfrm>
        </p:spPr>
        <p:txBody>
          <a:bodyPr/>
          <a:lstStyle/>
          <a:p>
            <a:r>
              <a:rPr lang="en-HK" dirty="0"/>
              <a:t>When the execution enters a </a:t>
            </a:r>
            <a:r>
              <a:rPr lang="en-HK" dirty="0">
                <a:solidFill>
                  <a:srgbClr val="FF0000"/>
                </a:solidFill>
              </a:rPr>
              <a:t>loop</a:t>
            </a:r>
            <a:r>
              <a:rPr lang="en-HK" dirty="0"/>
              <a:t>, it executes a block of code </a:t>
            </a:r>
            <a:r>
              <a:rPr lang="en-HK" dirty="0">
                <a:solidFill>
                  <a:srgbClr val="FF0000"/>
                </a:solidFill>
              </a:rPr>
              <a:t>repeatedly</a:t>
            </a:r>
            <a:r>
              <a:rPr lang="en-HK" dirty="0"/>
              <a:t> </a:t>
            </a:r>
            <a:r>
              <a:rPr lang="en-US" dirty="0"/>
              <a:t>as long as a loop</a:t>
            </a:r>
            <a:r>
              <a:rPr lang="en-US" dirty="0">
                <a:solidFill>
                  <a:srgbClr val="FF0000"/>
                </a:solidFill>
              </a:rPr>
              <a:t> condition</a:t>
            </a:r>
            <a:r>
              <a:rPr lang="en-US" dirty="0"/>
              <a:t> is met</a:t>
            </a:r>
          </a:p>
          <a:p>
            <a:endParaRPr lang="en-US" dirty="0"/>
          </a:p>
          <a:p>
            <a:r>
              <a:rPr lang="en-US" dirty="0"/>
              <a:t>Beside sequential and branch execution loop is another common control flow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5F4C7F-19E5-ACAC-22C8-5FB65CB1C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</a:t>
            </a:fld>
            <a:endParaRPr lang="en-HK"/>
          </a:p>
        </p:txBody>
      </p:sp>
      <p:sp>
        <p:nvSpPr>
          <p:cNvPr id="6" name="Flowchart: Terminator 5">
            <a:extLst>
              <a:ext uri="{FF2B5EF4-FFF2-40B4-BE49-F238E27FC236}">
                <a16:creationId xmlns:a16="http://schemas.microsoft.com/office/drawing/2014/main" id="{6389807F-17CB-44A6-5521-B0B90EBC97BD}"/>
              </a:ext>
            </a:extLst>
          </p:cNvPr>
          <p:cNvSpPr/>
          <p:nvPr/>
        </p:nvSpPr>
        <p:spPr>
          <a:xfrm>
            <a:off x="8526378" y="804252"/>
            <a:ext cx="1844842" cy="660273"/>
          </a:xfrm>
          <a:prstGeom prst="flowChartTermina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</a:t>
            </a:r>
          </a:p>
        </p:txBody>
      </p:sp>
      <p:sp>
        <p:nvSpPr>
          <p:cNvPr id="7" name="Flowchart: Decision 6">
            <a:extLst>
              <a:ext uri="{FF2B5EF4-FFF2-40B4-BE49-F238E27FC236}">
                <a16:creationId xmlns:a16="http://schemas.microsoft.com/office/drawing/2014/main" id="{5A3363E5-182C-3104-D55F-4B0994754238}"/>
              </a:ext>
            </a:extLst>
          </p:cNvPr>
          <p:cNvSpPr/>
          <p:nvPr/>
        </p:nvSpPr>
        <p:spPr>
          <a:xfrm>
            <a:off x="8245642" y="1953301"/>
            <a:ext cx="2406315" cy="1001933"/>
          </a:xfrm>
          <a:prstGeom prst="flowChartDecisio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829503-9D19-0059-D7E5-CA4D85107BFE}"/>
              </a:ext>
            </a:extLst>
          </p:cNvPr>
          <p:cNvSpPr/>
          <p:nvPr/>
        </p:nvSpPr>
        <p:spPr>
          <a:xfrm>
            <a:off x="8526378" y="3521315"/>
            <a:ext cx="1844842" cy="6581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owchart: Terminator 8">
            <a:extLst>
              <a:ext uri="{FF2B5EF4-FFF2-40B4-BE49-F238E27FC236}">
                <a16:creationId xmlns:a16="http://schemas.microsoft.com/office/drawing/2014/main" id="{BA2E1825-B6A2-50A1-B7BE-D57FE51525D5}"/>
              </a:ext>
            </a:extLst>
          </p:cNvPr>
          <p:cNvSpPr/>
          <p:nvPr/>
        </p:nvSpPr>
        <p:spPr>
          <a:xfrm>
            <a:off x="8526376" y="5384435"/>
            <a:ext cx="1844843" cy="658125"/>
          </a:xfrm>
          <a:prstGeom prst="flowChartTermina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B5185D0-4BC5-DE7B-DAEE-710E11EEC4DC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9448799" y="1464525"/>
            <a:ext cx="1" cy="488776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59267B8D-498F-8EDE-39AC-6B65989461FB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 flipH="1">
            <a:off x="9448799" y="2955234"/>
            <a:ext cx="1" cy="566081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125AA55C-DE45-EE6C-4FB6-F387D4AD889D}"/>
              </a:ext>
            </a:extLst>
          </p:cNvPr>
          <p:cNvCxnSpPr>
            <a:cxnSpLocks/>
            <a:stCxn id="8" idx="1"/>
            <a:endCxn id="7" idx="1"/>
          </p:cNvCxnSpPr>
          <p:nvPr/>
        </p:nvCxnSpPr>
        <p:spPr>
          <a:xfrm rot="10800000">
            <a:off x="8245642" y="2454268"/>
            <a:ext cx="280736" cy="1396110"/>
          </a:xfrm>
          <a:prstGeom prst="bentConnector3">
            <a:avLst>
              <a:gd name="adj1" fmla="val 347144"/>
            </a:avLst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6638D439-56F4-FA10-214D-663B435ADD0F}"/>
              </a:ext>
            </a:extLst>
          </p:cNvPr>
          <p:cNvCxnSpPr>
            <a:cxnSpLocks/>
            <a:stCxn id="7" idx="3"/>
            <a:endCxn id="9" idx="0"/>
          </p:cNvCxnSpPr>
          <p:nvPr/>
        </p:nvCxnSpPr>
        <p:spPr>
          <a:xfrm flipH="1">
            <a:off x="9448798" y="2454268"/>
            <a:ext cx="1203159" cy="2930167"/>
          </a:xfrm>
          <a:prstGeom prst="bentConnector4">
            <a:avLst>
              <a:gd name="adj1" fmla="val -64334"/>
              <a:gd name="adj2" fmla="val 76615"/>
            </a:avLst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1E676171-CC0E-B4A9-9514-06BC4C4B2FAA}"/>
              </a:ext>
            </a:extLst>
          </p:cNvPr>
          <p:cNvSpPr txBox="1"/>
          <p:nvPr/>
        </p:nvSpPr>
        <p:spPr>
          <a:xfrm>
            <a:off x="8686801" y="2969459"/>
            <a:ext cx="86627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lang="en-HK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56498B75-C969-D7CC-3E01-D8E3B21D7349}"/>
              </a:ext>
            </a:extLst>
          </p:cNvPr>
          <p:cNvSpPr txBox="1"/>
          <p:nvPr/>
        </p:nvSpPr>
        <p:spPr>
          <a:xfrm>
            <a:off x="10420371" y="1858015"/>
            <a:ext cx="93342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endParaRPr lang="en-HK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8B1DBD15-46A0-0DA4-28C6-8ECB2A0067D5}"/>
              </a:ext>
            </a:extLst>
          </p:cNvPr>
          <p:cNvSpPr txBox="1"/>
          <p:nvPr/>
        </p:nvSpPr>
        <p:spPr>
          <a:xfrm>
            <a:off x="8173448" y="2230141"/>
            <a:ext cx="255069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ition</a:t>
            </a:r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8564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B86C09-AAAB-3971-9A4A-A1606004C0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6" y="1400927"/>
            <a:ext cx="5606904" cy="4614862"/>
          </a:xfrm>
        </p:spPr>
        <p:txBody>
          <a:bodyPr>
            <a:normAutofit/>
          </a:bodyPr>
          <a:lstStyle/>
          <a:p>
            <a:r>
              <a:rPr lang="en-HK" i="1" dirty="0"/>
              <a:t>Palindrome string</a:t>
            </a:r>
            <a:r>
              <a:rPr lang="en-HK" dirty="0"/>
              <a:t>: a string is palindrome if the reverse of that string is the same as the original (e.g., </a:t>
            </a:r>
            <a:r>
              <a:rPr lang="en-HK" dirty="0" err="1">
                <a:latin typeface="Consolas" panose="020B0609020204030204" pitchFamily="49" charset="0"/>
              </a:rPr>
              <a:t>abcba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Check if a string consisting of 5 characters is palindrome or not</a:t>
            </a:r>
            <a:endParaRPr lang="en-HK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83FA1D-081D-7515-F9E8-10ED330FC47F}"/>
              </a:ext>
            </a:extLst>
          </p:cNvPr>
          <p:cNvSpPr txBox="1">
            <a:spLocks noChangeArrowheads="1"/>
          </p:cNvSpPr>
          <p:nvPr/>
        </p:nvSpPr>
        <p:spPr>
          <a:xfrm>
            <a:off x="6296338" y="1358397"/>
            <a:ext cx="5606904" cy="5091948"/>
          </a:xfrm>
          <a:prstGeom prst="rect">
            <a:avLst/>
          </a:prstGeo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ha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str[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bool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Input 5 letters: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gt;&gt; str[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= true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 (int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0, j=4;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5;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, j--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amp;= str[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==str[j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"It's"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(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? " ":" NOT ")</a:t>
            </a:r>
            <a:r>
              <a:rPr lang="en-HK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HK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"palindrome\n";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67F5DC22-B349-15EF-E38E-658B01C01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</a:t>
            </a:r>
            <a:r>
              <a:rPr lang="en-US" altLang="zh-CN" dirty="0"/>
              <a:t>Examples </a:t>
            </a:r>
            <a:r>
              <a:rPr lang="en-HK" altLang="zh-CN" dirty="0"/>
              <a:t>(cont'd)</a:t>
            </a:r>
            <a:endParaRPr lang="en-HK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2F8AEFB-AC68-3342-683F-1029070C0F8D}"/>
              </a:ext>
            </a:extLst>
          </p:cNvPr>
          <p:cNvSpPr/>
          <p:nvPr/>
        </p:nvSpPr>
        <p:spPr>
          <a:xfrm>
            <a:off x="6376547" y="3769895"/>
            <a:ext cx="5177592" cy="2518610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495420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B86C09-AAAB-3971-9A4A-A1606004C0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6" y="1400927"/>
            <a:ext cx="5606904" cy="4614862"/>
          </a:xfrm>
        </p:spPr>
        <p:txBody>
          <a:bodyPr>
            <a:normAutofit/>
          </a:bodyPr>
          <a:lstStyle/>
          <a:p>
            <a:r>
              <a:rPr lang="en-HK" i="1" dirty="0"/>
              <a:t>Palindrome string</a:t>
            </a:r>
            <a:r>
              <a:rPr lang="en-HK" dirty="0"/>
              <a:t>: a string is palindrome if the reverse of that string is the same as the original (e.g., </a:t>
            </a:r>
            <a:r>
              <a:rPr lang="en-HK" dirty="0" err="1">
                <a:latin typeface="Consolas" panose="020B0609020204030204" pitchFamily="49" charset="0"/>
              </a:rPr>
              <a:t>abcba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Check if a string consisting of 5 characters is palindrome or not</a:t>
            </a:r>
            <a:endParaRPr lang="en-HK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83FA1D-081D-7515-F9E8-10ED330FC47F}"/>
              </a:ext>
            </a:extLst>
          </p:cNvPr>
          <p:cNvSpPr txBox="1">
            <a:spLocks noChangeArrowheads="1"/>
          </p:cNvSpPr>
          <p:nvPr/>
        </p:nvSpPr>
        <p:spPr>
          <a:xfrm>
            <a:off x="6296338" y="1358397"/>
            <a:ext cx="5606904" cy="5091948"/>
          </a:xfrm>
          <a:prstGeom prst="rect">
            <a:avLst/>
          </a:prstGeo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ha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str[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bool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Input 5 letters: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gt;&gt; str[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tru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, j=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4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, j--)</a:t>
            </a:r>
            <a:r>
              <a:rPr lang="en-US" altLang="zh-TW" sz="2000" dirty="0"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amp;= str[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==str[j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"It's"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(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? " ":" NOT ")</a:t>
            </a:r>
            <a:r>
              <a:rPr lang="en-HK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HK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"palindrome\n";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67F5DC22-B349-15EF-E38E-658B01C01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</a:t>
            </a:r>
            <a:r>
              <a:rPr lang="en-US" altLang="zh-CN" dirty="0"/>
              <a:t>Examples </a:t>
            </a:r>
            <a:r>
              <a:rPr lang="en-HK" altLang="zh-CN" dirty="0"/>
              <a:t>(cont'd)</a:t>
            </a:r>
            <a:endParaRPr lang="en-HK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54379A1-12A3-988E-C719-31C17A3D9947}"/>
              </a:ext>
            </a:extLst>
          </p:cNvPr>
          <p:cNvSpPr/>
          <p:nvPr/>
        </p:nvSpPr>
        <p:spPr>
          <a:xfrm>
            <a:off x="6376547" y="5280663"/>
            <a:ext cx="5177592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57950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B86C09-AAAB-3971-9A4A-A1606004C0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6" y="1400927"/>
            <a:ext cx="5606904" cy="4614862"/>
          </a:xfrm>
        </p:spPr>
        <p:txBody>
          <a:bodyPr>
            <a:normAutofit/>
          </a:bodyPr>
          <a:lstStyle/>
          <a:p>
            <a:r>
              <a:rPr lang="en-HK" i="1" dirty="0"/>
              <a:t>Palindrome string</a:t>
            </a:r>
            <a:r>
              <a:rPr lang="en-HK" dirty="0"/>
              <a:t>: a string is palindrome if the reverse of that string is the same as the original (e.g., </a:t>
            </a:r>
            <a:r>
              <a:rPr lang="en-HK" dirty="0" err="1">
                <a:latin typeface="Consolas" panose="020B0609020204030204" pitchFamily="49" charset="0"/>
              </a:rPr>
              <a:t>abcba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Check if a string consisting of 5 characters is palindrome or not</a:t>
            </a:r>
            <a:endParaRPr lang="en-HK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83FA1D-081D-7515-F9E8-10ED330FC47F}"/>
              </a:ext>
            </a:extLst>
          </p:cNvPr>
          <p:cNvSpPr txBox="1">
            <a:spLocks noChangeArrowheads="1"/>
          </p:cNvSpPr>
          <p:nvPr/>
        </p:nvSpPr>
        <p:spPr>
          <a:xfrm>
            <a:off x="6296338" y="1358397"/>
            <a:ext cx="5606904" cy="5091948"/>
          </a:xfrm>
          <a:prstGeom prst="rect">
            <a:avLst/>
          </a:prstGeo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ha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str[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bool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Input 5 letters: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gt;&gt; str[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tru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0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, j=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4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5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0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, j--)</a:t>
            </a:r>
            <a:r>
              <a:rPr lang="en-US" altLang="zh-TW" sz="2000" dirty="0"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amp;= str[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]==str[j]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It's"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s_palindrom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?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: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 NOT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  <a:r>
              <a:rPr lang="en-HK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HK" altLang="zh-TW" sz="20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"palindrome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67F5DC22-B349-15EF-E38E-658B01C01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</a:t>
            </a:r>
            <a:r>
              <a:rPr lang="en-US" altLang="zh-CN" dirty="0"/>
              <a:t>Examples </a:t>
            </a:r>
            <a:r>
              <a:rPr lang="en-HK" altLang="zh-CN" dirty="0"/>
              <a:t>(cont'd)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9548557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663D5-FCE5-80A1-241B-59FBAAE4D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0823C-6F18-4F58-B1A2-A8A35D8DE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2149640"/>
            <a:ext cx="11185451" cy="4431297"/>
          </a:xfrm>
        </p:spPr>
        <p:txBody>
          <a:bodyPr>
            <a:normAutofit lnSpcReduction="10000"/>
          </a:bodyPr>
          <a:lstStyle/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HK" dirty="0">
                <a:solidFill>
                  <a:schemeClr val="bg1"/>
                </a:solidFill>
              </a:rPr>
              <a:t>The outer loop is executed 3 times. In each iteration of the outer loop,  the inner loop is executed 2 tim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BC77160-9D7F-CEB2-CE4C-57413FFC642A}"/>
              </a:ext>
            </a:extLst>
          </p:cNvPr>
          <p:cNvSpPr txBox="1">
            <a:spLocks noChangeArrowheads="1"/>
          </p:cNvSpPr>
          <p:nvPr/>
        </p:nvSpPr>
        <p:spPr>
          <a:xfrm>
            <a:off x="489097" y="1372966"/>
            <a:ext cx="7564134" cy="395185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, j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(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=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&lt;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3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++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Outer for: \n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(j=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j&lt;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2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j++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Inner for: 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</a:t>
            </a:r>
            <a:r>
              <a:rPr lang="en-US" altLang="zh-HK" sz="2200" dirty="0" err="1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=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, j=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j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} </a:t>
            </a:r>
            <a:r>
              <a:rPr lang="en-US" altLang="zh-HK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// end of inner loop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} </a:t>
            </a:r>
            <a:r>
              <a:rPr lang="en-US" altLang="zh-HK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// end of outer loop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HK" sz="2000" dirty="0">
              <a:latin typeface="Consolas" panose="020B0609020204030204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1410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663D5-FCE5-80A1-241B-59FBAAE4D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0823C-6F18-4F58-B1A2-A8A35D8DE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2149640"/>
            <a:ext cx="11185451" cy="4431297"/>
          </a:xfrm>
        </p:spPr>
        <p:txBody>
          <a:bodyPr>
            <a:normAutofit lnSpcReduction="10000"/>
          </a:bodyPr>
          <a:lstStyle/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HK" dirty="0"/>
              <a:t>The outer loop is executed 3 times. In each iteration of the outer loop,  the inner loop is executed 2 tim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BC77160-9D7F-CEB2-CE4C-57413FFC642A}"/>
              </a:ext>
            </a:extLst>
          </p:cNvPr>
          <p:cNvSpPr txBox="1">
            <a:spLocks noChangeArrowheads="1"/>
          </p:cNvSpPr>
          <p:nvPr/>
        </p:nvSpPr>
        <p:spPr>
          <a:xfrm>
            <a:off x="489097" y="1372966"/>
            <a:ext cx="7564134" cy="395185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, j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(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=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&lt;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3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++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Outer for: \n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for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(j=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j&lt;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2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j++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Inner for: 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</a:t>
            </a:r>
            <a:r>
              <a:rPr lang="en-US" altLang="zh-HK" sz="2200" dirty="0" err="1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=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i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, j="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j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 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} </a:t>
            </a:r>
            <a:r>
              <a:rPr lang="en-US" altLang="zh-HK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// end of inner loop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HK" sz="22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HK" sz="2200" dirty="0">
                <a:latin typeface="Consolas" panose="020B0609020204030204" pitchFamily="49" charset="0"/>
                <a:ea typeface="新細明體" charset="-120"/>
              </a:rPr>
              <a:t>} </a:t>
            </a:r>
            <a:r>
              <a:rPr lang="en-US" altLang="zh-HK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// end of outer loop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HK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CD70FF7C-6C8F-68EC-772E-3BA71FD22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1" y="1372966"/>
            <a:ext cx="3601546" cy="3951851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latin typeface="Consolas" panose="020B0609020204030204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0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0, j=1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b-NO" sz="2400" dirty="0">
              <a:latin typeface="Consolas" panose="020B0609020204030204" pitchFamily="49" charset="0"/>
              <a:ea typeface="細明體" pitchFamily="49" charset="-120"/>
            </a:endParaRP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latin typeface="Consolas" panose="020B0609020204030204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1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1, j=1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b-NO" sz="2400" dirty="0">
              <a:solidFill>
                <a:srgbClr val="000099"/>
              </a:solidFill>
              <a:latin typeface="Consolas" panose="020B0609020204030204" pitchFamily="49" charset="0"/>
              <a:ea typeface="細明體" pitchFamily="49" charset="-120"/>
            </a:endParaRP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latin typeface="Consolas" panose="020B0609020204030204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2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sz="2400" dirty="0">
                <a:solidFill>
                  <a:srgbClr val="000099"/>
                </a:solidFill>
                <a:latin typeface="Consolas" panose="020B0609020204030204" pitchFamily="49" charset="0"/>
                <a:ea typeface="細明體" pitchFamily="49" charset="-120"/>
              </a:rPr>
              <a:t>Inner for:i=2, j=1</a:t>
            </a:r>
          </a:p>
        </p:txBody>
      </p:sp>
    </p:spTree>
    <p:extLst>
      <p:ext uri="{BB962C8B-B14F-4D97-AF65-F5344CB8AC3E}">
        <p14:creationId xmlns:p14="http://schemas.microsoft.com/office/powerpoint/2010/main" val="8149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E.g., when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= 5, the following matrix is generated</a:t>
            </a:r>
          </a:p>
          <a:p>
            <a:pPr marL="0" indent="0" eaLnBrk="1" hangingPunct="1">
              <a:spcBef>
                <a:spcPts val="30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1	 	 	 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 	2	 	 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 	 	3	 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 	 	 	4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				5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1502443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6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2406316" cy="2862322"/>
            <a:chOff x="7407442" y="2716574"/>
            <a:chExt cx="2406316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1" y="2919663"/>
              <a:ext cx="2117558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latin typeface="Consolas" panose="020B0609020204030204" pitchFamily="49" charset="0"/>
                  <a:ea typeface="新細明體" charset="-120"/>
                </a:rPr>
                <a:t>1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4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  5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col=1; 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col&lt;=row-1</a:t>
            </a:r>
            <a:r>
              <a:rPr lang="en-HK" sz="2200" dirty="0">
                <a:latin typeface="Consolas" panose="020B0609020204030204" pitchFamily="49" charset="0"/>
              </a:rPr>
              <a:t>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latin typeface="Consolas" panose="020B0609020204030204" pitchFamily="49" charset="0"/>
              </a:rPr>
              <a:t>cout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" "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 err="1">
                <a:latin typeface="Consolas" panose="020B0609020204030204" pitchFamily="49" charset="0"/>
              </a:rPr>
              <a:t>cout</a:t>
            </a:r>
            <a:r>
              <a:rPr lang="en-HK" sz="2200" dirty="0"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latin typeface="Consolas" panose="020B0609020204030204" pitchFamily="49" charset="0"/>
              </a:rPr>
              <a:t>endl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09788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7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4776445" cy="2862322"/>
            <a:chOff x="7407442" y="2716574"/>
            <a:chExt cx="4776445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1" y="2919663"/>
              <a:ext cx="4632066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00FFFF"/>
                  </a:highlight>
                  <a:latin typeface="Consolas" panose="020B0609020204030204" pitchFamily="49" charset="0"/>
                  <a:ea typeface="新細明體" charset="-120"/>
                </a:rPr>
                <a:t>1</a:t>
              </a:r>
              <a:r>
                <a:rPr lang="en-US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             </a:t>
              </a:r>
              <a:r>
                <a:rPr lang="en-HK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//</a:t>
              </a:r>
              <a:r>
                <a:rPr lang="zh-CN" altLang="en-US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HK" altLang="zh-CN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row-1=0</a:t>
              </a:r>
              <a:endParaRPr lang="en-US" altLang="zh-HK" sz="24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endParaRP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4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  5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   for (</a:t>
            </a:r>
            <a:r>
              <a:rPr lang="en-HK" sz="2200" dirty="0">
                <a:solidFill>
                  <a:srgbClr val="0000FF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int</a:t>
            </a: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 col=1; col&lt;=row-1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highlight>
                  <a:srgbClr val="C0C0C0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highlight>
                  <a:srgbClr val="C0C0C0"/>
                </a:highlight>
                <a:latin typeface="Consolas" panose="020B0609020204030204" pitchFamily="49" charset="0"/>
              </a:rPr>
              <a:t>" "</a:t>
            </a: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 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endl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25460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8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4684296" cy="2862322"/>
            <a:chOff x="7407442" y="2716574"/>
            <a:chExt cx="4684296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1" y="2919663"/>
              <a:ext cx="4539917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1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00FFFF"/>
                  </a:highlight>
                  <a:latin typeface="Consolas" panose="020B0609020204030204" pitchFamily="49" charset="0"/>
                  <a:ea typeface="新細明體" charset="-120"/>
                </a:rPr>
                <a:t>2</a:t>
              </a:r>
              <a:r>
                <a:rPr lang="en-US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           </a:t>
              </a:r>
              <a:r>
                <a:rPr lang="en-HK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//</a:t>
              </a:r>
              <a:r>
                <a:rPr lang="zh-CN" altLang="en-US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HK" altLang="zh-CN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row-1=1</a:t>
              </a:r>
              <a:endParaRPr lang="en-US" altLang="zh-HK" sz="24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endParaRP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4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  5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for (</a:t>
            </a:r>
            <a:r>
              <a:rPr lang="en-HK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in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col=1; col&lt;=row-1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 "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 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endl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808136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9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4684295" cy="2862322"/>
            <a:chOff x="7407442" y="2716574"/>
            <a:chExt cx="4684295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0" y="2919663"/>
              <a:ext cx="4539917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1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00FFFF"/>
                  </a:highlight>
                  <a:latin typeface="Consolas" panose="020B0609020204030204" pitchFamily="49" charset="0"/>
                  <a:ea typeface="新細明體" charset="-120"/>
                </a:rPr>
                <a:t>3</a:t>
              </a:r>
              <a:r>
                <a:rPr lang="en-US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         // row-1=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4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  5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for (</a:t>
            </a:r>
            <a:r>
              <a:rPr lang="en-HK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in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col=1; col&lt;=row-1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 "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 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endl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53592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D297B8-B9E6-B77D-5155-EC026603B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op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A86945-C12E-FDCD-D2C5-532C1BBAB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7852"/>
            <a:ext cx="5800339" cy="4604837"/>
          </a:xfrm>
        </p:spPr>
        <p:txBody>
          <a:bodyPr/>
          <a:lstStyle/>
          <a:p>
            <a:r>
              <a:rPr lang="en-HK" dirty="0"/>
              <a:t>Print "hello world" 10 times</a:t>
            </a:r>
          </a:p>
          <a:p>
            <a:pPr marL="514350" indent="-514350">
              <a:buFont typeface="+mj-lt"/>
              <a:buAutoNum type="arabicPeriod"/>
            </a:pPr>
            <a:r>
              <a:rPr lang="en-HK" dirty="0"/>
              <a:t>Set x=0;</a:t>
            </a:r>
          </a:p>
          <a:p>
            <a:pPr marL="514350" indent="-514350">
              <a:buFont typeface="+mj-lt"/>
              <a:buAutoNum type="arabicPeriod"/>
            </a:pPr>
            <a:r>
              <a:rPr lang="en-HK" dirty="0" err="1"/>
              <a:t>cout</a:t>
            </a:r>
            <a:r>
              <a:rPr lang="en-HK" dirty="0"/>
              <a:t> &lt;&lt; "hello world\n"</a:t>
            </a:r>
          </a:p>
          <a:p>
            <a:pPr marL="514350" indent="-514350">
              <a:buFont typeface="+mj-lt"/>
              <a:buAutoNum type="arabicPeriod"/>
            </a:pPr>
            <a:r>
              <a:rPr lang="en-HK" dirty="0"/>
              <a:t>if (x &lt; 10) then add 1 to x and loop back</a:t>
            </a:r>
          </a:p>
          <a:p>
            <a:pPr marL="514350" indent="-514350">
              <a:buFont typeface="+mj-lt"/>
              <a:buAutoNum type="arabicPeriod"/>
            </a:pPr>
            <a:r>
              <a:rPr lang="en-HK" dirty="0"/>
              <a:t>Else exit the lo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FAAC0-83E8-B7B9-903B-9336EB007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</a:t>
            </a:fld>
            <a:endParaRPr lang="en-HK"/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F7E7596-FF99-2A64-44D8-111B48EE044F}"/>
              </a:ext>
            </a:extLst>
          </p:cNvPr>
          <p:cNvCxnSpPr>
            <a:cxnSpLocks/>
          </p:cNvCxnSpPr>
          <p:nvPr/>
        </p:nvCxnSpPr>
        <p:spPr>
          <a:xfrm flipH="1">
            <a:off x="8582525" y="5283437"/>
            <a:ext cx="3544" cy="70925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Elbow 40">
            <a:extLst>
              <a:ext uri="{FF2B5EF4-FFF2-40B4-BE49-F238E27FC236}">
                <a16:creationId xmlns:a16="http://schemas.microsoft.com/office/drawing/2014/main" id="{0A78814A-9289-5214-2AB8-02E374969DAC}"/>
              </a:ext>
            </a:extLst>
          </p:cNvPr>
          <p:cNvCxnSpPr>
            <a:cxnSpLocks/>
            <a:stCxn id="44" idx="3"/>
            <a:endCxn id="43" idx="3"/>
          </p:cNvCxnSpPr>
          <p:nvPr/>
        </p:nvCxnSpPr>
        <p:spPr>
          <a:xfrm flipV="1">
            <a:off x="9495992" y="2823128"/>
            <a:ext cx="546364" cy="1954995"/>
          </a:xfrm>
          <a:prstGeom prst="bentConnector3">
            <a:avLst>
              <a:gd name="adj1" fmla="val 238733"/>
            </a:avLst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lowchart: Terminator 41">
            <a:extLst>
              <a:ext uri="{FF2B5EF4-FFF2-40B4-BE49-F238E27FC236}">
                <a16:creationId xmlns:a16="http://schemas.microsoft.com/office/drawing/2014/main" id="{4CEC3524-9616-5304-CDF0-92DED2AB3269}"/>
              </a:ext>
            </a:extLst>
          </p:cNvPr>
          <p:cNvSpPr/>
          <p:nvPr/>
        </p:nvSpPr>
        <p:spPr>
          <a:xfrm>
            <a:off x="7676145" y="978571"/>
            <a:ext cx="1819847" cy="660273"/>
          </a:xfrm>
          <a:prstGeom prst="flowChartTermina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0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FCF84A6-1A8C-6D7E-39A2-AC40BE59F362}"/>
              </a:ext>
            </a:extLst>
          </p:cNvPr>
          <p:cNvSpPr/>
          <p:nvPr/>
        </p:nvSpPr>
        <p:spPr>
          <a:xfrm>
            <a:off x="7122694" y="2348096"/>
            <a:ext cx="2919662" cy="9500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lt;&lt; "hello world\n"</a:t>
            </a:r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owchart: Decision 43">
            <a:extLst>
              <a:ext uri="{FF2B5EF4-FFF2-40B4-BE49-F238E27FC236}">
                <a16:creationId xmlns:a16="http://schemas.microsoft.com/office/drawing/2014/main" id="{3F759A1B-D0C7-088C-4794-86F8D5187F78}"/>
              </a:ext>
            </a:extLst>
          </p:cNvPr>
          <p:cNvSpPr/>
          <p:nvPr/>
        </p:nvSpPr>
        <p:spPr>
          <a:xfrm>
            <a:off x="7676145" y="4190162"/>
            <a:ext cx="1819847" cy="1175921"/>
          </a:xfrm>
          <a:prstGeom prst="flowChartDecisio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8886740-3A8F-BEEE-DEC4-B22EFFE1F0AF}"/>
              </a:ext>
            </a:extLst>
          </p:cNvPr>
          <p:cNvSpPr txBox="1"/>
          <p:nvPr/>
        </p:nvSpPr>
        <p:spPr>
          <a:xfrm>
            <a:off x="7717182" y="4571283"/>
            <a:ext cx="17948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000" dirty="0">
                <a:latin typeface="Arial" panose="020B0604020202020204" pitchFamily="34" charset="0"/>
                <a:cs typeface="Arial" panose="020B0604020202020204" pitchFamily="34" charset="0"/>
              </a:rPr>
              <a:t>x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&lt; </a:t>
            </a:r>
            <a:r>
              <a:rPr lang="en-HK" sz="2000" dirty="0">
                <a:latin typeface="Arial" panose="020B0604020202020204" pitchFamily="34" charset="0"/>
                <a:cs typeface="Arial" panose="020B0604020202020204" pitchFamily="34" charset="0"/>
              </a:rPr>
              <a:t>10?</a:t>
            </a:r>
          </a:p>
        </p:txBody>
      </p:sp>
      <p:sp>
        <p:nvSpPr>
          <p:cNvPr id="46" name="Flowchart: Terminator 45">
            <a:extLst>
              <a:ext uri="{FF2B5EF4-FFF2-40B4-BE49-F238E27FC236}">
                <a16:creationId xmlns:a16="http://schemas.microsoft.com/office/drawing/2014/main" id="{D882B565-848F-12BB-27E2-C24881D1DAFC}"/>
              </a:ext>
            </a:extLst>
          </p:cNvPr>
          <p:cNvSpPr/>
          <p:nvPr/>
        </p:nvSpPr>
        <p:spPr>
          <a:xfrm>
            <a:off x="10190746" y="3400736"/>
            <a:ext cx="1519896" cy="660273"/>
          </a:xfrm>
          <a:prstGeom prst="flowChartTermina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x+1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FD72DED2-876F-02E0-16F2-847D429D6F6B}"/>
              </a:ext>
            </a:extLst>
          </p:cNvPr>
          <p:cNvCxnSpPr>
            <a:cxnSpLocks/>
            <a:stCxn id="42" idx="2"/>
            <a:endCxn id="43" idx="0"/>
          </p:cNvCxnSpPr>
          <p:nvPr/>
        </p:nvCxnSpPr>
        <p:spPr>
          <a:xfrm flipH="1">
            <a:off x="8582525" y="1638844"/>
            <a:ext cx="3544" cy="70925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806EC747-37EB-E54F-587E-311B9125DA26}"/>
              </a:ext>
            </a:extLst>
          </p:cNvPr>
          <p:cNvCxnSpPr>
            <a:cxnSpLocks/>
            <a:stCxn id="43" idx="2"/>
            <a:endCxn id="44" idx="0"/>
          </p:cNvCxnSpPr>
          <p:nvPr/>
        </p:nvCxnSpPr>
        <p:spPr>
          <a:xfrm>
            <a:off x="8582525" y="3298160"/>
            <a:ext cx="3544" cy="89200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0D6B74-E1F7-EBCF-411F-C6BEC44B907B}"/>
              </a:ext>
            </a:extLst>
          </p:cNvPr>
          <p:cNvSpPr txBox="1"/>
          <p:nvPr/>
        </p:nvSpPr>
        <p:spPr>
          <a:xfrm>
            <a:off x="8565549" y="5414210"/>
            <a:ext cx="9785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endParaRPr lang="en-HK" sz="2400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701C8578-34B0-C9C5-2987-A3E848DE2B94}"/>
              </a:ext>
            </a:extLst>
          </p:cNvPr>
          <p:cNvSpPr txBox="1"/>
          <p:nvPr/>
        </p:nvSpPr>
        <p:spPr>
          <a:xfrm>
            <a:off x="9520987" y="4235369"/>
            <a:ext cx="9785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endParaRPr lang="en-HK" sz="2400" dirty="0"/>
          </a:p>
        </p:txBody>
      </p:sp>
    </p:spTree>
    <p:extLst>
      <p:ext uri="{BB962C8B-B14F-4D97-AF65-F5344CB8AC3E}">
        <p14:creationId xmlns:p14="http://schemas.microsoft.com/office/powerpoint/2010/main" val="13475562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0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5406191" cy="2862322"/>
            <a:chOff x="7407442" y="2716574"/>
            <a:chExt cx="5406191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0" y="2919663"/>
              <a:ext cx="5261813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1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00FFFF"/>
                  </a:highlight>
                  <a:latin typeface="Consolas" panose="020B0609020204030204" pitchFamily="49" charset="0"/>
                  <a:ea typeface="新細明體" charset="-120"/>
                </a:rPr>
                <a:t>4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      </a:t>
              </a:r>
              <a:r>
                <a:rPr lang="en-US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// row-1=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  5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for (</a:t>
            </a:r>
            <a:r>
              <a:rPr lang="en-HK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in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col=1; col&lt;=row-1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 "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 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endl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673218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32221B-0DC9-D742-5BA7-9587BF6B4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Nested Loop (Examp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0B272-A9A3-6585-74C2-3F71323A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Write a program to generate a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x 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diagonal matrix (</a:t>
            </a:r>
            <a:r>
              <a:rPr lang="en-US" altLang="zh-HK" i="1" dirty="0">
                <a:ea typeface="新細明體" charset="-120"/>
              </a:rPr>
              <a:t>n</a:t>
            </a:r>
            <a:r>
              <a:rPr lang="en-US" altLang="zh-HK" dirty="0">
                <a:ea typeface="新細明體" charset="-120"/>
              </a:rPr>
              <a:t> is input by the user), where the element at the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 err="1">
                <a:ea typeface="新細明體" charset="-120"/>
              </a:rPr>
              <a:t>-th</a:t>
            </a:r>
            <a:r>
              <a:rPr lang="en-US" altLang="zh-HK" dirty="0">
                <a:ea typeface="新細明體" charset="-120"/>
              </a:rPr>
              <a:t> row is </a:t>
            </a:r>
            <a:r>
              <a:rPr lang="en-US" altLang="zh-HK" i="1" dirty="0" err="1">
                <a:ea typeface="新細明體" charset="-120"/>
              </a:rPr>
              <a:t>i</a:t>
            </a:r>
            <a:r>
              <a:rPr lang="en-US" altLang="zh-HK" dirty="0">
                <a:ea typeface="新細明體" charset="-120"/>
              </a:rPr>
              <a:t>.  Assume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gt; 1 and </a:t>
            </a:r>
            <a:r>
              <a:rPr lang="en-US" altLang="zh-HK" i="1" dirty="0">
                <a:ea typeface="新細明體" charset="-120"/>
              </a:rPr>
              <a:t>n </a:t>
            </a:r>
            <a:r>
              <a:rPr lang="en-US" altLang="zh-HK" dirty="0">
                <a:ea typeface="新細明體" charset="-120"/>
              </a:rPr>
              <a:t>&lt;= 9</a:t>
            </a:r>
          </a:p>
          <a:p>
            <a:pPr eaLnBrk="1" hangingPunct="1">
              <a:spcBef>
                <a:spcPts val="2400"/>
              </a:spcBef>
            </a:pPr>
            <a:r>
              <a:rPr lang="en-US" altLang="zh-HK" dirty="0">
                <a:ea typeface="新細明體" charset="-120"/>
              </a:rPr>
              <a:t>Solution</a:t>
            </a:r>
            <a:endParaRPr lang="en-US" altLang="zh-HK" dirty="0">
              <a:latin typeface="Consolas" panose="020B0609020204030204" pitchFamily="49" charset="0"/>
              <a:ea typeface="新細明體" charset="-120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HK" dirty="0">
                <a:latin typeface="Consolas" panose="020B0609020204030204" pitchFamily="49" charset="0"/>
                <a:ea typeface="新細明體" charset="-120"/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D1B0E-82D7-FDD7-1334-D9146100F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1</a:t>
            </a:fld>
            <a:endParaRPr lang="en-HK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0864710-B451-6FC2-BACA-8E2703D10ABD}"/>
              </a:ext>
            </a:extLst>
          </p:cNvPr>
          <p:cNvGrpSpPr/>
          <p:nvPr/>
        </p:nvGrpSpPr>
        <p:grpSpPr>
          <a:xfrm>
            <a:off x="6898103" y="3186304"/>
            <a:ext cx="5033116" cy="2862322"/>
            <a:chOff x="7407442" y="2716574"/>
            <a:chExt cx="5033116" cy="3248681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BD46CF3-7AFB-FC61-3AB4-EF0A80105FF9}"/>
                </a:ext>
              </a:extLst>
            </p:cNvPr>
            <p:cNvSpPr/>
            <p:nvPr/>
          </p:nvSpPr>
          <p:spPr>
            <a:xfrm>
              <a:off x="7407442" y="2716574"/>
              <a:ext cx="2406316" cy="324868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HK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3460CEF-95D1-6EED-F680-BFFFAD5CFA22}"/>
                </a:ext>
              </a:extLst>
            </p:cNvPr>
            <p:cNvSpPr txBox="1"/>
            <p:nvPr/>
          </p:nvSpPr>
          <p:spPr>
            <a:xfrm>
              <a:off x="7551820" y="2919663"/>
              <a:ext cx="4888738" cy="28993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1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2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3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     4</a:t>
              </a:r>
            </a:p>
            <a:p>
              <a:pPr marL="0" indent="0" eaLnBrk="1" hangingPunct="1">
                <a:spcBef>
                  <a:spcPts val="1200"/>
                </a:spcBef>
                <a:buNone/>
              </a:pPr>
              <a:r>
                <a:rPr lang="en-US" altLang="zh-HK" sz="2400" dirty="0">
                  <a:solidFill>
                    <a:schemeClr val="bg1"/>
                  </a:solidFill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00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solidFill>
                    <a:schemeClr val="bg1"/>
                  </a:solidFill>
                  <a:highlight>
                    <a:srgbClr val="FFFFFF"/>
                  </a:highlight>
                  <a:latin typeface="Consolas" panose="020B0609020204030204" pitchFamily="49" charset="0"/>
                  <a:ea typeface="新細明體" charset="-120"/>
                </a:rPr>
                <a:t> </a:t>
              </a:r>
              <a:r>
                <a:rPr lang="en-US" altLang="zh-HK" sz="2400" dirty="0">
                  <a:highlight>
                    <a:srgbClr val="00FFFF"/>
                  </a:highlight>
                  <a:latin typeface="Consolas" panose="020B0609020204030204" pitchFamily="49" charset="0"/>
                  <a:ea typeface="新細明體" charset="-120"/>
                </a:rPr>
                <a:t>5</a:t>
              </a:r>
              <a:r>
                <a:rPr lang="en-US" altLang="zh-HK" sz="2400" dirty="0">
                  <a:latin typeface="Consolas" panose="020B0609020204030204" pitchFamily="49" charset="0"/>
                  <a:ea typeface="新細明體" charset="-120"/>
                </a:rPr>
                <a:t>     </a:t>
              </a:r>
              <a:r>
                <a:rPr lang="en-US" altLang="zh-HK" sz="2400" dirty="0">
                  <a:solidFill>
                    <a:schemeClr val="accent6"/>
                  </a:solidFill>
                  <a:latin typeface="Consolas" panose="020B0609020204030204" pitchFamily="49" charset="0"/>
                  <a:ea typeface="新細明體" charset="-120"/>
                </a:rPr>
                <a:t>// row-1=4    </a:t>
              </a:r>
            </a:p>
          </p:txBody>
        </p:sp>
      </p:grp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E18BD-0A23-729C-DDF4-F134079E8628}"/>
              </a:ext>
            </a:extLst>
          </p:cNvPr>
          <p:cNvSpPr txBox="1">
            <a:spLocks/>
          </p:cNvSpPr>
          <p:nvPr/>
        </p:nvSpPr>
        <p:spPr>
          <a:xfrm>
            <a:off x="609601" y="3186305"/>
            <a:ext cx="6031831" cy="2862322"/>
          </a:xfrm>
          <a:prstGeom prst="rect">
            <a:avLst/>
          </a:prstGeom>
          <a:ln>
            <a:solidFill>
              <a:schemeClr val="accent5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 err="1">
                <a:latin typeface="Consolas" panose="020B0609020204030204" pitchFamily="49" charset="0"/>
              </a:rPr>
              <a:t>cin</a:t>
            </a:r>
            <a:r>
              <a:rPr lang="en-HK" sz="2200" dirty="0">
                <a:latin typeface="Consolas" panose="020B0609020204030204" pitchFamily="49" charset="0"/>
              </a:rPr>
              <a:t> &gt;&gt; n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row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200" dirty="0">
                <a:latin typeface="Consolas" panose="020B0609020204030204" pitchFamily="49" charset="0"/>
              </a:rPr>
              <a:t>; row&lt;=n; row++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for (</a:t>
            </a:r>
            <a:r>
              <a:rPr lang="en-HK" sz="22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in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col=1; col&lt;=row-1; col++)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 "</a:t>
            </a:r>
            <a:r>
              <a:rPr lang="en-HK" sz="22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 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cout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 &lt;&lt; row &lt;&lt; </a:t>
            </a:r>
            <a:r>
              <a:rPr lang="en-HK" sz="2200" dirty="0" err="1">
                <a:highlight>
                  <a:srgbClr val="00FFFF"/>
                </a:highlight>
                <a:latin typeface="Consolas" panose="020B0609020204030204" pitchFamily="49" charset="0"/>
              </a:rPr>
              <a:t>endl</a:t>
            </a:r>
            <a:r>
              <a:rPr lang="en-HK" sz="2200" dirty="0">
                <a:highlight>
                  <a:srgbClr val="00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225461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9BA493-06D0-2603-2231-9A27FD315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28F88-75D5-A5A7-6915-D610C372A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0811"/>
            <a:ext cx="11185451" cy="4604837"/>
          </a:xfrm>
        </p:spPr>
        <p:txBody>
          <a:bodyPr/>
          <a:lstStyle/>
          <a:p>
            <a:r>
              <a:rPr lang="en-HK" dirty="0"/>
              <a:t>Scope of loop counter decla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14710A-5023-DC09-C626-7B3EF54B8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2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7167577-FE17-C480-000F-9EE7C0D43FDC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181159"/>
            <a:ext cx="11185451" cy="35290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200" dirty="0">
                <a:latin typeface="Consolas" panose="020B0609020204030204" pitchFamily="49" charset="0"/>
              </a:rPr>
              <a:t> (</a:t>
            </a: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</a:rPr>
              <a:t>k=1; k&lt;=8; k++)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latin typeface="Consolas" panose="020B0609020204030204" pitchFamily="49" charset="0"/>
              </a:rPr>
              <a:t>    </a:t>
            </a: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log(" </a:t>
            </a:r>
            <a:r>
              <a:rPr lang="en-US" sz="2200" dirty="0">
                <a:latin typeface="Consolas" panose="020B0609020204030204" pitchFamily="49" charset="0"/>
              </a:rPr>
              <a:t>&lt;&lt; k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) = " </a:t>
            </a:r>
            <a:r>
              <a:rPr lang="en-US" sz="2200" dirty="0">
                <a:latin typeface="Consolas" panose="020B0609020204030204" pitchFamily="49" charset="0"/>
              </a:rPr>
              <a:t>&lt;&lt; log(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1.0</a:t>
            </a:r>
            <a:r>
              <a:rPr lang="en-US" sz="2200" dirty="0">
                <a:latin typeface="Consolas" panose="020B0609020204030204" pitchFamily="49" charset="0"/>
              </a:rPr>
              <a:t>*k)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k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  </a:t>
            </a:r>
            <a:r>
              <a:rPr lang="en-US" sz="2200" dirty="0">
                <a:solidFill>
                  <a:schemeClr val="accent6"/>
                </a:solidFill>
                <a:latin typeface="Consolas" panose="020B0609020204030204" pitchFamily="49" charset="0"/>
              </a:rPr>
              <a:t>// SYNTAX ERROR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2200" dirty="0">
              <a:solidFill>
                <a:schemeClr val="bg1"/>
              </a:solidFill>
              <a:latin typeface="Consolas" panose="020B0609020204030204" pitchFamily="49" charset="0"/>
            </a:endParaRP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// Variable k can be declared before the for-loop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int k=0;  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for (k=1; k&lt;=8; k++)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    </a:t>
            </a:r>
            <a:r>
              <a:rPr lang="en-US" sz="2200" dirty="0" err="1">
                <a:solidFill>
                  <a:schemeClr val="bg1"/>
                </a:solidFill>
                <a:latin typeface="Consolas" panose="020B0609020204030204" pitchFamily="49" charset="0"/>
              </a:rPr>
              <a:t>cout</a:t>
            </a: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 &lt;&lt; "sqrt(" &lt;&lt; k &lt;&lt; ") = " &lt;&lt; sqrt(k) &lt;&lt; </a:t>
            </a:r>
            <a:r>
              <a:rPr lang="en-US" sz="2200" dirty="0" err="1">
                <a:solidFill>
                  <a:schemeClr val="bg1"/>
                </a:solidFill>
                <a:latin typeface="Consolas" panose="020B0609020204030204" pitchFamily="49" charset="0"/>
              </a:rPr>
              <a:t>endl</a:t>
            </a: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;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 err="1">
                <a:solidFill>
                  <a:schemeClr val="bg1"/>
                </a:solidFill>
                <a:latin typeface="Consolas" panose="020B0609020204030204" pitchFamily="49" charset="0"/>
              </a:rPr>
              <a:t>cout</a:t>
            </a: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 &lt;&lt; k &lt;&lt; </a:t>
            </a:r>
            <a:r>
              <a:rPr lang="en-US" sz="2200" dirty="0" err="1">
                <a:solidFill>
                  <a:schemeClr val="bg1"/>
                </a:solidFill>
                <a:latin typeface="Consolas" panose="020B0609020204030204" pitchFamily="49" charset="0"/>
              </a:rPr>
              <a:t>endl</a:t>
            </a:r>
            <a:r>
              <a:rPr lang="en-US" sz="2200" dirty="0">
                <a:solidFill>
                  <a:schemeClr val="bg1"/>
                </a:solidFill>
                <a:latin typeface="Consolas" panose="020B0609020204030204" pitchFamily="49" charset="0"/>
              </a:rPr>
              <a:t>; 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DFBB9B5-39F5-F150-B00B-5A963A55454D}"/>
              </a:ext>
            </a:extLst>
          </p:cNvPr>
          <p:cNvSpPr/>
          <p:nvPr/>
        </p:nvSpPr>
        <p:spPr>
          <a:xfrm>
            <a:off x="489097" y="3769895"/>
            <a:ext cx="11065042" cy="2518610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110073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0E35082-B57C-9CEC-9C87-9E2AF38E91D8}"/>
              </a:ext>
            </a:extLst>
          </p:cNvPr>
          <p:cNvSpPr/>
          <p:nvPr/>
        </p:nvSpPr>
        <p:spPr>
          <a:xfrm>
            <a:off x="6464968" y="344906"/>
            <a:ext cx="5406190" cy="164584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D9BA493-06D0-2603-2231-9A27FD315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28F88-75D5-A5A7-6915-D610C372A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896"/>
            <a:ext cx="11185451" cy="4604837"/>
          </a:xfrm>
        </p:spPr>
        <p:txBody>
          <a:bodyPr/>
          <a:lstStyle/>
          <a:p>
            <a:r>
              <a:rPr lang="en-HK" dirty="0"/>
              <a:t>Scope of loop counter decla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14710A-5023-DC09-C626-7B3EF54B8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3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7167577-FE17-C480-000F-9EE7C0D43FDC}"/>
              </a:ext>
            </a:extLst>
          </p:cNvPr>
          <p:cNvSpPr txBox="1">
            <a:spLocks noChangeArrowheads="1"/>
          </p:cNvSpPr>
          <p:nvPr/>
        </p:nvSpPr>
        <p:spPr>
          <a:xfrm>
            <a:off x="1006549" y="2259696"/>
            <a:ext cx="11185451" cy="352909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200" dirty="0">
                <a:latin typeface="Consolas" panose="020B0609020204030204" pitchFamily="49" charset="0"/>
              </a:rPr>
              <a:t> (</a:t>
            </a: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</a:rPr>
              <a:t>k=1; k&lt;=8; k++)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latin typeface="Consolas" panose="020B0609020204030204" pitchFamily="49" charset="0"/>
              </a:rPr>
              <a:t>    </a:t>
            </a: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log(" </a:t>
            </a:r>
            <a:r>
              <a:rPr lang="en-US" sz="2200" dirty="0">
                <a:latin typeface="Consolas" panose="020B0609020204030204" pitchFamily="49" charset="0"/>
              </a:rPr>
              <a:t>&lt;&lt; k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) = " </a:t>
            </a:r>
            <a:r>
              <a:rPr lang="en-US" sz="2200" dirty="0">
                <a:latin typeface="Consolas" panose="020B0609020204030204" pitchFamily="49" charset="0"/>
              </a:rPr>
              <a:t>&lt;&lt; log(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1.0</a:t>
            </a:r>
            <a:r>
              <a:rPr lang="en-US" sz="2200" dirty="0">
                <a:latin typeface="Consolas" panose="020B0609020204030204" pitchFamily="49" charset="0"/>
              </a:rPr>
              <a:t>*k)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k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  </a:t>
            </a:r>
            <a:r>
              <a:rPr lang="en-US" sz="2200" dirty="0">
                <a:solidFill>
                  <a:schemeClr val="accent6"/>
                </a:solidFill>
                <a:latin typeface="Consolas" panose="020B0609020204030204" pitchFamily="49" charset="0"/>
              </a:rPr>
              <a:t>// SYNTAX ERROR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2200" dirty="0">
              <a:solidFill>
                <a:schemeClr val="hlink"/>
              </a:solidFill>
              <a:latin typeface="Consolas" panose="020B0609020204030204" pitchFamily="49" charset="0"/>
            </a:endParaRP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chemeClr val="accent6"/>
                </a:solidFill>
                <a:latin typeface="Consolas" panose="020B0609020204030204" pitchFamily="49" charset="0"/>
              </a:rPr>
              <a:t>// Variable k can be declared before the for-loop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C005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</a:rPr>
              <a:t>k=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200" dirty="0">
                <a:latin typeface="Consolas" panose="020B0609020204030204" pitchFamily="49" charset="0"/>
              </a:rPr>
              <a:t>;</a:t>
            </a:r>
            <a:r>
              <a:rPr lang="en-US" sz="2200" dirty="0">
                <a:solidFill>
                  <a:srgbClr val="00C005"/>
                </a:solidFill>
                <a:latin typeface="Consolas" panose="020B0609020204030204" pitchFamily="49" charset="0"/>
              </a:rPr>
              <a:t>  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200" dirty="0">
                <a:latin typeface="Consolas" panose="020B0609020204030204" pitchFamily="49" charset="0"/>
              </a:rPr>
              <a:t> (k=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200" dirty="0">
                <a:latin typeface="Consolas" panose="020B0609020204030204" pitchFamily="49" charset="0"/>
              </a:rPr>
              <a:t>; k&lt;=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8</a:t>
            </a:r>
            <a:r>
              <a:rPr lang="en-US" sz="2200" dirty="0">
                <a:latin typeface="Consolas" panose="020B0609020204030204" pitchFamily="49" charset="0"/>
              </a:rPr>
              <a:t>; k++)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>
                <a:latin typeface="Consolas" panose="020B0609020204030204" pitchFamily="49" charset="0"/>
              </a:rPr>
              <a:t>    </a:t>
            </a: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sqrt(" </a:t>
            </a:r>
            <a:r>
              <a:rPr lang="en-US" sz="2200" dirty="0">
                <a:latin typeface="Consolas" panose="020B0609020204030204" pitchFamily="49" charset="0"/>
              </a:rPr>
              <a:t>&lt;&lt; k &lt;&lt;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") = " </a:t>
            </a:r>
            <a:r>
              <a:rPr lang="en-US" sz="2200" dirty="0">
                <a:latin typeface="Consolas" panose="020B0609020204030204" pitchFamily="49" charset="0"/>
              </a:rPr>
              <a:t>&lt;&lt; sqrt(k)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</a:t>
            </a:r>
          </a:p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dirty="0" err="1">
                <a:latin typeface="Consolas" panose="020B0609020204030204" pitchFamily="49" charset="0"/>
              </a:rPr>
              <a:t>cout</a:t>
            </a:r>
            <a:r>
              <a:rPr lang="en-US" sz="2200" dirty="0">
                <a:latin typeface="Consolas" panose="020B0609020204030204" pitchFamily="49" charset="0"/>
              </a:rPr>
              <a:t> &lt;&lt; k &lt;&lt; </a:t>
            </a:r>
            <a:r>
              <a:rPr lang="en-US" sz="2200" dirty="0" err="1">
                <a:latin typeface="Consolas" panose="020B0609020204030204" pitchFamily="49" charset="0"/>
              </a:rPr>
              <a:t>endl</a:t>
            </a:r>
            <a:r>
              <a:rPr lang="en-US" sz="2200" dirty="0">
                <a:latin typeface="Consolas" panose="020B0609020204030204" pitchFamily="49" charset="0"/>
              </a:rPr>
              <a:t>;  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ECA5C34-E41B-9674-714E-23DA12AE9007}"/>
              </a:ext>
            </a:extLst>
          </p:cNvPr>
          <p:cNvSpPr txBox="1"/>
          <p:nvPr/>
        </p:nvSpPr>
        <p:spPr>
          <a:xfrm>
            <a:off x="6625389" y="564199"/>
            <a:ext cx="5049159" cy="120032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variable 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is 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lared withi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for-loop. It is 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 visible/accessible outsid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the for-loop.</a:t>
            </a:r>
          </a:p>
        </p:txBody>
      </p:sp>
    </p:spTree>
    <p:extLst>
      <p:ext uri="{BB962C8B-B14F-4D97-AF65-F5344CB8AC3E}">
        <p14:creationId xmlns:p14="http://schemas.microsoft.com/office/powerpoint/2010/main" val="148561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4FD11-6B00-5B0C-B283-F3F743C81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55519-2EB9-5091-44BC-1840953F70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5671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Unaware of extra semi-colons, e.g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</a:t>
            </a:r>
            <a:r>
              <a:rPr lang="en-HK" dirty="0">
                <a:latin typeface="Consolas" panose="020B0609020204030204" pitchFamily="49" charset="0"/>
              </a:rPr>
              <a:t>sum =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dirty="0">
                <a:latin typeface="Consolas" panose="020B0609020204030204" pitchFamily="49" charset="0"/>
              </a:rPr>
              <a:t> (j=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dirty="0">
                <a:latin typeface="Consolas" panose="020B0609020204030204" pitchFamily="49" charset="0"/>
              </a:rPr>
              <a:t>; j&lt;=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10</a:t>
            </a:r>
            <a:r>
              <a:rPr lang="en-HK" dirty="0">
                <a:latin typeface="Consolas" panose="020B0609020204030204" pitchFamily="49" charset="0"/>
              </a:rPr>
              <a:t>; </a:t>
            </a:r>
            <a:r>
              <a:rPr lang="en-HK" dirty="0" err="1">
                <a:latin typeface="Consolas" panose="020B0609020204030204" pitchFamily="49" charset="0"/>
              </a:rPr>
              <a:t>j++</a:t>
            </a:r>
            <a:r>
              <a:rPr lang="en-HK" dirty="0">
                <a:latin typeface="Consolas" panose="020B0609020204030204" pitchFamily="49" charset="0"/>
              </a:rPr>
              <a:t>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	sum += j;</a:t>
            </a:r>
          </a:p>
          <a:p>
            <a:pPr marL="0" indent="0">
              <a:buNone/>
            </a:pPr>
            <a:r>
              <a:rPr lang="en-HK" dirty="0"/>
              <a:t>Is NOT the same a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dirty="0">
                <a:latin typeface="Consolas" panose="020B0609020204030204" pitchFamily="49" charset="0"/>
              </a:rPr>
              <a:t> sum =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dirty="0">
                <a:latin typeface="Consolas" panose="020B0609020204030204" pitchFamily="49" charset="0"/>
              </a:rPr>
              <a:t> (j=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dirty="0">
                <a:latin typeface="Consolas" panose="020B0609020204030204" pitchFamily="49" charset="0"/>
              </a:rPr>
              <a:t>; j&lt;=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10</a:t>
            </a:r>
            <a:r>
              <a:rPr lang="en-HK" dirty="0">
                <a:latin typeface="Consolas" panose="020B0609020204030204" pitchFamily="49" charset="0"/>
              </a:rPr>
              <a:t>; </a:t>
            </a:r>
            <a:r>
              <a:rPr lang="en-HK" dirty="0" err="1">
                <a:latin typeface="Consolas" panose="020B0609020204030204" pitchFamily="49" charset="0"/>
              </a:rPr>
              <a:t>j++</a:t>
            </a:r>
            <a:r>
              <a:rPr lang="en-HK" dirty="0">
                <a:latin typeface="Consolas" panose="020B0609020204030204" pitchFamily="49" charset="0"/>
              </a:rPr>
              <a:t>) </a:t>
            </a:r>
            <a:r>
              <a:rPr lang="en-HK" dirty="0">
                <a:solidFill>
                  <a:srgbClr val="FF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	sum += j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84B94-1E47-5126-9F44-83ACEB42F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4</a:t>
            </a:fld>
            <a:endParaRPr lang="en-HK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BB8B823-099A-97CF-CA4B-EE14D146E14A}"/>
              </a:ext>
            </a:extLst>
          </p:cNvPr>
          <p:cNvSpPr/>
          <p:nvPr/>
        </p:nvSpPr>
        <p:spPr>
          <a:xfrm>
            <a:off x="5759115" y="4407416"/>
            <a:ext cx="336885" cy="6256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7557879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D895-698B-235E-5DFB-A764F1217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262FA-C82D-8E65-D88A-B39F248452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1711"/>
            <a:ext cx="11185451" cy="4604837"/>
          </a:xfrm>
        </p:spPr>
        <p:txBody>
          <a:bodyPr/>
          <a:lstStyle/>
          <a:p>
            <a:r>
              <a:rPr lang="en-HK" dirty="0"/>
              <a:t>Unreachable loop termination condition =&gt; </a:t>
            </a:r>
            <a:r>
              <a:rPr lang="en-HK" dirty="0">
                <a:solidFill>
                  <a:srgbClr val="FF0000"/>
                </a:solidFill>
              </a:rPr>
              <a:t>unintended infinite loop</a:t>
            </a:r>
          </a:p>
          <a:p>
            <a:r>
              <a:rPr lang="en-HK" dirty="0"/>
              <a:t>Example 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6E1AAD-ACB7-B6D5-8D5E-B51458DE7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5</a:t>
            </a:fld>
            <a:endParaRPr lang="en-HK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86F179ED-D194-9609-ABB1-0EB2038BA2A6}"/>
              </a:ext>
            </a:extLst>
          </p:cNvPr>
          <p:cNvSpPr txBox="1">
            <a:spLocks noChangeArrowheads="1"/>
          </p:cNvSpPr>
          <p:nvPr/>
        </p:nvSpPr>
        <p:spPr>
          <a:xfrm>
            <a:off x="517452" y="2958231"/>
            <a:ext cx="6364612" cy="1902527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ha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256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++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en-US" altLang="zh-TW" sz="2200" dirty="0" err="1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97186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D895-698B-235E-5DFB-A764F1217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262FA-C82D-8E65-D88A-B39F248452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7751"/>
            <a:ext cx="11185451" cy="4604837"/>
          </a:xfrm>
        </p:spPr>
        <p:txBody>
          <a:bodyPr/>
          <a:lstStyle/>
          <a:p>
            <a:r>
              <a:rPr lang="en-HK" dirty="0"/>
              <a:t>Unreachable loop termination condition =&gt; </a:t>
            </a:r>
            <a:r>
              <a:rPr lang="en-HK" dirty="0">
                <a:solidFill>
                  <a:srgbClr val="FF0000"/>
                </a:solidFill>
              </a:rPr>
              <a:t>unintended infinite loop</a:t>
            </a:r>
          </a:p>
          <a:p>
            <a:r>
              <a:rPr lang="en-HK" dirty="0"/>
              <a:t>Example I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6E1AAD-ACB7-B6D5-8D5E-B51458DE7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6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91B8B48-F2AD-9957-1997-EA24B8B1365A}"/>
              </a:ext>
            </a:extLst>
          </p:cNvPr>
          <p:cNvSpPr txBox="1">
            <a:spLocks noChangeArrowheads="1"/>
          </p:cNvSpPr>
          <p:nvPr/>
        </p:nvSpPr>
        <p:spPr>
          <a:xfrm>
            <a:off x="517452" y="2958231"/>
            <a:ext cx="6364612" cy="1886485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unsigned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gt;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--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en-US" altLang="zh-TW" sz="2200" dirty="0" err="1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221084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D895-698B-235E-5DFB-A764F1217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262FA-C82D-8E65-D88A-B39F248452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5277685"/>
          </a:xfrm>
        </p:spPr>
        <p:txBody>
          <a:bodyPr>
            <a:normAutofit/>
          </a:bodyPr>
          <a:lstStyle/>
          <a:p>
            <a:r>
              <a:rPr lang="en-HK" dirty="0"/>
              <a:t>Unreachable loop termination condition =&gt; </a:t>
            </a:r>
            <a:r>
              <a:rPr lang="en-HK" dirty="0">
                <a:solidFill>
                  <a:srgbClr val="FF0000"/>
                </a:solidFill>
              </a:rPr>
              <a:t>unintended infinite loop</a:t>
            </a:r>
          </a:p>
          <a:p>
            <a:r>
              <a:rPr lang="en-HK" dirty="0"/>
              <a:t>Example III</a:t>
            </a:r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6E1AAD-ACB7-B6D5-8D5E-B51458DE7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7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91B8B48-F2AD-9957-1997-EA24B8B1365A}"/>
              </a:ext>
            </a:extLst>
          </p:cNvPr>
          <p:cNvSpPr txBox="1">
            <a:spLocks noChangeArrowheads="1"/>
          </p:cNvSpPr>
          <p:nvPr/>
        </p:nvSpPr>
        <p:spPr>
          <a:xfrm>
            <a:off x="244737" y="2765728"/>
            <a:ext cx="8462115" cy="1341051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loa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!=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TW" sz="220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This is the 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</a:t>
            </a:r>
            <a:r>
              <a:rPr lang="en-US" altLang="zh-CN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zh-CN" altLang="en-US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HK" altLang="zh-CN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ation\n"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1065119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D895-698B-235E-5DFB-A764F1217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262FA-C82D-8E65-D88A-B39F248452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5277685"/>
          </a:xfrm>
        </p:spPr>
        <p:txBody>
          <a:bodyPr>
            <a:normAutofit/>
          </a:bodyPr>
          <a:lstStyle/>
          <a:p>
            <a:r>
              <a:rPr lang="en-HK" dirty="0"/>
              <a:t>Unreachable loop termination condition =&gt; </a:t>
            </a:r>
            <a:r>
              <a:rPr lang="en-HK" dirty="0">
                <a:solidFill>
                  <a:srgbClr val="FF0000"/>
                </a:solidFill>
              </a:rPr>
              <a:t>unintended infinite loop</a:t>
            </a:r>
          </a:p>
          <a:p>
            <a:r>
              <a:rPr lang="en-HK" dirty="0"/>
              <a:t>Example III</a:t>
            </a:r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6E1AAD-ACB7-B6D5-8D5E-B51458DE7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8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91B8B48-F2AD-9957-1997-EA24B8B1365A}"/>
              </a:ext>
            </a:extLst>
          </p:cNvPr>
          <p:cNvSpPr txBox="1">
            <a:spLocks noChangeArrowheads="1"/>
          </p:cNvSpPr>
          <p:nvPr/>
        </p:nvSpPr>
        <p:spPr>
          <a:xfrm>
            <a:off x="244737" y="2765728"/>
            <a:ext cx="8462115" cy="1341051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loa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!=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This is the 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</a:t>
            </a:r>
            <a:r>
              <a:rPr lang="en-US" altLang="zh-CN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zh-CN" altLang="en-US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HK" altLang="zh-CN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ation\n"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264FBEC-25AB-2ABA-B6A2-47E02CF01CEB}"/>
              </a:ext>
            </a:extLst>
          </p:cNvPr>
          <p:cNvSpPr txBox="1">
            <a:spLocks noChangeArrowheads="1"/>
          </p:cNvSpPr>
          <p:nvPr/>
        </p:nvSpPr>
        <p:spPr>
          <a:xfrm>
            <a:off x="244737" y="4274118"/>
            <a:ext cx="8462115" cy="1341051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loa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This is the 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</a:t>
            </a:r>
            <a:r>
              <a:rPr lang="en-US" altLang="zh-CN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zh-CN" altLang="en-US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HK" altLang="zh-CN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ation\n"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0118495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D895-698B-235E-5DFB-A764F1217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for</a:t>
            </a:r>
            <a:r>
              <a:rPr lang="en-HK" dirty="0"/>
              <a:t>: Common Errors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262FA-C82D-8E65-D88A-B39F248452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5277685"/>
          </a:xfrm>
        </p:spPr>
        <p:txBody>
          <a:bodyPr>
            <a:normAutofit/>
          </a:bodyPr>
          <a:lstStyle/>
          <a:p>
            <a:r>
              <a:rPr lang="en-HK" dirty="0"/>
              <a:t>Unreachable loop termination condition =&gt; </a:t>
            </a:r>
            <a:r>
              <a:rPr lang="en-HK" dirty="0">
                <a:solidFill>
                  <a:srgbClr val="FF0000"/>
                </a:solidFill>
              </a:rPr>
              <a:t>unintended infinite loop</a:t>
            </a:r>
          </a:p>
          <a:p>
            <a:r>
              <a:rPr lang="en-HK" dirty="0"/>
              <a:t>Example III</a:t>
            </a:r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6E1AAD-ACB7-B6D5-8D5E-B51458DE7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9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91B8B48-F2AD-9957-1997-EA24B8B1365A}"/>
              </a:ext>
            </a:extLst>
          </p:cNvPr>
          <p:cNvSpPr txBox="1">
            <a:spLocks noChangeArrowheads="1"/>
          </p:cNvSpPr>
          <p:nvPr/>
        </p:nvSpPr>
        <p:spPr>
          <a:xfrm>
            <a:off x="244737" y="2765728"/>
            <a:ext cx="8462115" cy="1341051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loa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!=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This is the 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</a:t>
            </a:r>
            <a:r>
              <a:rPr lang="en-US" altLang="zh-CN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zh-CN" altLang="en-US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HK" altLang="zh-CN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ation\n"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264FBEC-25AB-2ABA-B6A2-47E02CF01CEB}"/>
              </a:ext>
            </a:extLst>
          </p:cNvPr>
          <p:cNvSpPr txBox="1">
            <a:spLocks noChangeArrowheads="1"/>
          </p:cNvSpPr>
          <p:nvPr/>
        </p:nvSpPr>
        <p:spPr>
          <a:xfrm>
            <a:off x="244737" y="4274118"/>
            <a:ext cx="8462115" cy="1341051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nt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o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(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floa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</a:t>
            </a:r>
            <a:r>
              <a:rPr lang="en-US" altLang="zh-TW" sz="22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0.00000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This is the  " 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&lt;&lt; </a:t>
            </a:r>
            <a:r>
              <a:rPr lang="en-US" altLang="zh-CN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++</a:t>
            </a:r>
            <a:r>
              <a:rPr lang="en-US" altLang="zh-CN" sz="2200" dirty="0" err="1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"</a:t>
            </a:r>
            <a:r>
              <a:rPr lang="zh-CN" altLang="en-US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HK" altLang="zh-CN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iteration\n"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  <a:cs typeface="Courier New" pitchFamily="49" charset="0"/>
              </a:rPr>
              <a:t>;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CBDE43E-ECC8-89E1-8487-F02A02BA6BC5}"/>
              </a:ext>
            </a:extLst>
          </p:cNvPr>
          <p:cNvSpPr txBox="1"/>
          <p:nvPr/>
        </p:nvSpPr>
        <p:spPr>
          <a:xfrm>
            <a:off x="8386012" y="2242483"/>
            <a:ext cx="3565358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HK" sz="2200" dirty="0"/>
              <a:t>To control a loop, use a relational expression if possible, rather than an equality expression</a:t>
            </a: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TW" sz="2200" dirty="0">
                <a:ea typeface="新細明體" charset="-120"/>
              </a:rPr>
              <a:t>Don’t use a variable of any floating point data type to control a loop because real numbers are represented  in their approximate values internally</a:t>
            </a:r>
          </a:p>
        </p:txBody>
      </p:sp>
    </p:spTree>
    <p:extLst>
      <p:ext uri="{BB962C8B-B14F-4D97-AF65-F5344CB8AC3E}">
        <p14:creationId xmlns:p14="http://schemas.microsoft.com/office/powerpoint/2010/main" val="25234109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6FF94-47CC-A0D2-062E-EE621EBFB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op (cont'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5DAD49-9DA0-928A-3A96-788E34F07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7951" y="1498206"/>
            <a:ext cx="5256153" cy="4604837"/>
          </a:xfrm>
        </p:spPr>
        <p:txBody>
          <a:bodyPr>
            <a:normAutofit/>
          </a:bodyPr>
          <a:lstStyle/>
          <a:p>
            <a:r>
              <a:rPr lang="en-HK" sz="2800" dirty="0"/>
              <a:t>In general, a loop consists </a:t>
            </a:r>
            <a:r>
              <a:rPr lang="en-US" altLang="zh-CN" sz="2800" dirty="0"/>
              <a:t>of</a:t>
            </a:r>
            <a:r>
              <a:rPr lang="en-HK" sz="2800" dirty="0"/>
              <a:t> four parts</a:t>
            </a:r>
          </a:p>
          <a:p>
            <a:pPr marL="0" indent="0">
              <a:buNone/>
            </a:pPr>
            <a:r>
              <a:rPr lang="en-HK" dirty="0">
                <a:solidFill>
                  <a:schemeClr val="bg1"/>
                </a:solidFill>
                <a:highlight>
                  <a:srgbClr val="FF0000"/>
                </a:highlight>
              </a:rPr>
              <a:t> initialization statements </a:t>
            </a:r>
            <a:r>
              <a:rPr lang="en-HK" dirty="0">
                <a:solidFill>
                  <a:schemeClr val="bg1"/>
                </a:solidFill>
              </a:rPr>
              <a:t>.</a:t>
            </a:r>
          </a:p>
          <a:p>
            <a:pPr marL="0" indent="0">
              <a:buNone/>
            </a:pPr>
            <a:r>
              <a:rPr lang="en-HK" dirty="0">
                <a:solidFill>
                  <a:schemeClr val="bg1"/>
                </a:solidFill>
                <a:highlight>
                  <a:srgbClr val="0000FF"/>
                </a:highlight>
              </a:rPr>
              <a:t> body </a:t>
            </a:r>
            <a:r>
              <a:rPr lang="en-HK" dirty="0">
                <a:solidFill>
                  <a:schemeClr val="bg1"/>
                </a:solidFill>
              </a:rPr>
              <a:t>..</a:t>
            </a:r>
          </a:p>
          <a:p>
            <a:pPr marL="0" indent="0">
              <a:buNone/>
            </a:pPr>
            <a:r>
              <a:rPr lang="en-HK" dirty="0">
                <a:highlight>
                  <a:srgbClr val="008000"/>
                </a:highlight>
              </a:rPr>
              <a:t> </a:t>
            </a:r>
            <a:r>
              <a:rPr lang="en-HK" dirty="0">
                <a:solidFill>
                  <a:schemeClr val="bg1"/>
                </a:solidFill>
                <a:highlight>
                  <a:srgbClr val="008000"/>
                </a:highlight>
              </a:rPr>
              <a:t>loop condition </a:t>
            </a:r>
            <a:r>
              <a:rPr lang="en-HK" dirty="0">
                <a:solidFill>
                  <a:schemeClr val="bg1"/>
                </a:solidFill>
              </a:rPr>
              <a:t>.</a:t>
            </a:r>
          </a:p>
          <a:p>
            <a:pPr marL="0" indent="0">
              <a:buNone/>
            </a:pPr>
            <a:r>
              <a:rPr lang="en-HK" dirty="0">
                <a:highlight>
                  <a:srgbClr val="FF6600"/>
                </a:highlight>
              </a:rPr>
              <a:t> </a:t>
            </a:r>
            <a:r>
              <a:rPr lang="en-HK" dirty="0">
                <a:solidFill>
                  <a:schemeClr val="bg1"/>
                </a:solidFill>
                <a:highlight>
                  <a:srgbClr val="FF6600"/>
                </a:highlight>
              </a:rPr>
              <a:t>post loop statements </a:t>
            </a:r>
            <a:r>
              <a:rPr lang="en-HK" dirty="0"/>
              <a:t>(stepping forward to exit loop condit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D6B9C5-A13F-5F56-E0AE-A52E7EA7F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</a:t>
            </a:fld>
            <a:endParaRPr lang="en-HK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3975A99-397F-6C30-4939-143CAB2417D4}"/>
              </a:ext>
            </a:extLst>
          </p:cNvPr>
          <p:cNvCxnSpPr>
            <a:cxnSpLocks/>
          </p:cNvCxnSpPr>
          <p:nvPr/>
        </p:nvCxnSpPr>
        <p:spPr>
          <a:xfrm flipH="1">
            <a:off x="8582525" y="5283437"/>
            <a:ext cx="3544" cy="70925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EE7332DC-D20D-05DC-3318-431612900C1F}"/>
              </a:ext>
            </a:extLst>
          </p:cNvPr>
          <p:cNvCxnSpPr>
            <a:cxnSpLocks/>
            <a:stCxn id="20" idx="3"/>
            <a:endCxn id="19" idx="3"/>
          </p:cNvCxnSpPr>
          <p:nvPr/>
        </p:nvCxnSpPr>
        <p:spPr>
          <a:xfrm flipV="1">
            <a:off x="9495992" y="2823128"/>
            <a:ext cx="546364" cy="1954995"/>
          </a:xfrm>
          <a:prstGeom prst="bentConnector3">
            <a:avLst>
              <a:gd name="adj1" fmla="val 238733"/>
            </a:avLst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lowchart: Terminator 17">
            <a:extLst>
              <a:ext uri="{FF2B5EF4-FFF2-40B4-BE49-F238E27FC236}">
                <a16:creationId xmlns:a16="http://schemas.microsoft.com/office/drawing/2014/main" id="{A1B53357-8129-3E18-B358-D865524F327C}"/>
              </a:ext>
            </a:extLst>
          </p:cNvPr>
          <p:cNvSpPr/>
          <p:nvPr/>
        </p:nvSpPr>
        <p:spPr>
          <a:xfrm>
            <a:off x="7676145" y="978571"/>
            <a:ext cx="1819847" cy="660273"/>
          </a:xfrm>
          <a:prstGeom prst="flowChartTerminator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0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95F467-891C-5A4F-83D3-2637362C3D6D}"/>
              </a:ext>
            </a:extLst>
          </p:cNvPr>
          <p:cNvSpPr/>
          <p:nvPr/>
        </p:nvSpPr>
        <p:spPr>
          <a:xfrm>
            <a:off x="7122694" y="2348096"/>
            <a:ext cx="2919662" cy="95006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lt;&lt; "hello world\n"</a:t>
            </a:r>
            <a:endParaRPr lang="en-HK" sz="1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owchart: Decision 19">
            <a:extLst>
              <a:ext uri="{FF2B5EF4-FFF2-40B4-BE49-F238E27FC236}">
                <a16:creationId xmlns:a16="http://schemas.microsoft.com/office/drawing/2014/main" id="{A6B67AF5-CAD2-A408-C756-B1651168499C}"/>
              </a:ext>
            </a:extLst>
          </p:cNvPr>
          <p:cNvSpPr/>
          <p:nvPr/>
        </p:nvSpPr>
        <p:spPr>
          <a:xfrm>
            <a:off x="7676145" y="4190162"/>
            <a:ext cx="1819847" cy="1175921"/>
          </a:xfrm>
          <a:prstGeom prst="flowChartDecision">
            <a:avLst/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9FCB186-39AF-C147-9B89-8F9A2840CDA8}"/>
              </a:ext>
            </a:extLst>
          </p:cNvPr>
          <p:cNvSpPr txBox="1"/>
          <p:nvPr/>
        </p:nvSpPr>
        <p:spPr>
          <a:xfrm>
            <a:off x="7717182" y="4571283"/>
            <a:ext cx="17948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</a:t>
            </a: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 </a:t>
            </a:r>
            <a:r>
              <a:rPr lang="en-HK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?</a:t>
            </a:r>
          </a:p>
        </p:txBody>
      </p:sp>
      <p:sp>
        <p:nvSpPr>
          <p:cNvPr id="22" name="Flowchart: Terminator 21">
            <a:extLst>
              <a:ext uri="{FF2B5EF4-FFF2-40B4-BE49-F238E27FC236}">
                <a16:creationId xmlns:a16="http://schemas.microsoft.com/office/drawing/2014/main" id="{250182FD-DAD7-49DE-5DDD-F0EA22C6A3E5}"/>
              </a:ext>
            </a:extLst>
          </p:cNvPr>
          <p:cNvSpPr/>
          <p:nvPr/>
        </p:nvSpPr>
        <p:spPr>
          <a:xfrm>
            <a:off x="10190746" y="3400736"/>
            <a:ext cx="1519896" cy="660273"/>
          </a:xfrm>
          <a:prstGeom prst="flowChartTerminator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x+1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0480E1A8-28F7-A5C2-4997-F0684C328FD4}"/>
              </a:ext>
            </a:extLst>
          </p:cNvPr>
          <p:cNvCxnSpPr>
            <a:cxnSpLocks/>
            <a:stCxn id="18" idx="2"/>
            <a:endCxn id="19" idx="0"/>
          </p:cNvCxnSpPr>
          <p:nvPr/>
        </p:nvCxnSpPr>
        <p:spPr>
          <a:xfrm flipH="1">
            <a:off x="8582525" y="1638844"/>
            <a:ext cx="3544" cy="70925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AFADA4CC-1C13-2496-6A91-D0C1E11705FA}"/>
              </a:ext>
            </a:extLst>
          </p:cNvPr>
          <p:cNvCxnSpPr>
            <a:cxnSpLocks/>
            <a:stCxn id="19" idx="2"/>
            <a:endCxn id="20" idx="0"/>
          </p:cNvCxnSpPr>
          <p:nvPr/>
        </p:nvCxnSpPr>
        <p:spPr>
          <a:xfrm>
            <a:off x="8582525" y="3298160"/>
            <a:ext cx="3544" cy="892002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46AEFE81-11DF-ABF5-8C33-C33CE352D120}"/>
              </a:ext>
            </a:extLst>
          </p:cNvPr>
          <p:cNvSpPr txBox="1"/>
          <p:nvPr/>
        </p:nvSpPr>
        <p:spPr>
          <a:xfrm>
            <a:off x="8565549" y="5414210"/>
            <a:ext cx="9785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endParaRPr lang="en-HK" sz="2400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0106A92-8AF3-5EC7-187A-2B1989678B01}"/>
              </a:ext>
            </a:extLst>
          </p:cNvPr>
          <p:cNvSpPr txBox="1"/>
          <p:nvPr/>
        </p:nvSpPr>
        <p:spPr>
          <a:xfrm>
            <a:off x="9520987" y="4235369"/>
            <a:ext cx="9785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endParaRPr lang="en-HK" sz="2400" dirty="0"/>
          </a:p>
        </p:txBody>
      </p:sp>
    </p:spTree>
    <p:extLst>
      <p:ext uri="{BB962C8B-B14F-4D97-AF65-F5344CB8AC3E}">
        <p14:creationId xmlns:p14="http://schemas.microsoft.com/office/powerpoint/2010/main" val="10771008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FA954-0E88-E0BA-E1B1-7E77F0EDE9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break</a:t>
            </a:r>
            <a:r>
              <a:rPr lang="en-HK" dirty="0"/>
              <a:t>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69AD34-45D0-B742-D436-00856AD282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450770"/>
            <a:ext cx="10836348" cy="4604837"/>
          </a:xfrm>
        </p:spPr>
        <p:txBody>
          <a:bodyPr/>
          <a:lstStyle/>
          <a:p>
            <a:r>
              <a:rPr lang="en-HK" dirty="0"/>
              <a:t>The </a:t>
            </a:r>
            <a:r>
              <a:rPr lang="en-HK" dirty="0">
                <a:latin typeface="Consolas" panose="020B0609020204030204" pitchFamily="49" charset="0"/>
              </a:rPr>
              <a:t>break</a:t>
            </a:r>
            <a:r>
              <a:rPr lang="en-HK" dirty="0"/>
              <a:t> statement causes an exit from the </a:t>
            </a:r>
            <a:r>
              <a:rPr lang="en-HK" dirty="0">
                <a:solidFill>
                  <a:srgbClr val="FF0000"/>
                </a:solidFill>
              </a:rPr>
              <a:t>innermost</a:t>
            </a:r>
            <a:r>
              <a:rPr lang="en-HK" dirty="0"/>
              <a:t> enclosing loop or </a:t>
            </a:r>
            <a:r>
              <a:rPr lang="en-HK" dirty="0">
                <a:latin typeface="Consolas" panose="020B0609020204030204" pitchFamily="49" charset="0"/>
              </a:rPr>
              <a:t>switch</a:t>
            </a:r>
            <a:r>
              <a:rPr lang="en-HK" dirty="0"/>
              <a:t> 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C37913-0DF7-5403-AD8A-4101A97C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0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59F6B33-C436-92DD-D060-95A3D8243B3B}"/>
              </a:ext>
            </a:extLst>
          </p:cNvPr>
          <p:cNvSpPr txBox="1"/>
          <p:nvPr/>
        </p:nvSpPr>
        <p:spPr>
          <a:xfrm>
            <a:off x="838200" y="2723834"/>
            <a:ext cx="6096000" cy="2462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(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&gt;&gt;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(n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break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&lt;&lt; n &lt;&lt;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 // if break is run, jumps to here</a:t>
            </a:r>
            <a:endParaRPr lang="en-HK" sz="2200" dirty="0">
              <a:solidFill>
                <a:schemeClr val="accent6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6989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FA954-0E88-E0BA-E1B1-7E77F0EDE9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continue</a:t>
            </a:r>
            <a:r>
              <a:rPr lang="en-HK" dirty="0"/>
              <a:t>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69AD34-45D0-B742-D436-00856AD282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604837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continue</a:t>
            </a:r>
            <a:r>
              <a:rPr lang="en-US" altLang="zh-TW" dirty="0">
                <a:ea typeface="新細明體" charset="-120"/>
              </a:rPr>
              <a:t> statement causes th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urrent</a:t>
            </a:r>
            <a:r>
              <a:rPr lang="en-US" altLang="zh-TW" dirty="0">
                <a:ea typeface="新細明體" charset="-120"/>
              </a:rPr>
              <a:t> iteration of a loop to </a:t>
            </a:r>
            <a:r>
              <a:rPr lang="en-US" altLang="zh-TW" dirty="0">
                <a:solidFill>
                  <a:srgbClr val="0070C0"/>
                </a:solidFill>
                <a:ea typeface="新細明體" charset="-120"/>
              </a:rPr>
              <a:t>stop</a:t>
            </a:r>
            <a:r>
              <a:rPr lang="en-US" altLang="zh-TW" dirty="0">
                <a:ea typeface="新細明體" charset="-120"/>
              </a:rPr>
              <a:t> and the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next</a:t>
            </a:r>
            <a:r>
              <a:rPr lang="en-US" altLang="zh-TW" dirty="0">
                <a:ea typeface="新細明體" charset="-120"/>
              </a:rPr>
              <a:t> iteration to begin immediately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dirty="0">
                <a:ea typeface="新細明體" charset="-120"/>
              </a:rPr>
              <a:t>It can be applied in a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dirty="0">
                <a:ea typeface="新細明體" charset="-120"/>
              </a:rPr>
              <a:t>,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do-while</a:t>
            </a:r>
            <a:r>
              <a:rPr lang="en-US" altLang="zh-TW" dirty="0">
                <a:ea typeface="新細明體" charset="-120"/>
              </a:rPr>
              <a:t> or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for</a:t>
            </a:r>
            <a:r>
              <a:rPr lang="en-US" altLang="zh-TW" dirty="0">
                <a:ea typeface="新細明體" charset="-120"/>
              </a:rPr>
              <a:t> statement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C37913-0DF7-5403-AD8A-4101A97C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1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01E8A66-2F9E-D1D6-BD09-18DB32D462C1}"/>
              </a:ext>
            </a:extLst>
          </p:cNvPr>
          <p:cNvSpPr txBox="1"/>
          <p:nvPr/>
        </p:nvSpPr>
        <p:spPr>
          <a:xfrm>
            <a:off x="838200" y="3247860"/>
            <a:ext cx="7960894" cy="28007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cnt=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while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(cnt&lt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1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(x &g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-0.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&amp;&amp; x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.01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continue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; </a:t>
            </a:r>
            <a:r>
              <a:rPr lang="en-US" altLang="zh-TW" sz="2200" dirty="0">
                <a:solidFill>
                  <a:schemeClr val="accent6"/>
                </a:solidFill>
                <a:latin typeface="Consolas" panose="020B0609020204030204" pitchFamily="49" charset="0"/>
                <a:ea typeface="新細明體" charset="-120"/>
              </a:rPr>
              <a:t>// discard small value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++cn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sum +=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418929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511EA1-58E2-9BD4-A838-9D83DA445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continue</a:t>
            </a:r>
            <a:r>
              <a:rPr lang="en-HK" dirty="0"/>
              <a:t>, </a:t>
            </a:r>
            <a:r>
              <a:rPr lang="en-HK" b="0" dirty="0">
                <a:latin typeface="Consolas" panose="020B0609020204030204" pitchFamily="49" charset="0"/>
              </a:rPr>
              <a:t>brea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C8099-BBA0-A6DA-01A0-27AAC7E8A0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2</a:t>
            </a:fld>
            <a:endParaRPr lang="en-HK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D9B3AC76-0C9B-2082-2BBF-CB8E36D6F615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499626594"/>
              </p:ext>
            </p:extLst>
          </p:nvPr>
        </p:nvGraphicFramePr>
        <p:xfrm>
          <a:off x="3243300" y="1484578"/>
          <a:ext cx="5705399" cy="476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67280" imgH="2558941" progId="Visio.Drawing.11">
                  <p:embed/>
                </p:oleObj>
              </mc:Choice>
              <mc:Fallback>
                <p:oleObj name="Visio" r:id="rId2" imgW="3067280" imgH="2558941" progId="Visio.Drawing.11">
                  <p:embed/>
                  <p:pic>
                    <p:nvPicPr>
                      <p:cNvPr id="5" name="Content Placeholder 4">
                        <a:extLst>
                          <a:ext uri="{FF2B5EF4-FFF2-40B4-BE49-F238E27FC236}">
                            <a16:creationId xmlns:a16="http://schemas.microsoft.com/office/drawing/2014/main" id="{D9B3AC76-0C9B-2082-2BBF-CB8E36D6F6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300" y="1484578"/>
                        <a:ext cx="5705399" cy="476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809838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493CE-362B-B419-0DAE-E74CA15DC1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7841"/>
          </a:xfrm>
        </p:spPr>
        <p:txBody>
          <a:bodyPr/>
          <a:lstStyle/>
          <a:p>
            <a:r>
              <a:rPr lang="en-HK" b="0" dirty="0" err="1">
                <a:latin typeface="Consolas" panose="020B0609020204030204" pitchFamily="49" charset="0"/>
              </a:rPr>
              <a:t>goto</a:t>
            </a:r>
            <a:r>
              <a:rPr lang="en-HK" dirty="0"/>
              <a:t> Statemen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06709-5BA0-A7EE-FC37-1A34E7C618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761" y="1443790"/>
            <a:ext cx="6376924" cy="4604837"/>
          </a:xfrm>
        </p:spPr>
        <p:txBody>
          <a:bodyPr>
            <a:normAutofit/>
          </a:bodyPr>
          <a:lstStyle/>
          <a:p>
            <a:r>
              <a:rPr lang="en-HK" dirty="0" err="1">
                <a:latin typeface="Consolas" panose="020B0609020204030204" pitchFamily="49" charset="0"/>
              </a:rPr>
              <a:t>goto</a:t>
            </a:r>
            <a:r>
              <a:rPr lang="en-HK" dirty="0"/>
              <a:t> statement transfers control to another statement specified by a </a:t>
            </a:r>
            <a:r>
              <a:rPr lang="en-HK" dirty="0">
                <a:latin typeface="Consolas" panose="020B0609020204030204" pitchFamily="49" charset="0"/>
              </a:rPr>
              <a:t>label</a:t>
            </a:r>
          </a:p>
          <a:p>
            <a:r>
              <a:rPr lang="en-US" dirty="0" err="1">
                <a:latin typeface="Consolas" panose="020B0609020204030204" pitchFamily="49" charset="0"/>
              </a:rPr>
              <a:t>goto</a:t>
            </a:r>
            <a:r>
              <a:rPr lang="en-US" dirty="0"/>
              <a:t> statement is considered a harmful construct and a bad programming practice </a:t>
            </a:r>
          </a:p>
          <a:p>
            <a:pPr lvl="1"/>
            <a:r>
              <a:rPr lang="en-US" altLang="zh-CN" dirty="0"/>
              <a:t>It </a:t>
            </a:r>
            <a:r>
              <a:rPr lang="en-US" dirty="0"/>
              <a:t>makes the logic of the program complex and tangled</a:t>
            </a:r>
          </a:p>
          <a:p>
            <a:pPr lvl="1"/>
            <a:r>
              <a:rPr lang="en-US" dirty="0"/>
              <a:t>It can be replaced with the use of </a:t>
            </a:r>
            <a:r>
              <a:rPr lang="en-US" dirty="0">
                <a:latin typeface="Consolas" panose="020B0609020204030204" pitchFamily="49" charset="0"/>
              </a:rPr>
              <a:t>break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</a:rPr>
              <a:t>continue</a:t>
            </a:r>
            <a:r>
              <a:rPr lang="en-US" dirty="0"/>
              <a:t> 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FCE939-2005-0E93-1291-B8B9566E2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3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02AD9EA-0E1B-C2AD-7A6F-685EAC150F05}"/>
              </a:ext>
            </a:extLst>
          </p:cNvPr>
          <p:cNvSpPr txBox="1"/>
          <p:nvPr/>
        </p:nvSpPr>
        <p:spPr>
          <a:xfrm>
            <a:off x="6893139" y="1359736"/>
            <a:ext cx="5079238" cy="483209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num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altLang="zh-TW" sz="22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&gt;&gt; num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(num%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2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 =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charset="-12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00" dirty="0">
                <a:latin typeface="Consolas" panose="020B0609020204030204" pitchFamily="49" charset="0"/>
                <a:ea typeface="新細明體" charset="-120"/>
              </a:rPr>
              <a:t>      </a:t>
            </a:r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goto</a:t>
            </a:r>
            <a:r>
              <a:rPr lang="en-US" sz="2200" dirty="0">
                <a:latin typeface="Consolas" panose="020B0609020204030204" pitchFamily="49" charset="0"/>
                <a:ea typeface="新細明體" charset="-120"/>
              </a:rPr>
              <a:t> eve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00" dirty="0">
                <a:latin typeface="Consolas" panose="020B0609020204030204" pitchFamily="49" charset="0"/>
                <a:ea typeface="新細明體" charset="-120"/>
              </a:rPr>
              <a:t>   </a:t>
            </a: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else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      </a:t>
            </a:r>
            <a:r>
              <a:rPr lang="en-HK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goto</a:t>
            </a:r>
            <a:r>
              <a:rPr lang="en-HK" sz="2200" dirty="0">
                <a:latin typeface="Consolas" panose="020B0609020204030204" pitchFamily="49" charset="0"/>
              </a:rPr>
              <a:t> odd;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even: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 err="1">
                <a:latin typeface="Consolas" panose="020B0609020204030204" pitchFamily="49" charset="0"/>
              </a:rPr>
              <a:t>cout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 err="1">
                <a:latin typeface="Consolas" panose="020B0609020204030204" pitchFamily="49" charset="0"/>
              </a:rPr>
              <a:t>num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" is even\n"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HK" sz="2200" dirty="0">
                <a:latin typeface="Consolas" panose="020B0609020204030204" pitchFamily="49" charset="0"/>
              </a:rPr>
              <a:t> 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odd: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 err="1">
                <a:latin typeface="Consolas" panose="020B0609020204030204" pitchFamily="49" charset="0"/>
              </a:rPr>
              <a:t>cout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 err="1">
                <a:latin typeface="Consolas" panose="020B0609020204030204" pitchFamily="49" charset="0"/>
              </a:rPr>
              <a:t>num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" is odd\n"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   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HK" sz="2200" dirty="0">
                <a:latin typeface="Consolas" panose="020B0609020204030204" pitchFamily="49" charset="0"/>
              </a:rPr>
              <a:t> 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865538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72601A-22DD-ECFC-27AB-B8BBD0D77327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83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E51828-5B98-16A6-E21D-1CC854E52D06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9350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E562A4C-FB8A-1283-334D-AABA7EFA7A91}"/>
              </a:ext>
            </a:extLst>
          </p:cNvPr>
          <p:cNvSpPr/>
          <p:nvPr/>
        </p:nvSpPr>
        <p:spPr>
          <a:xfrm>
            <a:off x="8309811" y="2529560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DCCF63A-22F5-D5CA-FEEF-C9784EB5FCEE}"/>
              </a:ext>
            </a:extLst>
          </p:cNvPr>
          <p:cNvCxnSpPr>
            <a:cxnSpLocks/>
            <a:stCxn id="4" idx="4"/>
            <a:endCxn id="5" idx="0"/>
          </p:cNvCxnSpPr>
          <p:nvPr/>
        </p:nvCxnSpPr>
        <p:spPr>
          <a:xfrm>
            <a:off x="9160043" y="2087422"/>
            <a:ext cx="0" cy="44213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7890BADE-047E-6441-04C8-1AF948718D8A}"/>
              </a:ext>
            </a:extLst>
          </p:cNvPr>
          <p:cNvSpPr txBox="1"/>
          <p:nvPr/>
        </p:nvSpPr>
        <p:spPr>
          <a:xfrm>
            <a:off x="9198478" y="207675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58D031E-EA6C-93A8-DB43-833AFA1EE9C9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5213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E562A4C-FB8A-1283-334D-AABA7EFA7A91}"/>
              </a:ext>
            </a:extLst>
          </p:cNvPr>
          <p:cNvSpPr/>
          <p:nvPr/>
        </p:nvSpPr>
        <p:spPr>
          <a:xfrm>
            <a:off x="8309811" y="2529560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DCCF63A-22F5-D5CA-FEEF-C9784EB5FCEE}"/>
              </a:ext>
            </a:extLst>
          </p:cNvPr>
          <p:cNvCxnSpPr>
            <a:stCxn id="4" idx="4"/>
            <a:endCxn id="5" idx="0"/>
          </p:cNvCxnSpPr>
          <p:nvPr/>
        </p:nvCxnSpPr>
        <p:spPr>
          <a:xfrm>
            <a:off x="9160043" y="2087422"/>
            <a:ext cx="0" cy="44213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7890BADE-047E-6441-04C8-1AF948718D8A}"/>
              </a:ext>
            </a:extLst>
          </p:cNvPr>
          <p:cNvSpPr txBox="1"/>
          <p:nvPr/>
        </p:nvSpPr>
        <p:spPr>
          <a:xfrm>
            <a:off x="9198478" y="207675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9" name="Freeform: Shape 68">
            <a:extLst>
              <a:ext uri="{FF2B5EF4-FFF2-40B4-BE49-F238E27FC236}">
                <a16:creationId xmlns:a16="http://schemas.microsoft.com/office/drawing/2014/main" id="{7D6D34AA-AE15-B48C-4A82-FC717DC3C97F}"/>
              </a:ext>
            </a:extLst>
          </p:cNvPr>
          <p:cNvSpPr/>
          <p:nvPr/>
        </p:nvSpPr>
        <p:spPr>
          <a:xfrm>
            <a:off x="7314131" y="2791326"/>
            <a:ext cx="947553" cy="2037348"/>
          </a:xfrm>
          <a:custGeom>
            <a:avLst/>
            <a:gdLst>
              <a:gd name="connsiteX0" fmla="*/ 947553 w 947553"/>
              <a:gd name="connsiteY0" fmla="*/ 0 h 2037348"/>
              <a:gd name="connsiteX1" fmla="*/ 17111 w 947553"/>
              <a:gd name="connsiteY1" fmla="*/ 417095 h 2037348"/>
              <a:gd name="connsiteX2" fmla="*/ 337953 w 947553"/>
              <a:gd name="connsiteY2" fmla="*/ 2037348 h 2037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7553" h="2037348">
                <a:moveTo>
                  <a:pt x="947553" y="0"/>
                </a:moveTo>
                <a:cubicBezTo>
                  <a:pt x="533132" y="38768"/>
                  <a:pt x="118711" y="77537"/>
                  <a:pt x="17111" y="417095"/>
                </a:cubicBezTo>
                <a:cubicBezTo>
                  <a:pt x="-84489" y="756653"/>
                  <a:pt x="297848" y="1775327"/>
                  <a:pt x="337953" y="2037348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C829B161-31B7-B351-9E0E-452A4C8457E7}"/>
              </a:ext>
            </a:extLst>
          </p:cNvPr>
          <p:cNvSpPr txBox="1"/>
          <p:nvPr/>
        </p:nvSpPr>
        <p:spPr>
          <a:xfrm>
            <a:off x="6929120" y="2836289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E1573-8F88-5E83-C678-57FBF59F6C6C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005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E562A4C-FB8A-1283-334D-AABA7EFA7A91}"/>
              </a:ext>
            </a:extLst>
          </p:cNvPr>
          <p:cNvSpPr/>
          <p:nvPr/>
        </p:nvSpPr>
        <p:spPr>
          <a:xfrm>
            <a:off x="8309811" y="2529560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A6CA16D-4891-4C1B-FD3F-0ECBEE3E1D10}"/>
              </a:ext>
            </a:extLst>
          </p:cNvPr>
          <p:cNvSpPr/>
          <p:nvPr/>
        </p:nvSpPr>
        <p:spPr>
          <a:xfrm>
            <a:off x="8309811" y="3543457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DCCF63A-22F5-D5CA-FEEF-C9784EB5FCEE}"/>
              </a:ext>
            </a:extLst>
          </p:cNvPr>
          <p:cNvCxnSpPr>
            <a:stCxn id="4" idx="4"/>
            <a:endCxn id="5" idx="0"/>
          </p:cNvCxnSpPr>
          <p:nvPr/>
        </p:nvCxnSpPr>
        <p:spPr>
          <a:xfrm>
            <a:off x="9160043" y="2087422"/>
            <a:ext cx="0" cy="44213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CF3AFD8-563B-B087-40F1-CA2871F06756}"/>
              </a:ext>
            </a:extLst>
          </p:cNvPr>
          <p:cNvCxnSpPr>
            <a:cxnSpLocks/>
            <a:stCxn id="5" idx="4"/>
            <a:endCxn id="10" idx="0"/>
          </p:cNvCxnSpPr>
          <p:nvPr/>
        </p:nvCxnSpPr>
        <p:spPr>
          <a:xfrm>
            <a:off x="9160043" y="3103749"/>
            <a:ext cx="0" cy="43970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7890BADE-047E-6441-04C8-1AF948718D8A}"/>
              </a:ext>
            </a:extLst>
          </p:cNvPr>
          <p:cNvSpPr txBox="1"/>
          <p:nvPr/>
        </p:nvSpPr>
        <p:spPr>
          <a:xfrm>
            <a:off x="9198478" y="207675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FD3F8CD0-112D-5A5C-E589-831915FDDF0C}"/>
              </a:ext>
            </a:extLst>
          </p:cNvPr>
          <p:cNvSpPr txBox="1"/>
          <p:nvPr/>
        </p:nvSpPr>
        <p:spPr>
          <a:xfrm>
            <a:off x="9198478" y="309214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9" name="Freeform: Shape 68">
            <a:extLst>
              <a:ext uri="{FF2B5EF4-FFF2-40B4-BE49-F238E27FC236}">
                <a16:creationId xmlns:a16="http://schemas.microsoft.com/office/drawing/2014/main" id="{7D6D34AA-AE15-B48C-4A82-FC717DC3C97F}"/>
              </a:ext>
            </a:extLst>
          </p:cNvPr>
          <p:cNvSpPr/>
          <p:nvPr/>
        </p:nvSpPr>
        <p:spPr>
          <a:xfrm>
            <a:off x="7314131" y="2791326"/>
            <a:ext cx="947553" cy="2037348"/>
          </a:xfrm>
          <a:custGeom>
            <a:avLst/>
            <a:gdLst>
              <a:gd name="connsiteX0" fmla="*/ 947553 w 947553"/>
              <a:gd name="connsiteY0" fmla="*/ 0 h 2037348"/>
              <a:gd name="connsiteX1" fmla="*/ 17111 w 947553"/>
              <a:gd name="connsiteY1" fmla="*/ 417095 h 2037348"/>
              <a:gd name="connsiteX2" fmla="*/ 337953 w 947553"/>
              <a:gd name="connsiteY2" fmla="*/ 2037348 h 2037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7553" h="2037348">
                <a:moveTo>
                  <a:pt x="947553" y="0"/>
                </a:moveTo>
                <a:cubicBezTo>
                  <a:pt x="533132" y="38768"/>
                  <a:pt x="118711" y="77537"/>
                  <a:pt x="17111" y="417095"/>
                </a:cubicBezTo>
                <a:cubicBezTo>
                  <a:pt x="-84489" y="756653"/>
                  <a:pt x="297848" y="1775327"/>
                  <a:pt x="337953" y="2037348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C829B161-31B7-B351-9E0E-452A4C8457E7}"/>
              </a:ext>
            </a:extLst>
          </p:cNvPr>
          <p:cNvSpPr txBox="1"/>
          <p:nvPr/>
        </p:nvSpPr>
        <p:spPr>
          <a:xfrm>
            <a:off x="6929120" y="2836289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2542F93-9F75-8A32-E41D-5BDE2850E6C7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3699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E562A4C-FB8A-1283-334D-AABA7EFA7A91}"/>
              </a:ext>
            </a:extLst>
          </p:cNvPr>
          <p:cNvSpPr/>
          <p:nvPr/>
        </p:nvSpPr>
        <p:spPr>
          <a:xfrm>
            <a:off x="8309811" y="2529560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A6CA16D-4891-4C1B-FD3F-0ECBEE3E1D10}"/>
              </a:ext>
            </a:extLst>
          </p:cNvPr>
          <p:cNvSpPr/>
          <p:nvPr/>
        </p:nvSpPr>
        <p:spPr>
          <a:xfrm>
            <a:off x="8309811" y="3543457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DCCF63A-22F5-D5CA-FEEF-C9784EB5FCEE}"/>
              </a:ext>
            </a:extLst>
          </p:cNvPr>
          <p:cNvCxnSpPr>
            <a:stCxn id="4" idx="4"/>
            <a:endCxn id="5" idx="0"/>
          </p:cNvCxnSpPr>
          <p:nvPr/>
        </p:nvCxnSpPr>
        <p:spPr>
          <a:xfrm>
            <a:off x="9160043" y="2087422"/>
            <a:ext cx="0" cy="44213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CF3AFD8-563B-B087-40F1-CA2871F06756}"/>
              </a:ext>
            </a:extLst>
          </p:cNvPr>
          <p:cNvCxnSpPr>
            <a:cxnSpLocks/>
            <a:stCxn id="5" idx="4"/>
            <a:endCxn id="10" idx="0"/>
          </p:cNvCxnSpPr>
          <p:nvPr/>
        </p:nvCxnSpPr>
        <p:spPr>
          <a:xfrm>
            <a:off x="9160043" y="3103749"/>
            <a:ext cx="0" cy="43970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77CDF82-8259-0DE0-C33B-269ED9F82F66}"/>
              </a:ext>
            </a:extLst>
          </p:cNvPr>
          <p:cNvCxnSpPr>
            <a:cxnSpLocks/>
            <a:stCxn id="10" idx="4"/>
            <a:endCxn id="29" idx="0"/>
          </p:cNvCxnSpPr>
          <p:nvPr/>
        </p:nvCxnSpPr>
        <p:spPr>
          <a:xfrm flipH="1">
            <a:off x="7956885" y="4117646"/>
            <a:ext cx="1203158" cy="7719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FACE18B-E360-5AFC-3693-A166294288CA}"/>
              </a:ext>
            </a:extLst>
          </p:cNvPr>
          <p:cNvCxnSpPr>
            <a:cxnSpLocks/>
            <a:stCxn id="10" idx="4"/>
            <a:endCxn id="33" idx="0"/>
          </p:cNvCxnSpPr>
          <p:nvPr/>
        </p:nvCxnSpPr>
        <p:spPr>
          <a:xfrm>
            <a:off x="9160043" y="4117646"/>
            <a:ext cx="1235244" cy="7719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7890BADE-047E-6441-04C8-1AF948718D8A}"/>
              </a:ext>
            </a:extLst>
          </p:cNvPr>
          <p:cNvSpPr txBox="1"/>
          <p:nvPr/>
        </p:nvSpPr>
        <p:spPr>
          <a:xfrm>
            <a:off x="9198478" y="207675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FD3F8CD0-112D-5A5C-E589-831915FDDF0C}"/>
              </a:ext>
            </a:extLst>
          </p:cNvPr>
          <p:cNvSpPr txBox="1"/>
          <p:nvPr/>
        </p:nvSpPr>
        <p:spPr>
          <a:xfrm>
            <a:off x="9198478" y="309214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34B1F0EF-757B-CA56-5C07-F734A41F34EC}"/>
              </a:ext>
            </a:extLst>
          </p:cNvPr>
          <p:cNvSpPr txBox="1"/>
          <p:nvPr/>
        </p:nvSpPr>
        <p:spPr>
          <a:xfrm>
            <a:off x="9697456" y="412800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50832C98-19D0-37F4-8CD1-26D9A1E3A102}"/>
              </a:ext>
            </a:extLst>
          </p:cNvPr>
          <p:cNvSpPr txBox="1"/>
          <p:nvPr/>
        </p:nvSpPr>
        <p:spPr>
          <a:xfrm>
            <a:off x="8189500" y="416148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9" name="Freeform: Shape 68">
            <a:extLst>
              <a:ext uri="{FF2B5EF4-FFF2-40B4-BE49-F238E27FC236}">
                <a16:creationId xmlns:a16="http://schemas.microsoft.com/office/drawing/2014/main" id="{7D6D34AA-AE15-B48C-4A82-FC717DC3C97F}"/>
              </a:ext>
            </a:extLst>
          </p:cNvPr>
          <p:cNvSpPr/>
          <p:nvPr/>
        </p:nvSpPr>
        <p:spPr>
          <a:xfrm>
            <a:off x="7314131" y="2791326"/>
            <a:ext cx="947553" cy="2037348"/>
          </a:xfrm>
          <a:custGeom>
            <a:avLst/>
            <a:gdLst>
              <a:gd name="connsiteX0" fmla="*/ 947553 w 947553"/>
              <a:gd name="connsiteY0" fmla="*/ 0 h 2037348"/>
              <a:gd name="connsiteX1" fmla="*/ 17111 w 947553"/>
              <a:gd name="connsiteY1" fmla="*/ 417095 h 2037348"/>
              <a:gd name="connsiteX2" fmla="*/ 337953 w 947553"/>
              <a:gd name="connsiteY2" fmla="*/ 2037348 h 2037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7553" h="2037348">
                <a:moveTo>
                  <a:pt x="947553" y="0"/>
                </a:moveTo>
                <a:cubicBezTo>
                  <a:pt x="533132" y="38768"/>
                  <a:pt x="118711" y="77537"/>
                  <a:pt x="17111" y="417095"/>
                </a:cubicBezTo>
                <a:cubicBezTo>
                  <a:pt x="-84489" y="756653"/>
                  <a:pt x="297848" y="1775327"/>
                  <a:pt x="337953" y="2037348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C829B161-31B7-B351-9E0E-452A4C8457E7}"/>
              </a:ext>
            </a:extLst>
          </p:cNvPr>
          <p:cNvSpPr txBox="1"/>
          <p:nvPr/>
        </p:nvSpPr>
        <p:spPr>
          <a:xfrm>
            <a:off x="6929120" y="2836289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E28A54F-8642-D6AD-16E8-749367E693AF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320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651C3B-4B07-FE00-A097-2CCBA4E48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s of 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7AF8D-BAD1-FF97-85FF-F818CC8691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7160058" cy="4604837"/>
          </a:xfrm>
        </p:spPr>
        <p:txBody>
          <a:bodyPr/>
          <a:lstStyle/>
          <a:p>
            <a:r>
              <a:rPr lang="en-HK" dirty="0"/>
              <a:t>while loop</a:t>
            </a:r>
          </a:p>
          <a:p>
            <a:r>
              <a:rPr lang="en-HK" dirty="0"/>
              <a:t>do-while loop</a:t>
            </a:r>
          </a:p>
          <a:p>
            <a:r>
              <a:rPr lang="en-HK" dirty="0"/>
              <a:t>for lo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216F03-D2ED-58C4-BCF2-05AAC3E76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13120144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DE2FD-8745-3DA6-9963-3487622CF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789"/>
            <a:ext cx="10515600" cy="1007841"/>
          </a:xfrm>
        </p:spPr>
        <p:txBody>
          <a:bodyPr/>
          <a:lstStyle/>
          <a:p>
            <a:r>
              <a:rPr lang="en-HK" dirty="0"/>
              <a:t>Short-Circuit Evaluation with </a:t>
            </a:r>
            <a:r>
              <a:rPr lang="en-HK" b="0" dirty="0" err="1">
                <a:latin typeface="Consolas" panose="020B0609020204030204" pitchFamily="49" charset="0"/>
              </a:rPr>
              <a:t>goto</a:t>
            </a:r>
            <a:endParaRPr lang="en-HK" b="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06E08-30E3-88A1-1C33-F6F99DA4D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5432" y="1443790"/>
            <a:ext cx="6448926" cy="5277685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 || b || c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tatement2;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en-HK" dirty="0"/>
              <a:t>is equivalent to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a) </a:t>
            </a:r>
            <a:r>
              <a:rPr lang="en-HK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goto</a:t>
            </a:r>
            <a:r>
              <a:rPr lang="en-HK" sz="2200" dirty="0">
                <a:latin typeface="Consolas" panose="020B0609020204030204" pitchFamily="49" charset="0"/>
              </a:rPr>
              <a:t> S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b) </a:t>
            </a:r>
            <a:r>
              <a:rPr lang="en-HK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goto</a:t>
            </a:r>
            <a:r>
              <a:rPr lang="en-HK" sz="2200" dirty="0">
                <a:latin typeface="Consolas" panose="020B0609020204030204" pitchFamily="49" charset="0"/>
              </a:rPr>
              <a:t> S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200" dirty="0">
                <a:latin typeface="Consolas" panose="020B0609020204030204" pitchFamily="49" charset="0"/>
              </a:rPr>
              <a:t> (c) </a:t>
            </a:r>
            <a:r>
              <a:rPr lang="en-HK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goto</a:t>
            </a:r>
            <a:r>
              <a:rPr lang="en-HK" sz="2200" dirty="0">
                <a:latin typeface="Consolas" panose="020B0609020204030204" pitchFamily="49" charset="0"/>
              </a:rPr>
              <a:t> S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goto</a:t>
            </a:r>
            <a:r>
              <a:rPr lang="en-HK" sz="2200" dirty="0">
                <a:latin typeface="Consolas" panose="020B0609020204030204" pitchFamily="49" charset="0"/>
              </a:rPr>
              <a:t> S2; </a:t>
            </a:r>
            <a:r>
              <a:rPr lang="en-HK" sz="2200" dirty="0">
                <a:solidFill>
                  <a:schemeClr val="accent6"/>
                </a:solidFill>
                <a:latin typeface="Consolas" panose="020B0609020204030204" pitchFamily="49" charset="0"/>
              </a:rPr>
              <a:t>// a||b||c == fa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1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S2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   statement2;</a:t>
            </a:r>
            <a:endParaRPr lang="en-HK" sz="2200" dirty="0">
              <a:solidFill>
                <a:schemeClr val="accent6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HK" sz="2200" dirty="0">
              <a:latin typeface="Consolas" panose="020B0609020204030204" pitchFamily="49" charset="0"/>
            </a:endParaRPr>
          </a:p>
          <a:p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93A613-B481-E020-6498-3175240A3217}"/>
              </a:ext>
            </a:extLst>
          </p:cNvPr>
          <p:cNvSpPr/>
          <p:nvPr/>
        </p:nvSpPr>
        <p:spPr>
          <a:xfrm>
            <a:off x="497305" y="1340882"/>
            <a:ext cx="5101389" cy="12258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269627-F12B-A4B7-C0C9-4F4D860644CA}"/>
              </a:ext>
            </a:extLst>
          </p:cNvPr>
          <p:cNvSpPr/>
          <p:nvPr/>
        </p:nvSpPr>
        <p:spPr>
          <a:xfrm>
            <a:off x="497305" y="3177703"/>
            <a:ext cx="5101389" cy="33151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34E15A6-7FAE-0217-74EE-9342EF6C5BF1}"/>
              </a:ext>
            </a:extLst>
          </p:cNvPr>
          <p:cNvSpPr/>
          <p:nvPr/>
        </p:nvSpPr>
        <p:spPr>
          <a:xfrm>
            <a:off x="8309811" y="1513233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E562A4C-FB8A-1283-334D-AABA7EFA7A91}"/>
              </a:ext>
            </a:extLst>
          </p:cNvPr>
          <p:cNvSpPr/>
          <p:nvPr/>
        </p:nvSpPr>
        <p:spPr>
          <a:xfrm>
            <a:off x="8309811" y="2529560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A6CA16D-4891-4C1B-FD3F-0ECBEE3E1D10}"/>
              </a:ext>
            </a:extLst>
          </p:cNvPr>
          <p:cNvSpPr/>
          <p:nvPr/>
        </p:nvSpPr>
        <p:spPr>
          <a:xfrm>
            <a:off x="8309811" y="3543457"/>
            <a:ext cx="1700463" cy="574189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DCCF63A-22F5-D5CA-FEEF-C9784EB5FCEE}"/>
              </a:ext>
            </a:extLst>
          </p:cNvPr>
          <p:cNvCxnSpPr>
            <a:stCxn id="4" idx="4"/>
            <a:endCxn id="5" idx="0"/>
          </p:cNvCxnSpPr>
          <p:nvPr/>
        </p:nvCxnSpPr>
        <p:spPr>
          <a:xfrm>
            <a:off x="9160043" y="2087422"/>
            <a:ext cx="0" cy="44213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CF3AFD8-563B-B087-40F1-CA2871F06756}"/>
              </a:ext>
            </a:extLst>
          </p:cNvPr>
          <p:cNvCxnSpPr>
            <a:cxnSpLocks/>
            <a:stCxn id="5" idx="4"/>
            <a:endCxn id="10" idx="0"/>
          </p:cNvCxnSpPr>
          <p:nvPr/>
        </p:nvCxnSpPr>
        <p:spPr>
          <a:xfrm>
            <a:off x="9160043" y="3103749"/>
            <a:ext cx="0" cy="43970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77CDF82-8259-0DE0-C33B-269ED9F82F66}"/>
              </a:ext>
            </a:extLst>
          </p:cNvPr>
          <p:cNvCxnSpPr>
            <a:cxnSpLocks/>
            <a:stCxn id="10" idx="4"/>
            <a:endCxn id="29" idx="0"/>
          </p:cNvCxnSpPr>
          <p:nvPr/>
        </p:nvCxnSpPr>
        <p:spPr>
          <a:xfrm flipH="1">
            <a:off x="7956885" y="4117646"/>
            <a:ext cx="1203158" cy="7719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FACE18B-E360-5AFC-3693-A166294288CA}"/>
              </a:ext>
            </a:extLst>
          </p:cNvPr>
          <p:cNvCxnSpPr>
            <a:cxnSpLocks/>
            <a:stCxn id="10" idx="4"/>
            <a:endCxn id="33" idx="0"/>
          </p:cNvCxnSpPr>
          <p:nvPr/>
        </p:nvCxnSpPr>
        <p:spPr>
          <a:xfrm>
            <a:off x="9160043" y="4117646"/>
            <a:ext cx="1235244" cy="7719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5F7520BD-D0C5-7950-A4AE-FAE79A04227C}"/>
              </a:ext>
            </a:extLst>
          </p:cNvPr>
          <p:cNvSpPr/>
          <p:nvPr/>
        </p:nvSpPr>
        <p:spPr>
          <a:xfrm>
            <a:off x="6882064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1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B59B8ACD-1C3C-2FEB-02B8-929451ED4EB6}"/>
              </a:ext>
            </a:extLst>
          </p:cNvPr>
          <p:cNvSpPr/>
          <p:nvPr/>
        </p:nvSpPr>
        <p:spPr>
          <a:xfrm>
            <a:off x="9320466" y="4889614"/>
            <a:ext cx="2149641" cy="709472"/>
          </a:xfrm>
          <a:prstGeom prst="ellipse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ment 2</a:t>
            </a:r>
          </a:p>
        </p:txBody>
      </p:sp>
      <p:cxnSp>
        <p:nvCxnSpPr>
          <p:cNvPr id="56" name="Connector: Curved 55">
            <a:extLst>
              <a:ext uri="{FF2B5EF4-FFF2-40B4-BE49-F238E27FC236}">
                <a16:creationId xmlns:a16="http://schemas.microsoft.com/office/drawing/2014/main" id="{022E1131-E3DA-1018-1202-CDE604F1DF54}"/>
              </a:ext>
            </a:extLst>
          </p:cNvPr>
          <p:cNvCxnSpPr>
            <a:cxnSpLocks/>
            <a:stCxn id="29" idx="4"/>
            <a:endCxn id="33" idx="4"/>
          </p:cNvCxnSpPr>
          <p:nvPr/>
        </p:nvCxnSpPr>
        <p:spPr>
          <a:xfrm rot="16200000" flipH="1">
            <a:off x="9176086" y="4379885"/>
            <a:ext cx="12700" cy="2438402"/>
          </a:xfrm>
          <a:prstGeom prst="curvedConnector3">
            <a:avLst>
              <a:gd name="adj1" fmla="val 57157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7890BADE-047E-6441-04C8-1AF948718D8A}"/>
              </a:ext>
            </a:extLst>
          </p:cNvPr>
          <p:cNvSpPr txBox="1"/>
          <p:nvPr/>
        </p:nvSpPr>
        <p:spPr>
          <a:xfrm>
            <a:off x="9198478" y="207675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FD3F8CD0-112D-5A5C-E589-831915FDDF0C}"/>
              </a:ext>
            </a:extLst>
          </p:cNvPr>
          <p:cNvSpPr txBox="1"/>
          <p:nvPr/>
        </p:nvSpPr>
        <p:spPr>
          <a:xfrm>
            <a:off x="9198478" y="3092147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34B1F0EF-757B-CA56-5C07-F734A41F34EC}"/>
              </a:ext>
            </a:extLst>
          </p:cNvPr>
          <p:cNvSpPr txBox="1"/>
          <p:nvPr/>
        </p:nvSpPr>
        <p:spPr>
          <a:xfrm>
            <a:off x="9697456" y="412800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50832C98-19D0-37F4-8CD1-26D9A1E3A102}"/>
              </a:ext>
            </a:extLst>
          </p:cNvPr>
          <p:cNvSpPr txBox="1"/>
          <p:nvPr/>
        </p:nvSpPr>
        <p:spPr>
          <a:xfrm>
            <a:off x="8189500" y="416148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C02E8CA2-A5AF-B6D3-E04E-693B5BAC4331}"/>
              </a:ext>
            </a:extLst>
          </p:cNvPr>
          <p:cNvSpPr/>
          <p:nvPr/>
        </p:nvSpPr>
        <p:spPr>
          <a:xfrm>
            <a:off x="6286780" y="1844842"/>
            <a:ext cx="2023031" cy="3048000"/>
          </a:xfrm>
          <a:custGeom>
            <a:avLst/>
            <a:gdLst>
              <a:gd name="connsiteX0" fmla="*/ 2023031 w 2023031"/>
              <a:gd name="connsiteY0" fmla="*/ 0 h 3048000"/>
              <a:gd name="connsiteX1" fmla="*/ 17767 w 2023031"/>
              <a:gd name="connsiteY1" fmla="*/ 721895 h 3048000"/>
              <a:gd name="connsiteX2" fmla="*/ 1028420 w 2023031"/>
              <a:gd name="connsiteY2" fmla="*/ 3048000 h 304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23031" h="3048000">
                <a:moveTo>
                  <a:pt x="2023031" y="0"/>
                </a:moveTo>
                <a:cubicBezTo>
                  <a:pt x="1103283" y="106947"/>
                  <a:pt x="183535" y="213895"/>
                  <a:pt x="17767" y="721895"/>
                </a:cubicBezTo>
                <a:cubicBezTo>
                  <a:pt x="-148001" y="1229895"/>
                  <a:pt x="897409" y="2689726"/>
                  <a:pt x="1028420" y="3048000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69" name="Freeform: Shape 68">
            <a:extLst>
              <a:ext uri="{FF2B5EF4-FFF2-40B4-BE49-F238E27FC236}">
                <a16:creationId xmlns:a16="http://schemas.microsoft.com/office/drawing/2014/main" id="{7D6D34AA-AE15-B48C-4A82-FC717DC3C97F}"/>
              </a:ext>
            </a:extLst>
          </p:cNvPr>
          <p:cNvSpPr/>
          <p:nvPr/>
        </p:nvSpPr>
        <p:spPr>
          <a:xfrm>
            <a:off x="7314131" y="2791326"/>
            <a:ext cx="947553" cy="2037348"/>
          </a:xfrm>
          <a:custGeom>
            <a:avLst/>
            <a:gdLst>
              <a:gd name="connsiteX0" fmla="*/ 947553 w 947553"/>
              <a:gd name="connsiteY0" fmla="*/ 0 h 2037348"/>
              <a:gd name="connsiteX1" fmla="*/ 17111 w 947553"/>
              <a:gd name="connsiteY1" fmla="*/ 417095 h 2037348"/>
              <a:gd name="connsiteX2" fmla="*/ 337953 w 947553"/>
              <a:gd name="connsiteY2" fmla="*/ 2037348 h 2037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7553" h="2037348">
                <a:moveTo>
                  <a:pt x="947553" y="0"/>
                </a:moveTo>
                <a:cubicBezTo>
                  <a:pt x="533132" y="38768"/>
                  <a:pt x="118711" y="77537"/>
                  <a:pt x="17111" y="417095"/>
                </a:cubicBezTo>
                <a:cubicBezTo>
                  <a:pt x="-84489" y="756653"/>
                  <a:pt x="297848" y="1775327"/>
                  <a:pt x="337953" y="2037348"/>
                </a:cubicBezTo>
              </a:path>
            </a:pathLst>
          </a:custGeom>
          <a:noFill/>
          <a:ln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8A764BB-E461-6EFF-F3D8-FC7E03471300}"/>
              </a:ext>
            </a:extLst>
          </p:cNvPr>
          <p:cNvSpPr txBox="1"/>
          <p:nvPr/>
        </p:nvSpPr>
        <p:spPr>
          <a:xfrm>
            <a:off x="5871410" y="2380221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C829B161-31B7-B351-9E0E-452A4C8457E7}"/>
              </a:ext>
            </a:extLst>
          </p:cNvPr>
          <p:cNvSpPr txBox="1"/>
          <p:nvPr/>
        </p:nvSpPr>
        <p:spPr>
          <a:xfrm>
            <a:off x="6929120" y="2836289"/>
            <a:ext cx="4170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E57F178-0D75-01E2-2904-D272F9A1C085}"/>
              </a:ext>
            </a:extLst>
          </p:cNvPr>
          <p:cNvSpPr/>
          <p:nvPr/>
        </p:nvSpPr>
        <p:spPr>
          <a:xfrm>
            <a:off x="506998" y="3322979"/>
            <a:ext cx="4563306" cy="27641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E16E44D-E585-B9AF-FE33-6758CA4A7815}"/>
              </a:ext>
            </a:extLst>
          </p:cNvPr>
          <p:cNvSpPr/>
          <p:nvPr/>
        </p:nvSpPr>
        <p:spPr>
          <a:xfrm>
            <a:off x="506998" y="1443790"/>
            <a:ext cx="4563306" cy="12682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65848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A8AE30-9EBA-E2AE-73DE-83DFB0E1B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'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EF4660-F64F-5D7E-5AA6-8CD162FEA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2194"/>
            <a:ext cx="11185451" cy="4604837"/>
          </a:xfrm>
        </p:spPr>
        <p:txBody>
          <a:bodyPr/>
          <a:lstStyle/>
          <a:p>
            <a:r>
              <a:rPr lang="en-HK" dirty="0"/>
              <a:t>Loop</a:t>
            </a:r>
          </a:p>
          <a:p>
            <a:pPr lvl="1"/>
            <a:r>
              <a:rPr lang="en-HK" dirty="0"/>
              <a:t>while</a:t>
            </a:r>
          </a:p>
          <a:p>
            <a:pPr lvl="1"/>
            <a:r>
              <a:rPr lang="en-HK" dirty="0"/>
              <a:t>do-while</a:t>
            </a:r>
          </a:p>
          <a:p>
            <a:pPr lvl="1"/>
            <a:r>
              <a:rPr lang="en-HK" dirty="0"/>
              <a:t>for</a:t>
            </a:r>
          </a:p>
          <a:p>
            <a:r>
              <a:rPr lang="en-HK" dirty="0">
                <a:solidFill>
                  <a:srgbClr val="FF0000"/>
                </a:solidFill>
              </a:rPr>
              <a:t>Programming styles for control 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064805-5CEC-5DF1-B53D-5A6723CAE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470937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E0C6D4B8-32D8-9DE1-4DA5-A7B31B0A7765}"/>
              </a:ext>
            </a:extLst>
          </p:cNvPr>
          <p:cNvSpPr txBox="1">
            <a:spLocks/>
          </p:cNvSpPr>
          <p:nvPr/>
        </p:nvSpPr>
        <p:spPr>
          <a:xfrm>
            <a:off x="838200" y="4740444"/>
            <a:ext cx="6051790" cy="19168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en-HK" dirty="0"/>
              <a:t>	1</a:t>
            </a:r>
            <a:r>
              <a:rPr lang="en-HK" baseline="30000" dirty="0"/>
              <a:t>st</a:t>
            </a:r>
            <a:r>
              <a:rPr lang="en-HK" dirty="0"/>
              <a:t> level (1 tab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	2</a:t>
            </a:r>
            <a:r>
              <a:rPr lang="en-HK" baseline="30000" dirty="0"/>
              <a:t>nd</a:t>
            </a:r>
            <a:r>
              <a:rPr lang="en-HK" dirty="0"/>
              <a:t> level (2 tabs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		3</a:t>
            </a:r>
            <a:r>
              <a:rPr lang="en-HK" baseline="30000" dirty="0"/>
              <a:t>rd</a:t>
            </a:r>
            <a:r>
              <a:rPr lang="en-HK" dirty="0"/>
              <a:t> level (3 tabs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79B9616-B11A-5789-2DD0-A15EEEA85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d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A5C6F0-D8CF-823D-65EC-CCF0433FEB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200" dirty="0">
                <a:latin typeface="Consolas" panose="020B0609020204030204" pitchFamily="49" charset="0"/>
              </a:rPr>
              <a:t> 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HK" sz="2200" dirty="0">
                <a:latin typeface="Consolas" panose="020B0609020204030204" pitchFamily="49" charset="0"/>
              </a:rPr>
              <a:t> (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=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200" dirty="0">
                <a:latin typeface="Consolas" panose="020B0609020204030204" pitchFamily="49" charset="0"/>
              </a:rPr>
              <a:t>; 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&lt;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100</a:t>
            </a:r>
            <a:r>
              <a:rPr lang="en-HK" sz="2200" dirty="0">
                <a:latin typeface="Consolas" panose="020B0609020204030204" pitchFamily="49" charset="0"/>
              </a:rPr>
              <a:t>; 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++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	</a:t>
            </a:r>
            <a:r>
              <a:rPr lang="en-HK" sz="2200" dirty="0">
                <a:latin typeface="Consolas" panose="020B0609020204030204" pitchFamily="49" charset="0"/>
              </a:rPr>
              <a:t>if (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&gt;</a:t>
            </a:r>
            <a:r>
              <a:rPr lang="en-HK" sz="2200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HK" sz="22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		</a:t>
            </a:r>
            <a:r>
              <a:rPr lang="en-HK" sz="2200" dirty="0" err="1">
                <a:latin typeface="Consolas" panose="020B0609020204030204" pitchFamily="49" charset="0"/>
              </a:rPr>
              <a:t>cout</a:t>
            </a:r>
            <a:r>
              <a:rPr lang="en-HK" sz="2200" dirty="0">
                <a:latin typeface="Consolas" panose="020B0609020204030204" pitchFamily="49" charset="0"/>
              </a:rPr>
              <a:t> &lt;&lt; </a:t>
            </a:r>
            <a:r>
              <a:rPr lang="en-HK" sz="2200" dirty="0" err="1">
                <a:latin typeface="Consolas" panose="020B0609020204030204" pitchFamily="49" charset="0"/>
              </a:rPr>
              <a:t>i</a:t>
            </a:r>
            <a:r>
              <a:rPr lang="en-HK" sz="22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</a:t>
            </a:r>
            <a:r>
              <a:rPr lang="en-HK" sz="2200" dirty="0">
                <a:latin typeface="Consolas" panose="020B0609020204030204" pitchFamily="49" charset="0"/>
              </a:rPr>
              <a:t>}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200" dirty="0">
                <a:highlight>
                  <a:srgbClr val="C0C0C0"/>
                </a:highlight>
                <a:latin typeface="Consolas" panose="020B0609020204030204" pitchFamily="49" charset="0"/>
              </a:rPr>
              <a:t>	</a:t>
            </a:r>
            <a:r>
              <a:rPr lang="en-HK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HK" sz="2200" dirty="0">
                <a:latin typeface="Consolas" panose="020B0609020204030204" pitchFamily="49" charset="0"/>
              </a:rPr>
              <a:t>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2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AD55A3-F55E-0C25-5473-AC96F0E6E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2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DEADE3D-233A-097C-3407-33FE4D728186}"/>
              </a:ext>
            </a:extLst>
          </p:cNvPr>
          <p:cNvSpPr txBox="1">
            <a:spLocks/>
          </p:cNvSpPr>
          <p:nvPr/>
        </p:nvSpPr>
        <p:spPr>
          <a:xfrm>
            <a:off x="6124261" y="1443790"/>
            <a:ext cx="5748979" cy="4757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dirty="0"/>
              <a:t>Indent code in a consistent fashion to indicate the flow of control (use the tab key)</a:t>
            </a:r>
          </a:p>
          <a:p>
            <a:r>
              <a:rPr lang="en-HK" dirty="0"/>
              <a:t>Note the multiple levels of indentation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5FC7E5A-7321-CCC0-52FE-A9C5824DE632}"/>
              </a:ext>
            </a:extLst>
          </p:cNvPr>
          <p:cNvCxnSpPr>
            <a:cxnSpLocks/>
          </p:cNvCxnSpPr>
          <p:nvPr/>
        </p:nvCxnSpPr>
        <p:spPr>
          <a:xfrm>
            <a:off x="958702" y="4973053"/>
            <a:ext cx="818148" cy="0"/>
          </a:xfrm>
          <a:prstGeom prst="straightConnector1">
            <a:avLst/>
          </a:prstGeom>
          <a:ln>
            <a:solidFill>
              <a:schemeClr val="tx1"/>
            </a:solidFill>
            <a:headEnd type="arrow" w="lg" len="lg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B0AFED36-049A-F8A7-2059-5768EAA7246E}"/>
              </a:ext>
            </a:extLst>
          </p:cNvPr>
          <p:cNvCxnSpPr>
            <a:cxnSpLocks/>
          </p:cNvCxnSpPr>
          <p:nvPr/>
        </p:nvCxnSpPr>
        <p:spPr>
          <a:xfrm>
            <a:off x="958702" y="5430254"/>
            <a:ext cx="1716506" cy="0"/>
          </a:xfrm>
          <a:prstGeom prst="straightConnector1">
            <a:avLst/>
          </a:prstGeom>
          <a:ln>
            <a:solidFill>
              <a:schemeClr val="tx1"/>
            </a:solidFill>
            <a:headEnd type="arrow" w="lg" len="lg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AF78FC5C-B7F1-06DC-C820-ABE73612C726}"/>
              </a:ext>
            </a:extLst>
          </p:cNvPr>
          <p:cNvCxnSpPr>
            <a:cxnSpLocks/>
          </p:cNvCxnSpPr>
          <p:nvPr/>
        </p:nvCxnSpPr>
        <p:spPr>
          <a:xfrm>
            <a:off x="958702" y="5923216"/>
            <a:ext cx="2646948" cy="0"/>
          </a:xfrm>
          <a:prstGeom prst="straightConnector1">
            <a:avLst/>
          </a:prstGeom>
          <a:ln>
            <a:solidFill>
              <a:schemeClr val="tx1"/>
            </a:solidFill>
            <a:headEnd type="arrow" w="lg" len="lg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41862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39E5E-290C-0834-67E5-A959F5104F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ormatting Pro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B185FC-86AF-EEBD-4CF1-E78D462BD7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7750"/>
            <a:ext cx="10609250" cy="4604837"/>
          </a:xfrm>
        </p:spPr>
        <p:txBody>
          <a:bodyPr/>
          <a:lstStyle/>
          <a:p>
            <a:pPr eaLnBrk="1" hangingPunct="1">
              <a:lnSpc>
                <a:spcPct val="107000"/>
              </a:lnSpc>
            </a:pPr>
            <a:r>
              <a:rPr lang="en-US" altLang="zh-HK" sz="2400" dirty="0">
                <a:solidFill>
                  <a:srgbClr val="C00000"/>
                </a:solidFill>
                <a:ea typeface="新細明體" charset="-120"/>
              </a:rPr>
              <a:t>Indent</a:t>
            </a:r>
            <a:r>
              <a:rPr lang="en-US" altLang="zh-HK" sz="2400" dirty="0">
                <a:ea typeface="新細明體" charset="-120"/>
              </a:rPr>
              <a:t> the code properly as you write the program to reflect the </a:t>
            </a:r>
            <a:r>
              <a:rPr lang="en-US" altLang="zh-HK" sz="2400" b="1" dirty="0">
                <a:ea typeface="新細明體" charset="-120"/>
              </a:rPr>
              <a:t>structure</a:t>
            </a:r>
            <a:r>
              <a:rPr lang="en-US" altLang="zh-HK" sz="2400" dirty="0">
                <a:ea typeface="新細明體" charset="-120"/>
              </a:rPr>
              <a:t> of the program.</a:t>
            </a:r>
          </a:p>
          <a:p>
            <a:pPr lvl="1" eaLnBrk="1" hangingPunct="1">
              <a:lnSpc>
                <a:spcPct val="107000"/>
              </a:lnSpc>
            </a:pPr>
            <a:r>
              <a:rPr lang="en-US" altLang="zh-HK" dirty="0">
                <a:ea typeface="新細明體" charset="-120"/>
              </a:rPr>
              <a:t>Improve </a:t>
            </a:r>
            <a:r>
              <a:rPr lang="en-US" altLang="zh-HK" dirty="0">
                <a:solidFill>
                  <a:srgbClr val="FF0000"/>
                </a:solidFill>
                <a:ea typeface="新細明體" charset="-120"/>
              </a:rPr>
              <a:t>readability</a:t>
            </a:r>
            <a:r>
              <a:rPr lang="en-US" altLang="zh-HK" dirty="0">
                <a:ea typeface="新細明體" charset="-120"/>
              </a:rPr>
              <a:t> and increase the ease for </a:t>
            </a:r>
            <a:r>
              <a:rPr lang="en-US" altLang="zh-HK" dirty="0">
                <a:solidFill>
                  <a:srgbClr val="7030A0"/>
                </a:solidFill>
                <a:ea typeface="新細明體" charset="-120"/>
              </a:rPr>
              <a:t>debugging</a:t>
            </a:r>
            <a:r>
              <a:rPr lang="en-US" altLang="zh-HK" dirty="0">
                <a:ea typeface="新細明體" charset="-120"/>
              </a:rPr>
              <a:t> the program</a:t>
            </a:r>
          </a:p>
          <a:p>
            <a:pPr lvl="1" eaLnBrk="1" hangingPunct="1">
              <a:lnSpc>
                <a:spcPct val="107000"/>
              </a:lnSpc>
            </a:pPr>
            <a:r>
              <a:rPr lang="en-US" altLang="zh-HK" dirty="0">
                <a:solidFill>
                  <a:srgbClr val="C00000"/>
                </a:solidFill>
                <a:ea typeface="新細明體" charset="-120"/>
              </a:rPr>
              <a:t>In assignment, marks will be allocated for indentation.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400" dirty="0">
                <a:ea typeface="新細明體" charset="-120"/>
              </a:rPr>
              <a:t>To indent in visual studio, you may press the </a:t>
            </a:r>
            <a:r>
              <a:rPr lang="en-US" altLang="zh-HK" sz="2400" b="1" dirty="0">
                <a:ea typeface="新細明體" charset="-120"/>
              </a:rPr>
              <a:t>tab</a:t>
            </a:r>
            <a:r>
              <a:rPr lang="en-US" altLang="zh-HK" sz="2400" dirty="0">
                <a:ea typeface="新細明體" charset="-120"/>
              </a:rPr>
              <a:t> button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400" dirty="0">
                <a:ea typeface="新細明體" charset="-120"/>
              </a:rPr>
              <a:t>You may select </a:t>
            </a:r>
            <a:r>
              <a:rPr lang="en-US" altLang="zh-HK" sz="2400" dirty="0">
                <a:solidFill>
                  <a:srgbClr val="0070C0"/>
                </a:solidFill>
                <a:ea typeface="新細明體" charset="-120"/>
              </a:rPr>
              <a:t>multiple</a:t>
            </a:r>
            <a:r>
              <a:rPr lang="en-US" altLang="zh-HK" sz="2400" dirty="0">
                <a:ea typeface="新細明體" charset="-120"/>
              </a:rPr>
              <a:t> lines of statements and press tab to indent all of them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400" dirty="0">
                <a:ea typeface="新細明體" charset="-120"/>
              </a:rPr>
              <a:t>To move back one level to the left, press </a:t>
            </a:r>
            <a:r>
              <a:rPr lang="en-US" altLang="zh-HK" sz="2400" b="1" dirty="0" err="1">
                <a:ea typeface="新細明體" charset="-120"/>
              </a:rPr>
              <a:t>shift+tab</a:t>
            </a:r>
            <a:endParaRPr lang="en-US" altLang="zh-HK" sz="2400" b="1" dirty="0">
              <a:ea typeface="新細明體" charset="-120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452842-E725-84B1-0457-D2B06B607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67144732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B291BB-3750-6D79-E93B-8C8EAF283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Condition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1A0EAC-D0FA-CCF2-5EB9-568B87C499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4731"/>
            <a:ext cx="11229474" cy="46048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(condition) {                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Bad-space missing after if</a:t>
            </a:r>
          </a:p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 ( condition ) {             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Bad-space between the parenthese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                                    and the condition</a:t>
            </a:r>
          </a:p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 (condition){                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Bad–space missing before {</a:t>
            </a:r>
          </a:p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(condition){                 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Doubly bad</a:t>
            </a:r>
          </a:p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 (</a:t>
            </a: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latin typeface="Consolas" panose="020B0609020204030204" pitchFamily="49" charset="0"/>
              </a:rPr>
              <a:t> a = f();a == </a:t>
            </a:r>
            <a:r>
              <a:rPr lang="en-US" sz="2200" dirty="0">
                <a:solidFill>
                  <a:srgbClr val="C00000"/>
                </a:solidFill>
                <a:latin typeface="Consolas" panose="020B0609020204030204" pitchFamily="49" charset="0"/>
              </a:rPr>
              <a:t>10</a:t>
            </a:r>
            <a:r>
              <a:rPr lang="en-US" sz="2200" dirty="0">
                <a:latin typeface="Consolas" panose="020B0609020204030204" pitchFamily="49" charset="0"/>
              </a:rPr>
              <a:t>) {     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Bad – space missing after th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                                   semicolon</a:t>
            </a:r>
          </a:p>
          <a:p>
            <a:pPr marL="0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latin typeface="Consolas" panose="020B0609020204030204" pitchFamily="49" charset="0"/>
              </a:rPr>
              <a:t> (</a:t>
            </a:r>
            <a:r>
              <a:rPr lang="en-US" sz="2200" dirty="0" err="1">
                <a:latin typeface="Consolas" panose="020B0609020204030204" pitchFamily="49" charset="0"/>
              </a:rPr>
              <a:t>conditionA</a:t>
            </a:r>
            <a:r>
              <a:rPr lang="en-US" sz="2200" dirty="0">
                <a:latin typeface="Consolas" panose="020B0609020204030204" pitchFamily="49" charset="0"/>
              </a:rPr>
              <a:t> &amp;&amp; </a:t>
            </a:r>
            <a:r>
              <a:rPr lang="en-US" sz="2200" dirty="0" err="1">
                <a:latin typeface="Consolas" panose="020B0609020204030204" pitchFamily="49" charset="0"/>
              </a:rPr>
              <a:t>conditionB</a:t>
            </a:r>
            <a:r>
              <a:rPr lang="en-US" sz="2200" dirty="0">
                <a:latin typeface="Consolas" panose="020B0609020204030204" pitchFamily="49" charset="0"/>
              </a:rPr>
              <a:t>) {  </a:t>
            </a:r>
            <a:r>
              <a:rPr lang="en-US" sz="2200" dirty="0">
                <a:solidFill>
                  <a:srgbClr val="008000"/>
                </a:solidFill>
                <a:latin typeface="Consolas" panose="020B0609020204030204" pitchFamily="49" charset="0"/>
              </a:rPr>
              <a:t>// GOOD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CEE079-5C1B-A228-9213-D37BFFD30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468605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9269FC-5734-1542-4165-532F5F56D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BAA4CC-E9C3-BC4E-B062-66CD8A247A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523648"/>
            <a:ext cx="10945632" cy="5147510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en-HK" dirty="0"/>
              <a:t>Syntax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HK" dirty="0">
                <a:latin typeface="Consolas" panose="020B0609020204030204" pitchFamily="49" charset="0"/>
              </a:rPr>
              <a:t> (expression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loop statement(s);</a:t>
            </a:r>
          </a:p>
          <a:p>
            <a:pPr marL="457200" lvl="1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HK" dirty="0">
                <a:latin typeface="Consolas" panose="020B0609020204030204" pitchFamily="49" charset="0"/>
              </a:rPr>
              <a:t>}</a:t>
            </a:r>
          </a:p>
          <a:p>
            <a:r>
              <a:rPr lang="en-HK" dirty="0"/>
              <a:t>Semantics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If the value of </a:t>
            </a:r>
            <a:r>
              <a:rPr lang="en-HK" dirty="0">
                <a:latin typeface="Consolas" panose="020B0609020204030204" pitchFamily="49" charset="0"/>
              </a:rPr>
              <a:t>expression</a:t>
            </a:r>
            <a:r>
              <a:rPr lang="en-HK" dirty="0"/>
              <a:t> is non-zero (true), </a:t>
            </a:r>
            <a:r>
              <a:rPr lang="en-HK" dirty="0">
                <a:latin typeface="Consolas" panose="020B0609020204030204" pitchFamily="49" charset="0"/>
              </a:rPr>
              <a:t>loop statements</a:t>
            </a:r>
            <a:r>
              <a:rPr lang="en-HK" dirty="0"/>
              <a:t> will be executed, otherwise, the loop terminates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After loop </a:t>
            </a:r>
            <a:r>
              <a:rPr lang="en-HK" dirty="0">
                <a:latin typeface="Consolas" panose="020B0609020204030204" pitchFamily="49" charset="0"/>
              </a:rPr>
              <a:t>statements</a:t>
            </a:r>
            <a:r>
              <a:rPr lang="en-HK" dirty="0"/>
              <a:t> are executed, the </a:t>
            </a:r>
            <a:r>
              <a:rPr lang="en-HK" dirty="0">
                <a:latin typeface="Consolas" panose="020B0609020204030204" pitchFamily="49" charset="0"/>
              </a:rPr>
              <a:t>expression</a:t>
            </a:r>
            <a:r>
              <a:rPr lang="en-HK" dirty="0"/>
              <a:t> will be tested agai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71D9F9-AAE2-272C-D4DF-BC330D945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8305212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Enter a positive integer. 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Type 0 to quit.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while (x !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if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Enter a positive integer. 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Type 0 to quit.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if (max =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You didn't enter any positive integer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 els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"The maximum integer you entered is "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D17EE24-83BC-BB49-E793-87AB12A6B727}"/>
              </a:ext>
            </a:extLst>
          </p:cNvPr>
          <p:cNvSpPr/>
          <p:nvPr/>
        </p:nvSpPr>
        <p:spPr>
          <a:xfrm>
            <a:off x="4379495" y="1187116"/>
            <a:ext cx="7443537" cy="4684295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227707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4E33-782E-ECEB-D2CB-94448F96E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097" y="365125"/>
            <a:ext cx="3130403" cy="1007841"/>
          </a:xfrm>
        </p:spPr>
        <p:txBody>
          <a:bodyPr/>
          <a:lstStyle/>
          <a:p>
            <a:r>
              <a:rPr lang="en-HK" b="0" dirty="0">
                <a:latin typeface="Consolas" panose="020B0609020204030204" pitchFamily="49" charset="0"/>
              </a:rPr>
              <a:t>while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DFD43F-5DBE-E8D6-B421-B975D1C3F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423C37-458F-7C84-97CE-6D13F7C0FA58}"/>
              </a:ext>
            </a:extLst>
          </p:cNvPr>
          <p:cNvSpPr txBox="1">
            <a:spLocks/>
          </p:cNvSpPr>
          <p:nvPr/>
        </p:nvSpPr>
        <p:spPr>
          <a:xfrm>
            <a:off x="4198833" y="136525"/>
            <a:ext cx="7880202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main(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  int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x, ma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max =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Enter a positive integer. 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lt;&lt;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"Type 0 to quit.\n"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while (x !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if (x &gt; max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  max =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Enter a positive integer. 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Type 0 to quit.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in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gt;&gt; x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if (max == 0)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You didn't enter any positive integer\n"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 els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"The maximum integer you entered is "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 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cout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&lt;&lt; max &lt;&lt; </a:t>
            </a:r>
            <a:r>
              <a:rPr lang="en-US" altLang="zh-TW" sz="2000" dirty="0" err="1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endl</a:t>
            </a: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bg1"/>
                </a:solidFill>
                <a:highlight>
                  <a:srgbClr val="FFFFFF"/>
                </a:highlight>
                <a:latin typeface="Consolas" panose="020B0609020204030204" pitchFamily="49" charset="0"/>
                <a:ea typeface="新細明體" charset="-12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ea typeface="新細明體" charset="-120"/>
              </a:rPr>
              <a:t>0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</a:rPr>
              <a:t>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78D5451-03EB-8AC4-53A0-399A9AC33F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174" y="1443790"/>
            <a:ext cx="3957533" cy="4604837"/>
          </a:xfrm>
        </p:spPr>
        <p:txBody>
          <a:bodyPr>
            <a:normAutofit/>
          </a:bodyPr>
          <a:lstStyle/>
          <a:p>
            <a:r>
              <a:rPr lang="en-HK" dirty="0"/>
              <a:t>An Example:</a:t>
            </a:r>
          </a:p>
          <a:p>
            <a:r>
              <a:rPr lang="en-HK" sz="2400" dirty="0"/>
              <a:t>Ask user to input positive integers</a:t>
            </a:r>
          </a:p>
          <a:p>
            <a:r>
              <a:rPr lang="en-HK" sz="2400" dirty="0"/>
              <a:t>Stop when user enters </a:t>
            </a:r>
            <a:r>
              <a:rPr lang="en-HK" sz="2400" dirty="0">
                <a:solidFill>
                  <a:srgbClr val="C00000"/>
                </a:solidFill>
              </a:rPr>
              <a:t>'0'</a:t>
            </a:r>
          </a:p>
          <a:p>
            <a:r>
              <a:rPr lang="en-HK" sz="2400" dirty="0"/>
              <a:t>Print the maximum of entered positive integers before qu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69ADCD-4244-54E2-7558-13049065AD9A}"/>
              </a:ext>
            </a:extLst>
          </p:cNvPr>
          <p:cNvSpPr/>
          <p:nvPr/>
        </p:nvSpPr>
        <p:spPr>
          <a:xfrm>
            <a:off x="4379495" y="2518611"/>
            <a:ext cx="7443537" cy="3352800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225517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30</TotalTime>
  <Words>5674</Words>
  <Application>Microsoft Macintosh PowerPoint</Application>
  <PresentationFormat>Widescreen</PresentationFormat>
  <Paragraphs>968</Paragraphs>
  <Slides>6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4" baseType="lpstr">
      <vt:lpstr>Arial</vt:lpstr>
      <vt:lpstr>Calibri</vt:lpstr>
      <vt:lpstr>Calibri Light</vt:lpstr>
      <vt:lpstr>Consolas</vt:lpstr>
      <vt:lpstr>Courier New</vt:lpstr>
      <vt:lpstr>Monotype Sorts</vt:lpstr>
      <vt:lpstr>Times New Roman</vt:lpstr>
      <vt:lpstr>Wingdings</vt:lpstr>
      <vt:lpstr>Office Theme</vt:lpstr>
      <vt:lpstr>Visio</vt:lpstr>
      <vt:lpstr>CS2311 Computer Programming</vt:lpstr>
      <vt:lpstr>Today's Outline</vt:lpstr>
      <vt:lpstr>Loop</vt:lpstr>
      <vt:lpstr>Loop (cont'd)</vt:lpstr>
      <vt:lpstr>Loop (cont'd)</vt:lpstr>
      <vt:lpstr>Types of Loop</vt:lpstr>
      <vt:lpstr>while</vt:lpstr>
      <vt:lpstr>while</vt:lpstr>
      <vt:lpstr>while</vt:lpstr>
      <vt:lpstr>while</vt:lpstr>
      <vt:lpstr>while</vt:lpstr>
      <vt:lpstr>while</vt:lpstr>
      <vt:lpstr>while</vt:lpstr>
      <vt:lpstr>do-while</vt:lpstr>
      <vt:lpstr>do-while</vt:lpstr>
      <vt:lpstr>while vs do-while</vt:lpstr>
      <vt:lpstr>while vs do-while</vt:lpstr>
      <vt:lpstr>while vs do-while</vt:lpstr>
      <vt:lpstr>while vs do-while</vt:lpstr>
      <vt:lpstr>for: Syntax</vt:lpstr>
      <vt:lpstr>for: Examples</vt:lpstr>
      <vt:lpstr>for: Examp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or: Examples</vt:lpstr>
      <vt:lpstr>for: Syntax (cont'd)</vt:lpstr>
      <vt:lpstr>for: Examples (cont'd)</vt:lpstr>
      <vt:lpstr>for: Examples (cont'd)</vt:lpstr>
      <vt:lpstr>for: Examples (cont'd)</vt:lpstr>
      <vt:lpstr>for: Nested Loop</vt:lpstr>
      <vt:lpstr>for: Nested Loop</vt:lpstr>
      <vt:lpstr>for: Nested Loop (Example)</vt:lpstr>
      <vt:lpstr>for: Nested Loop (Example)</vt:lpstr>
      <vt:lpstr>for: Nested Loop (Example)</vt:lpstr>
      <vt:lpstr>for: Nested Loop (Example)</vt:lpstr>
      <vt:lpstr>for: Nested Loop (Example)</vt:lpstr>
      <vt:lpstr>for: Nested Loop (Example)</vt:lpstr>
      <vt:lpstr>for: Nested Loop (Example)</vt:lpstr>
      <vt:lpstr>for: Common Errors</vt:lpstr>
      <vt:lpstr>for: Common Errors</vt:lpstr>
      <vt:lpstr>for: Common Errors (cont'd)</vt:lpstr>
      <vt:lpstr>for: Common Errors (cont'd)</vt:lpstr>
      <vt:lpstr>for: Common Errors (cont'd)</vt:lpstr>
      <vt:lpstr>for: Common Errors (cont'd)</vt:lpstr>
      <vt:lpstr>for: Common Errors (cont'd)</vt:lpstr>
      <vt:lpstr>for: Common Errors (cont'd)</vt:lpstr>
      <vt:lpstr>break Statement</vt:lpstr>
      <vt:lpstr>continue Statement</vt:lpstr>
      <vt:lpstr>continue, break</vt:lpstr>
      <vt:lpstr>goto Statement </vt:lpstr>
      <vt:lpstr>Short-Circuit Evaluation with goto</vt:lpstr>
      <vt:lpstr>Short-Circuit Evaluation with goto</vt:lpstr>
      <vt:lpstr>Short-Circuit Evaluation with goto</vt:lpstr>
      <vt:lpstr>Short-Circuit Evaluation with goto</vt:lpstr>
      <vt:lpstr>Short-Circuit Evaluation with goto</vt:lpstr>
      <vt:lpstr>Short-Circuit Evaluation with goto</vt:lpstr>
      <vt:lpstr>Short-Circuit Evaluation with goto</vt:lpstr>
      <vt:lpstr>Today's Outline</vt:lpstr>
      <vt:lpstr>Indentation</vt:lpstr>
      <vt:lpstr>Formatting Programs</vt:lpstr>
      <vt:lpstr>if Condition Sty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2311 Computer Programming</dc:title>
  <dc:creator>Huang Jun</dc:creator>
  <cp:lastModifiedBy>Dr. QIU Junqiao</cp:lastModifiedBy>
  <cp:revision>54</cp:revision>
  <dcterms:created xsi:type="dcterms:W3CDTF">2022-08-22T22:54:43Z</dcterms:created>
  <dcterms:modified xsi:type="dcterms:W3CDTF">2023-02-09T04:28:37Z</dcterms:modified>
</cp:coreProperties>
</file>